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801418" w14:textId="77777777" w:rsidR="00E437CD" w:rsidRPr="004D1C9C" w:rsidRDefault="00E437CD" w:rsidP="00E437CD">
      <w:pPr>
        <w:pStyle w:val="ANSIdesignation"/>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lang w:eastAsia="zh-CN"/>
        </w:rPr>
        <w:drawing>
          <wp:anchor distT="0" distB="0" distL="114300" distR="114300" simplePos="0" relativeHeight="251667968" behindDoc="0" locked="0" layoutInCell="1" allowOverlap="1" wp14:anchorId="504EE349" wp14:editId="7D725044">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b w:val="0"/>
          <w:sz w:val="32"/>
        </w:rPr>
        <w:t>V29_R1_201</w:t>
      </w:r>
      <w:r>
        <w:rPr>
          <w:rFonts w:ascii="Arial Narrow" w:hAnsi="Arial Narrow"/>
          <w:b w:val="0"/>
          <w:sz w:val="32"/>
        </w:rPr>
        <w:t>9NOV</w:t>
      </w:r>
      <w:bookmarkEnd w:id="1"/>
      <w:bookmarkEnd w:id="2"/>
    </w:p>
    <w:p w14:paraId="5B8FB55C"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332D5FB1" w14:textId="77777777"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14:paraId="4A6E6C8A" w14:textId="77777777">
        <w:tc>
          <w:tcPr>
            <w:tcW w:w="3600" w:type="dxa"/>
          </w:tcPr>
          <w:p w14:paraId="6EBCD7E6"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5DB38126"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395795E" w14:textId="77777777">
        <w:tc>
          <w:tcPr>
            <w:tcW w:w="3600" w:type="dxa"/>
          </w:tcPr>
          <w:p w14:paraId="0946CCE4"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7C2F09BC"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05F8CDF2" w14:textId="77777777">
        <w:tc>
          <w:tcPr>
            <w:tcW w:w="3600" w:type="dxa"/>
          </w:tcPr>
          <w:p w14:paraId="085DDF99"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45798E5" w14:textId="77777777" w:rsidR="00941783" w:rsidRDefault="006E4B2F">
            <w:pPr>
              <w:spacing w:after="0"/>
              <w:rPr>
                <w:b/>
                <w:noProof/>
                <w:kern w:val="28"/>
              </w:rPr>
            </w:pPr>
            <w:r>
              <w:rPr>
                <w:noProof/>
              </w:rPr>
              <w:t>Nick Radov</w:t>
            </w:r>
          </w:p>
          <w:p w14:paraId="7F915863" w14:textId="77777777" w:rsidR="00941783" w:rsidRDefault="006E4B2F">
            <w:pPr>
              <w:spacing w:after="0"/>
              <w:rPr>
                <w:noProof/>
              </w:rPr>
            </w:pPr>
            <w:r>
              <w:rPr>
                <w:noProof/>
              </w:rPr>
              <w:t>United Health</w:t>
            </w:r>
            <w:r w:rsidR="000A330D">
              <w:rPr>
                <w:noProof/>
              </w:rPr>
              <w:t>Care Services, Inc</w:t>
            </w:r>
          </w:p>
        </w:tc>
      </w:tr>
      <w:tr w:rsidR="00953E39" w:rsidRPr="006C1EF9" w14:paraId="3CA6E9D5" w14:textId="77777777">
        <w:tc>
          <w:tcPr>
            <w:tcW w:w="3600" w:type="dxa"/>
          </w:tcPr>
          <w:p w14:paraId="350179AF"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14:paraId="14A5EDF7"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36550413" w14:textId="77777777">
        <w:tc>
          <w:tcPr>
            <w:tcW w:w="3600" w:type="dxa"/>
          </w:tcPr>
          <w:p w14:paraId="6A6566B2" w14:textId="77777777" w:rsidR="00953E39" w:rsidRPr="009928E9" w:rsidRDefault="00953E39" w:rsidP="00A85165">
            <w:pPr>
              <w:rPr>
                <w:noProof/>
              </w:rPr>
            </w:pPr>
            <w:r w:rsidRPr="009928E9">
              <w:rPr>
                <w:noProof/>
              </w:rPr>
              <w:t>Conformance  Co-Chair</w:t>
            </w:r>
          </w:p>
        </w:tc>
        <w:tc>
          <w:tcPr>
            <w:tcW w:w="5760" w:type="dxa"/>
          </w:tcPr>
          <w:p w14:paraId="4F219E18" w14:textId="77777777" w:rsidR="00953E39" w:rsidRPr="009928E9" w:rsidRDefault="00A85165" w:rsidP="003C1E31">
            <w:pPr>
              <w:spacing w:after="0"/>
              <w:rPr>
                <w:noProof/>
              </w:rPr>
            </w:pPr>
            <w:r>
              <w:rPr>
                <w:noProof/>
              </w:rPr>
              <w:t>Nathan Bunker</w:t>
            </w:r>
          </w:p>
          <w:p w14:paraId="57BAD9FB" w14:textId="77777777" w:rsidR="003C1E31" w:rsidRDefault="00A85165" w:rsidP="003C1E31">
            <w:pPr>
              <w:spacing w:after="0"/>
              <w:rPr>
                <w:noProof/>
              </w:rPr>
            </w:pPr>
            <w:r w:rsidRPr="003C1E31">
              <w:rPr>
                <w:noProof/>
              </w:rPr>
              <w:t>American Immunization Registry Association</w:t>
            </w:r>
          </w:p>
          <w:p w14:paraId="3649552A" w14:textId="77777777" w:rsidR="00953E39" w:rsidRPr="009928E9" w:rsidRDefault="00953E39" w:rsidP="003C1E31">
            <w:pPr>
              <w:spacing w:after="0"/>
              <w:rPr>
                <w:noProof/>
              </w:rPr>
            </w:pPr>
          </w:p>
        </w:tc>
      </w:tr>
      <w:tr w:rsidR="00953E39" w:rsidRPr="009928E9" w14:paraId="2C286CC4" w14:textId="77777777">
        <w:tc>
          <w:tcPr>
            <w:tcW w:w="3600" w:type="dxa"/>
          </w:tcPr>
          <w:p w14:paraId="768A223E" w14:textId="77777777" w:rsidR="00953E39" w:rsidRPr="009928E9" w:rsidRDefault="00953E39" w:rsidP="00A85165">
            <w:pPr>
              <w:rPr>
                <w:noProof/>
              </w:rPr>
            </w:pPr>
            <w:r w:rsidRPr="009928E9">
              <w:rPr>
                <w:noProof/>
              </w:rPr>
              <w:t>Conformance Co-Chair</w:t>
            </w:r>
          </w:p>
        </w:tc>
        <w:tc>
          <w:tcPr>
            <w:tcW w:w="5760" w:type="dxa"/>
          </w:tcPr>
          <w:p w14:paraId="2C50A075" w14:textId="77777777"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3BE5D645" w14:textId="77777777">
        <w:tc>
          <w:tcPr>
            <w:tcW w:w="3600" w:type="dxa"/>
          </w:tcPr>
          <w:p w14:paraId="25E160E3" w14:textId="77777777" w:rsidR="00A85165" w:rsidRPr="009928E9" w:rsidRDefault="00A85165" w:rsidP="00E510D3">
            <w:pPr>
              <w:spacing w:after="0"/>
              <w:rPr>
                <w:noProof/>
              </w:rPr>
            </w:pPr>
            <w:r>
              <w:rPr>
                <w:noProof/>
              </w:rPr>
              <w:t>Conformance Co-Chair</w:t>
            </w:r>
          </w:p>
        </w:tc>
        <w:tc>
          <w:tcPr>
            <w:tcW w:w="5760" w:type="dxa"/>
          </w:tcPr>
          <w:p w14:paraId="524EBB75" w14:textId="77777777" w:rsidR="003C1E31" w:rsidRDefault="00A85165" w:rsidP="000419D6">
            <w:pPr>
              <w:spacing w:after="0"/>
              <w:rPr>
                <w:noProof/>
              </w:rPr>
            </w:pPr>
            <w:r w:rsidRPr="00E510D3">
              <w:rPr>
                <w:noProof/>
              </w:rPr>
              <w:t>Ioana Singureanu</w:t>
            </w:r>
            <w:r w:rsidR="000419D6">
              <w:rPr>
                <w:noProof/>
              </w:rPr>
              <w:br/>
            </w:r>
            <w:r w:rsidRPr="00E510D3">
              <w:rPr>
                <w:noProof/>
              </w:rPr>
              <w:t>Eversolve, LLC</w:t>
            </w:r>
          </w:p>
          <w:p w14:paraId="317A4CEC" w14:textId="77777777" w:rsidR="000419D6" w:rsidRPr="009928E9" w:rsidRDefault="000419D6" w:rsidP="000419D6">
            <w:pPr>
              <w:spacing w:after="0"/>
              <w:rPr>
                <w:noProof/>
              </w:rPr>
            </w:pPr>
          </w:p>
        </w:tc>
      </w:tr>
      <w:tr w:rsidR="00953E39" w:rsidRPr="009928E9" w14:paraId="4BD97CD8" w14:textId="77777777">
        <w:tc>
          <w:tcPr>
            <w:tcW w:w="3600" w:type="dxa"/>
          </w:tcPr>
          <w:p w14:paraId="7B59FB6A" w14:textId="77777777" w:rsidR="00953E39" w:rsidRPr="009928E9" w:rsidRDefault="00953E39" w:rsidP="00A85165">
            <w:pPr>
              <w:rPr>
                <w:noProof/>
              </w:rPr>
            </w:pPr>
            <w:r w:rsidRPr="009928E9">
              <w:rPr>
                <w:noProof/>
              </w:rPr>
              <w:t>Conformance  Co-Chair</w:t>
            </w:r>
          </w:p>
        </w:tc>
        <w:tc>
          <w:tcPr>
            <w:tcW w:w="5760" w:type="dxa"/>
          </w:tcPr>
          <w:p w14:paraId="460F165B"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22C27771" w14:textId="77777777">
        <w:tc>
          <w:tcPr>
            <w:tcW w:w="3600" w:type="dxa"/>
          </w:tcPr>
          <w:p w14:paraId="719757DD" w14:textId="77777777" w:rsidR="00953E39" w:rsidRPr="009928E9" w:rsidRDefault="00953E39" w:rsidP="00EA2497">
            <w:pPr>
              <w:rPr>
                <w:noProof/>
              </w:rPr>
            </w:pPr>
            <w:r w:rsidRPr="009928E9">
              <w:t>Sponsoring Work Group:</w:t>
            </w:r>
          </w:p>
        </w:tc>
        <w:tc>
          <w:tcPr>
            <w:tcW w:w="5760" w:type="dxa"/>
          </w:tcPr>
          <w:p w14:paraId="56129A9E" w14:textId="77777777" w:rsidR="00953E39" w:rsidRPr="009928E9" w:rsidRDefault="00953E39" w:rsidP="00EA2497">
            <w:pPr>
              <w:rPr>
                <w:noProof/>
              </w:rPr>
            </w:pPr>
            <w:r w:rsidRPr="009928E9">
              <w:t>Infrastructure and Messaging</w:t>
            </w:r>
          </w:p>
        </w:tc>
      </w:tr>
      <w:tr w:rsidR="00953E39" w:rsidRPr="009928E9" w14:paraId="6CD0BCEC" w14:textId="77777777">
        <w:tc>
          <w:tcPr>
            <w:tcW w:w="3600" w:type="dxa"/>
          </w:tcPr>
          <w:p w14:paraId="196CEDF0" w14:textId="77777777" w:rsidR="00953E39" w:rsidRPr="009928E9" w:rsidRDefault="00953E39" w:rsidP="00EA2497">
            <w:r w:rsidRPr="009928E9">
              <w:t>List Server:</w:t>
            </w:r>
          </w:p>
        </w:tc>
        <w:tc>
          <w:tcPr>
            <w:tcW w:w="5760" w:type="dxa"/>
          </w:tcPr>
          <w:p w14:paraId="02F0D966" w14:textId="77777777" w:rsidR="00953E39" w:rsidRPr="009928E9" w:rsidRDefault="001708EA" w:rsidP="00F46457">
            <w:hyperlink r:id="rId9" w:history="1">
              <w:r w:rsidR="00953E39" w:rsidRPr="00462378">
                <w:rPr>
                  <w:rStyle w:val="Hyperlink"/>
                  <w:rFonts w:ascii="Calibri" w:hAnsi="Calibri"/>
                  <w:kern w:val="0"/>
                  <w:sz w:val="22"/>
                </w:rPr>
                <w:t>inm@lists.hl7.org</w:t>
              </w:r>
            </w:hyperlink>
            <w:r w:rsidR="00953E39">
              <w:t xml:space="preserve"> </w:t>
            </w:r>
          </w:p>
        </w:tc>
      </w:tr>
    </w:tbl>
    <w:p w14:paraId="1EECA3A6" w14:textId="77777777" w:rsidR="00F11407" w:rsidRDefault="00F11407" w:rsidP="00AF2045">
      <w:pPr>
        <w:ind w:left="360"/>
      </w:pPr>
    </w:p>
    <w:p w14:paraId="774ECFB9" w14:textId="77777777" w:rsidR="00F11407" w:rsidRDefault="00F11407" w:rsidP="00AF2045">
      <w:pPr>
        <w:ind w:left="360"/>
      </w:pPr>
    </w:p>
    <w:p w14:paraId="2583E3CB" w14:textId="77777777" w:rsidR="00F11407" w:rsidRDefault="00F11407" w:rsidP="00AF2045">
      <w:pPr>
        <w:ind w:left="360"/>
      </w:pPr>
    </w:p>
    <w:p w14:paraId="4FC6B8B0" w14:textId="77777777" w:rsidR="00F11407" w:rsidRDefault="00F11407" w:rsidP="00AF2045">
      <w:pPr>
        <w:ind w:left="360"/>
      </w:pPr>
    </w:p>
    <w:p w14:paraId="15A81EE4" w14:textId="77777777" w:rsidR="00953E39" w:rsidRPr="00F63F22" w:rsidRDefault="00953E39" w:rsidP="00AF2045">
      <w:pPr>
        <w:pStyle w:val="Heading2"/>
        <w:tabs>
          <w:tab w:val="clear" w:pos="1080"/>
          <w:tab w:val="num" w:pos="1440"/>
        </w:tabs>
        <w:ind w:left="360"/>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r w:rsidRPr="00F63F22">
        <w:rPr>
          <w:noProof/>
        </w:rPr>
        <w:lastRenderedPageBreak/>
        <w:t>Chapter 2 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DB5DA55" w14:textId="77777777" w:rsidR="00FD1A72" w:rsidRDefault="004177F8">
      <w:pPr>
        <w:pStyle w:val="TOC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E437CD">
          <w:rPr>
            <w:webHidden/>
          </w:rPr>
          <w:t>1</w:t>
        </w:r>
        <w:r w:rsidR="00FD1A72">
          <w:rPr>
            <w:webHidden/>
          </w:rPr>
          <w:fldChar w:fldCharType="end"/>
        </w:r>
      </w:hyperlink>
    </w:p>
    <w:p w14:paraId="7485CFFC" w14:textId="77777777" w:rsidR="00FD1A72" w:rsidRDefault="001708EA">
      <w:pPr>
        <w:pStyle w:val="TOC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E437CD">
          <w:rPr>
            <w:webHidden/>
          </w:rPr>
          <w:t>2</w:t>
        </w:r>
        <w:r w:rsidR="00FD1A72">
          <w:rPr>
            <w:webHidden/>
          </w:rPr>
          <w:fldChar w:fldCharType="end"/>
        </w:r>
      </w:hyperlink>
    </w:p>
    <w:p w14:paraId="4C88DFF8" w14:textId="77777777" w:rsidR="00FD1A72" w:rsidRDefault="001708EA">
      <w:pPr>
        <w:pStyle w:val="TOC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E437CD">
          <w:rPr>
            <w:webHidden/>
          </w:rPr>
          <w:t>4</w:t>
        </w:r>
        <w:r w:rsidR="00FD1A72">
          <w:rPr>
            <w:webHidden/>
          </w:rPr>
          <w:fldChar w:fldCharType="end"/>
        </w:r>
      </w:hyperlink>
    </w:p>
    <w:p w14:paraId="3A051CD0" w14:textId="77777777" w:rsidR="00FD1A72" w:rsidRDefault="001708EA">
      <w:pPr>
        <w:pStyle w:val="TOC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E437CD">
          <w:rPr>
            <w:webHidden/>
          </w:rPr>
          <w:t>4</w:t>
        </w:r>
        <w:r w:rsidR="00FD1A72">
          <w:rPr>
            <w:webHidden/>
          </w:rPr>
          <w:fldChar w:fldCharType="end"/>
        </w:r>
      </w:hyperlink>
    </w:p>
    <w:p w14:paraId="712F2ABB" w14:textId="77777777" w:rsidR="00FD1A72" w:rsidRDefault="001708EA">
      <w:pPr>
        <w:pStyle w:val="TOC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E437CD">
          <w:rPr>
            <w:webHidden/>
          </w:rPr>
          <w:t>5</w:t>
        </w:r>
        <w:r w:rsidR="00FD1A72">
          <w:rPr>
            <w:webHidden/>
          </w:rPr>
          <w:fldChar w:fldCharType="end"/>
        </w:r>
      </w:hyperlink>
    </w:p>
    <w:p w14:paraId="3987399A" w14:textId="77777777" w:rsidR="00FD1A72" w:rsidRDefault="001708EA">
      <w:pPr>
        <w:pStyle w:val="TOC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E437CD">
          <w:rPr>
            <w:webHidden/>
          </w:rPr>
          <w:t>5</w:t>
        </w:r>
        <w:r w:rsidR="00FD1A72">
          <w:rPr>
            <w:webHidden/>
          </w:rPr>
          <w:fldChar w:fldCharType="end"/>
        </w:r>
      </w:hyperlink>
    </w:p>
    <w:p w14:paraId="13B9918E" w14:textId="77777777" w:rsidR="00FD1A72" w:rsidRDefault="001708EA">
      <w:pPr>
        <w:pStyle w:val="TOC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E437CD">
          <w:rPr>
            <w:webHidden/>
          </w:rPr>
          <w:t>5</w:t>
        </w:r>
        <w:r w:rsidR="00FD1A72">
          <w:rPr>
            <w:webHidden/>
          </w:rPr>
          <w:fldChar w:fldCharType="end"/>
        </w:r>
      </w:hyperlink>
    </w:p>
    <w:p w14:paraId="5111A870" w14:textId="77777777" w:rsidR="00FD1A72" w:rsidRDefault="001708EA">
      <w:pPr>
        <w:pStyle w:val="TOC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E437CD">
          <w:rPr>
            <w:webHidden/>
          </w:rPr>
          <w:t>5</w:t>
        </w:r>
        <w:r w:rsidR="00FD1A72">
          <w:rPr>
            <w:webHidden/>
          </w:rPr>
          <w:fldChar w:fldCharType="end"/>
        </w:r>
      </w:hyperlink>
    </w:p>
    <w:p w14:paraId="2D779ED7" w14:textId="77777777" w:rsidR="00FD1A72" w:rsidRDefault="001708EA">
      <w:pPr>
        <w:pStyle w:val="TOC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E437CD">
          <w:rPr>
            <w:webHidden/>
          </w:rPr>
          <w:t>6</w:t>
        </w:r>
        <w:r w:rsidR="00FD1A72">
          <w:rPr>
            <w:webHidden/>
          </w:rPr>
          <w:fldChar w:fldCharType="end"/>
        </w:r>
      </w:hyperlink>
    </w:p>
    <w:p w14:paraId="611562E3" w14:textId="77777777" w:rsidR="00FD1A72" w:rsidRDefault="001708EA">
      <w:pPr>
        <w:pStyle w:val="TOC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E437CD">
          <w:rPr>
            <w:webHidden/>
          </w:rPr>
          <w:t>6</w:t>
        </w:r>
        <w:r w:rsidR="00FD1A72">
          <w:rPr>
            <w:webHidden/>
          </w:rPr>
          <w:fldChar w:fldCharType="end"/>
        </w:r>
      </w:hyperlink>
    </w:p>
    <w:p w14:paraId="0C7F94EE" w14:textId="77777777" w:rsidR="00FD1A72" w:rsidRDefault="001708EA">
      <w:pPr>
        <w:pStyle w:val="TOC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E437CD">
          <w:rPr>
            <w:webHidden/>
          </w:rPr>
          <w:t>6</w:t>
        </w:r>
        <w:r w:rsidR="00FD1A72">
          <w:rPr>
            <w:webHidden/>
          </w:rPr>
          <w:fldChar w:fldCharType="end"/>
        </w:r>
      </w:hyperlink>
    </w:p>
    <w:p w14:paraId="1581289C" w14:textId="77777777" w:rsidR="00FD1A72" w:rsidRDefault="001708EA">
      <w:pPr>
        <w:pStyle w:val="TOC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E437CD">
          <w:rPr>
            <w:webHidden/>
          </w:rPr>
          <w:t>7</w:t>
        </w:r>
        <w:r w:rsidR="00FD1A72">
          <w:rPr>
            <w:webHidden/>
          </w:rPr>
          <w:fldChar w:fldCharType="end"/>
        </w:r>
      </w:hyperlink>
    </w:p>
    <w:p w14:paraId="16FF9A5A" w14:textId="77777777" w:rsidR="00FD1A72" w:rsidRDefault="001708EA">
      <w:pPr>
        <w:pStyle w:val="TOC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E437CD">
          <w:rPr>
            <w:webHidden/>
          </w:rPr>
          <w:t>7</w:t>
        </w:r>
        <w:r w:rsidR="00FD1A72">
          <w:rPr>
            <w:webHidden/>
          </w:rPr>
          <w:fldChar w:fldCharType="end"/>
        </w:r>
      </w:hyperlink>
    </w:p>
    <w:p w14:paraId="66D13294" w14:textId="77777777" w:rsidR="00FD1A72" w:rsidRDefault="001708EA">
      <w:pPr>
        <w:pStyle w:val="TOC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E437CD">
          <w:rPr>
            <w:webHidden/>
          </w:rPr>
          <w:t>7</w:t>
        </w:r>
        <w:r w:rsidR="00FD1A72">
          <w:rPr>
            <w:webHidden/>
          </w:rPr>
          <w:fldChar w:fldCharType="end"/>
        </w:r>
      </w:hyperlink>
    </w:p>
    <w:p w14:paraId="028E4757" w14:textId="77777777" w:rsidR="00FD1A72" w:rsidRDefault="001708EA">
      <w:pPr>
        <w:pStyle w:val="TOC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E437CD">
          <w:rPr>
            <w:webHidden/>
          </w:rPr>
          <w:t>8</w:t>
        </w:r>
        <w:r w:rsidR="00FD1A72">
          <w:rPr>
            <w:webHidden/>
          </w:rPr>
          <w:fldChar w:fldCharType="end"/>
        </w:r>
      </w:hyperlink>
    </w:p>
    <w:p w14:paraId="2753737A" w14:textId="77777777" w:rsidR="00FD1A72" w:rsidRDefault="001708EA">
      <w:pPr>
        <w:pStyle w:val="TOC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E437CD">
          <w:rPr>
            <w:webHidden/>
          </w:rPr>
          <w:t>11</w:t>
        </w:r>
        <w:r w:rsidR="00FD1A72">
          <w:rPr>
            <w:webHidden/>
          </w:rPr>
          <w:fldChar w:fldCharType="end"/>
        </w:r>
      </w:hyperlink>
    </w:p>
    <w:p w14:paraId="4781E2DE" w14:textId="77777777" w:rsidR="00FD1A72" w:rsidRDefault="001708EA">
      <w:pPr>
        <w:pStyle w:val="TOC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E437CD">
          <w:rPr>
            <w:webHidden/>
          </w:rPr>
          <w:t>12</w:t>
        </w:r>
        <w:r w:rsidR="00FD1A72">
          <w:rPr>
            <w:webHidden/>
          </w:rPr>
          <w:fldChar w:fldCharType="end"/>
        </w:r>
      </w:hyperlink>
    </w:p>
    <w:p w14:paraId="5CE93D6E" w14:textId="77777777" w:rsidR="00FD1A72" w:rsidRDefault="001708EA">
      <w:pPr>
        <w:pStyle w:val="TOC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E437CD">
          <w:rPr>
            <w:webHidden/>
          </w:rPr>
          <w:t>16</w:t>
        </w:r>
        <w:r w:rsidR="00FD1A72">
          <w:rPr>
            <w:webHidden/>
          </w:rPr>
          <w:fldChar w:fldCharType="end"/>
        </w:r>
      </w:hyperlink>
    </w:p>
    <w:p w14:paraId="7AE69C8B" w14:textId="77777777" w:rsidR="00FD1A72" w:rsidRDefault="001708EA">
      <w:pPr>
        <w:pStyle w:val="TOC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E437CD">
          <w:rPr>
            <w:webHidden/>
          </w:rPr>
          <w:t>16</w:t>
        </w:r>
        <w:r w:rsidR="00FD1A72">
          <w:rPr>
            <w:webHidden/>
          </w:rPr>
          <w:fldChar w:fldCharType="end"/>
        </w:r>
      </w:hyperlink>
    </w:p>
    <w:p w14:paraId="7C107CCC" w14:textId="77777777" w:rsidR="00FD1A72" w:rsidRDefault="001708EA">
      <w:pPr>
        <w:pStyle w:val="TOC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E437CD">
          <w:rPr>
            <w:webHidden/>
          </w:rPr>
          <w:t>16</w:t>
        </w:r>
        <w:r w:rsidR="00FD1A72">
          <w:rPr>
            <w:webHidden/>
          </w:rPr>
          <w:fldChar w:fldCharType="end"/>
        </w:r>
      </w:hyperlink>
    </w:p>
    <w:p w14:paraId="1F90AB80" w14:textId="77777777" w:rsidR="00FD1A72" w:rsidRDefault="001708EA">
      <w:pPr>
        <w:pStyle w:val="TOC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E437CD">
          <w:rPr>
            <w:webHidden/>
          </w:rPr>
          <w:t>21</w:t>
        </w:r>
        <w:r w:rsidR="00FD1A72">
          <w:rPr>
            <w:webHidden/>
          </w:rPr>
          <w:fldChar w:fldCharType="end"/>
        </w:r>
      </w:hyperlink>
    </w:p>
    <w:p w14:paraId="0C101E0D" w14:textId="77777777" w:rsidR="00FD1A72" w:rsidRDefault="001708EA">
      <w:pPr>
        <w:pStyle w:val="TOC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E437CD">
          <w:rPr>
            <w:webHidden/>
          </w:rPr>
          <w:t>21</w:t>
        </w:r>
        <w:r w:rsidR="00FD1A72">
          <w:rPr>
            <w:webHidden/>
          </w:rPr>
          <w:fldChar w:fldCharType="end"/>
        </w:r>
      </w:hyperlink>
    </w:p>
    <w:p w14:paraId="615D9650" w14:textId="77777777" w:rsidR="00FD1A72" w:rsidRDefault="001708EA">
      <w:pPr>
        <w:pStyle w:val="TOC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E437CD">
          <w:rPr>
            <w:webHidden/>
          </w:rPr>
          <w:t>21</w:t>
        </w:r>
        <w:r w:rsidR="00FD1A72">
          <w:rPr>
            <w:webHidden/>
          </w:rPr>
          <w:fldChar w:fldCharType="end"/>
        </w:r>
      </w:hyperlink>
    </w:p>
    <w:p w14:paraId="5E5C60BD" w14:textId="77777777" w:rsidR="00FD1A72" w:rsidRDefault="001708EA">
      <w:pPr>
        <w:pStyle w:val="TOC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E437CD">
          <w:rPr>
            <w:webHidden/>
          </w:rPr>
          <w:t>21</w:t>
        </w:r>
        <w:r w:rsidR="00FD1A72">
          <w:rPr>
            <w:webHidden/>
          </w:rPr>
          <w:fldChar w:fldCharType="end"/>
        </w:r>
      </w:hyperlink>
    </w:p>
    <w:p w14:paraId="18F81F29" w14:textId="77777777" w:rsidR="00FD1A72" w:rsidRDefault="001708EA">
      <w:pPr>
        <w:pStyle w:val="TOC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E437CD">
          <w:rPr>
            <w:webHidden/>
          </w:rPr>
          <w:t>22</w:t>
        </w:r>
        <w:r w:rsidR="00FD1A72">
          <w:rPr>
            <w:webHidden/>
          </w:rPr>
          <w:fldChar w:fldCharType="end"/>
        </w:r>
      </w:hyperlink>
    </w:p>
    <w:p w14:paraId="01D01BF9" w14:textId="77777777" w:rsidR="00FD1A72" w:rsidRDefault="001708EA">
      <w:pPr>
        <w:pStyle w:val="TOC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E437CD">
          <w:rPr>
            <w:webHidden/>
          </w:rPr>
          <w:t>22</w:t>
        </w:r>
        <w:r w:rsidR="00FD1A72">
          <w:rPr>
            <w:webHidden/>
          </w:rPr>
          <w:fldChar w:fldCharType="end"/>
        </w:r>
      </w:hyperlink>
    </w:p>
    <w:p w14:paraId="27CDDC27" w14:textId="77777777" w:rsidR="00FD1A72" w:rsidRDefault="001708EA">
      <w:pPr>
        <w:pStyle w:val="TOC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E437CD">
          <w:rPr>
            <w:webHidden/>
          </w:rPr>
          <w:t>22</w:t>
        </w:r>
        <w:r w:rsidR="00FD1A72">
          <w:rPr>
            <w:webHidden/>
          </w:rPr>
          <w:fldChar w:fldCharType="end"/>
        </w:r>
      </w:hyperlink>
    </w:p>
    <w:p w14:paraId="1F837C98" w14:textId="77777777" w:rsidR="00FD1A72" w:rsidRDefault="001708EA">
      <w:pPr>
        <w:pStyle w:val="TOC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E437CD">
          <w:rPr>
            <w:webHidden/>
          </w:rPr>
          <w:t>23</w:t>
        </w:r>
        <w:r w:rsidR="00FD1A72">
          <w:rPr>
            <w:webHidden/>
          </w:rPr>
          <w:fldChar w:fldCharType="end"/>
        </w:r>
      </w:hyperlink>
    </w:p>
    <w:p w14:paraId="124F9515" w14:textId="77777777" w:rsidR="00FD1A72" w:rsidRDefault="001708EA">
      <w:pPr>
        <w:pStyle w:val="TOC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E437CD">
          <w:rPr>
            <w:webHidden/>
          </w:rPr>
          <w:t>23</w:t>
        </w:r>
        <w:r w:rsidR="00FD1A72">
          <w:rPr>
            <w:webHidden/>
          </w:rPr>
          <w:fldChar w:fldCharType="end"/>
        </w:r>
      </w:hyperlink>
    </w:p>
    <w:p w14:paraId="12171382" w14:textId="77777777" w:rsidR="00FD1A72" w:rsidRDefault="001708EA">
      <w:pPr>
        <w:pStyle w:val="TOC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E437CD">
          <w:rPr>
            <w:webHidden/>
          </w:rPr>
          <w:t>23</w:t>
        </w:r>
        <w:r w:rsidR="00FD1A72">
          <w:rPr>
            <w:webHidden/>
          </w:rPr>
          <w:fldChar w:fldCharType="end"/>
        </w:r>
      </w:hyperlink>
    </w:p>
    <w:p w14:paraId="1A5423A4" w14:textId="77777777" w:rsidR="00FD1A72" w:rsidRDefault="001708EA">
      <w:pPr>
        <w:pStyle w:val="TOC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E437CD">
          <w:rPr>
            <w:webHidden/>
          </w:rPr>
          <w:t>24</w:t>
        </w:r>
        <w:r w:rsidR="00FD1A72">
          <w:rPr>
            <w:webHidden/>
          </w:rPr>
          <w:fldChar w:fldCharType="end"/>
        </w:r>
      </w:hyperlink>
    </w:p>
    <w:p w14:paraId="28E81402" w14:textId="77777777" w:rsidR="00FD1A72" w:rsidRDefault="001708EA">
      <w:pPr>
        <w:pStyle w:val="TOC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E437CD">
          <w:rPr>
            <w:webHidden/>
          </w:rPr>
          <w:t>24</w:t>
        </w:r>
        <w:r w:rsidR="00FD1A72">
          <w:rPr>
            <w:webHidden/>
          </w:rPr>
          <w:fldChar w:fldCharType="end"/>
        </w:r>
      </w:hyperlink>
    </w:p>
    <w:p w14:paraId="6A546ADD" w14:textId="77777777" w:rsidR="00FD1A72" w:rsidRDefault="001708EA">
      <w:pPr>
        <w:pStyle w:val="TOC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E437CD">
          <w:rPr>
            <w:webHidden/>
          </w:rPr>
          <w:t>24</w:t>
        </w:r>
        <w:r w:rsidR="00FD1A72">
          <w:rPr>
            <w:webHidden/>
          </w:rPr>
          <w:fldChar w:fldCharType="end"/>
        </w:r>
      </w:hyperlink>
    </w:p>
    <w:p w14:paraId="43948DD5" w14:textId="77777777" w:rsidR="00FD1A72" w:rsidRDefault="001708EA">
      <w:pPr>
        <w:pStyle w:val="TOC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E437CD">
          <w:rPr>
            <w:webHidden/>
          </w:rPr>
          <w:t>25</w:t>
        </w:r>
        <w:r w:rsidR="00FD1A72">
          <w:rPr>
            <w:webHidden/>
          </w:rPr>
          <w:fldChar w:fldCharType="end"/>
        </w:r>
      </w:hyperlink>
    </w:p>
    <w:p w14:paraId="3511ED49" w14:textId="77777777" w:rsidR="00FD1A72" w:rsidRDefault="001708EA">
      <w:pPr>
        <w:pStyle w:val="TOC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E437CD">
          <w:rPr>
            <w:webHidden/>
          </w:rPr>
          <w:t>26</w:t>
        </w:r>
        <w:r w:rsidR="00FD1A72">
          <w:rPr>
            <w:webHidden/>
          </w:rPr>
          <w:fldChar w:fldCharType="end"/>
        </w:r>
      </w:hyperlink>
    </w:p>
    <w:p w14:paraId="0BC8D93F" w14:textId="77777777" w:rsidR="00FD1A72" w:rsidRDefault="001708EA">
      <w:pPr>
        <w:pStyle w:val="TOC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E437CD">
          <w:rPr>
            <w:webHidden/>
          </w:rPr>
          <w:t>27</w:t>
        </w:r>
        <w:r w:rsidR="00FD1A72">
          <w:rPr>
            <w:webHidden/>
          </w:rPr>
          <w:fldChar w:fldCharType="end"/>
        </w:r>
      </w:hyperlink>
    </w:p>
    <w:p w14:paraId="3343038E" w14:textId="77777777" w:rsidR="00FD1A72" w:rsidRDefault="001708EA">
      <w:pPr>
        <w:pStyle w:val="TOC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E437CD">
          <w:rPr>
            <w:webHidden/>
          </w:rPr>
          <w:t>28</w:t>
        </w:r>
        <w:r w:rsidR="00FD1A72">
          <w:rPr>
            <w:webHidden/>
          </w:rPr>
          <w:fldChar w:fldCharType="end"/>
        </w:r>
      </w:hyperlink>
    </w:p>
    <w:p w14:paraId="2CEC24DF" w14:textId="77777777" w:rsidR="00FD1A72" w:rsidRDefault="001708EA">
      <w:pPr>
        <w:pStyle w:val="TOC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E437CD">
          <w:rPr>
            <w:webHidden/>
          </w:rPr>
          <w:t>28</w:t>
        </w:r>
        <w:r w:rsidR="00FD1A72">
          <w:rPr>
            <w:webHidden/>
          </w:rPr>
          <w:fldChar w:fldCharType="end"/>
        </w:r>
      </w:hyperlink>
    </w:p>
    <w:p w14:paraId="7A4F4105" w14:textId="77777777" w:rsidR="00FD1A72" w:rsidRDefault="001708EA">
      <w:pPr>
        <w:pStyle w:val="TOC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E437CD">
          <w:rPr>
            <w:webHidden/>
          </w:rPr>
          <w:t>28</w:t>
        </w:r>
        <w:r w:rsidR="00FD1A72">
          <w:rPr>
            <w:webHidden/>
          </w:rPr>
          <w:fldChar w:fldCharType="end"/>
        </w:r>
      </w:hyperlink>
    </w:p>
    <w:p w14:paraId="4D7E5DFE" w14:textId="77777777" w:rsidR="00FD1A72" w:rsidRDefault="001708EA">
      <w:pPr>
        <w:pStyle w:val="TOC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E437CD">
          <w:rPr>
            <w:webHidden/>
          </w:rPr>
          <w:t>29</w:t>
        </w:r>
        <w:r w:rsidR="00FD1A72">
          <w:rPr>
            <w:webHidden/>
          </w:rPr>
          <w:fldChar w:fldCharType="end"/>
        </w:r>
      </w:hyperlink>
    </w:p>
    <w:p w14:paraId="03E8B8D0" w14:textId="77777777" w:rsidR="00FD1A72" w:rsidRDefault="001708EA">
      <w:pPr>
        <w:pStyle w:val="TOC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E437CD">
          <w:rPr>
            <w:webHidden/>
          </w:rPr>
          <w:t>29</w:t>
        </w:r>
        <w:r w:rsidR="00FD1A72">
          <w:rPr>
            <w:webHidden/>
          </w:rPr>
          <w:fldChar w:fldCharType="end"/>
        </w:r>
      </w:hyperlink>
    </w:p>
    <w:p w14:paraId="1206A762" w14:textId="77777777" w:rsidR="00FD1A72" w:rsidRDefault="001708EA">
      <w:pPr>
        <w:pStyle w:val="TOC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E437CD">
          <w:rPr>
            <w:webHidden/>
          </w:rPr>
          <w:t>31</w:t>
        </w:r>
        <w:r w:rsidR="00FD1A72">
          <w:rPr>
            <w:webHidden/>
          </w:rPr>
          <w:fldChar w:fldCharType="end"/>
        </w:r>
      </w:hyperlink>
    </w:p>
    <w:p w14:paraId="24500756" w14:textId="77777777" w:rsidR="00FD1A72" w:rsidRDefault="001708EA">
      <w:pPr>
        <w:pStyle w:val="TOC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E437CD">
          <w:rPr>
            <w:webHidden/>
          </w:rPr>
          <w:t>35</w:t>
        </w:r>
        <w:r w:rsidR="00FD1A72">
          <w:rPr>
            <w:webHidden/>
          </w:rPr>
          <w:fldChar w:fldCharType="end"/>
        </w:r>
      </w:hyperlink>
    </w:p>
    <w:p w14:paraId="2D363294" w14:textId="77777777" w:rsidR="00FD1A72" w:rsidRDefault="001708EA">
      <w:pPr>
        <w:pStyle w:val="TOC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E437CD">
          <w:rPr>
            <w:webHidden/>
          </w:rPr>
          <w:t>35</w:t>
        </w:r>
        <w:r w:rsidR="00FD1A72">
          <w:rPr>
            <w:webHidden/>
          </w:rPr>
          <w:fldChar w:fldCharType="end"/>
        </w:r>
      </w:hyperlink>
    </w:p>
    <w:p w14:paraId="133F246C" w14:textId="77777777" w:rsidR="00FD1A72" w:rsidRDefault="001708EA">
      <w:pPr>
        <w:pStyle w:val="TOC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E437CD">
          <w:rPr>
            <w:webHidden/>
          </w:rPr>
          <w:t>36</w:t>
        </w:r>
        <w:r w:rsidR="00FD1A72">
          <w:rPr>
            <w:webHidden/>
          </w:rPr>
          <w:fldChar w:fldCharType="end"/>
        </w:r>
      </w:hyperlink>
    </w:p>
    <w:p w14:paraId="7864EFBD" w14:textId="77777777" w:rsidR="00FD1A72" w:rsidRDefault="001708EA">
      <w:pPr>
        <w:pStyle w:val="TOC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E437CD">
          <w:rPr>
            <w:webHidden/>
          </w:rPr>
          <w:t>39</w:t>
        </w:r>
        <w:r w:rsidR="00FD1A72">
          <w:rPr>
            <w:webHidden/>
          </w:rPr>
          <w:fldChar w:fldCharType="end"/>
        </w:r>
      </w:hyperlink>
    </w:p>
    <w:p w14:paraId="534E21D1" w14:textId="77777777" w:rsidR="00FD1A72" w:rsidRDefault="001708EA">
      <w:pPr>
        <w:pStyle w:val="TOC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E437CD">
          <w:rPr>
            <w:webHidden/>
          </w:rPr>
          <w:t>41</w:t>
        </w:r>
        <w:r w:rsidR="00FD1A72">
          <w:rPr>
            <w:webHidden/>
          </w:rPr>
          <w:fldChar w:fldCharType="end"/>
        </w:r>
      </w:hyperlink>
    </w:p>
    <w:p w14:paraId="77742803" w14:textId="77777777" w:rsidR="00FD1A72" w:rsidRDefault="001708EA">
      <w:pPr>
        <w:pStyle w:val="TOC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E437CD">
          <w:rPr>
            <w:webHidden/>
          </w:rPr>
          <w:t>45</w:t>
        </w:r>
        <w:r w:rsidR="00FD1A72">
          <w:rPr>
            <w:webHidden/>
          </w:rPr>
          <w:fldChar w:fldCharType="end"/>
        </w:r>
      </w:hyperlink>
    </w:p>
    <w:p w14:paraId="3E2FFA2B" w14:textId="77777777" w:rsidR="00FD1A72" w:rsidRDefault="001708EA">
      <w:pPr>
        <w:pStyle w:val="TOC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E437CD">
          <w:rPr>
            <w:webHidden/>
          </w:rPr>
          <w:t>46</w:t>
        </w:r>
        <w:r w:rsidR="00FD1A72">
          <w:rPr>
            <w:webHidden/>
          </w:rPr>
          <w:fldChar w:fldCharType="end"/>
        </w:r>
      </w:hyperlink>
    </w:p>
    <w:p w14:paraId="519D1FDB" w14:textId="77777777" w:rsidR="00FD1A72" w:rsidRDefault="001708EA">
      <w:pPr>
        <w:pStyle w:val="TOC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E437CD">
          <w:rPr>
            <w:webHidden/>
          </w:rPr>
          <w:t>46</w:t>
        </w:r>
        <w:r w:rsidR="00FD1A72">
          <w:rPr>
            <w:webHidden/>
          </w:rPr>
          <w:fldChar w:fldCharType="end"/>
        </w:r>
      </w:hyperlink>
    </w:p>
    <w:p w14:paraId="13DC0567" w14:textId="77777777" w:rsidR="00FD1A72" w:rsidRDefault="001708EA">
      <w:pPr>
        <w:pStyle w:val="TOC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E437CD">
          <w:rPr>
            <w:webHidden/>
          </w:rPr>
          <w:t>46</w:t>
        </w:r>
        <w:r w:rsidR="00FD1A72">
          <w:rPr>
            <w:webHidden/>
          </w:rPr>
          <w:fldChar w:fldCharType="end"/>
        </w:r>
      </w:hyperlink>
    </w:p>
    <w:p w14:paraId="7AC80905" w14:textId="77777777" w:rsidR="00FD1A72" w:rsidRDefault="001708EA">
      <w:pPr>
        <w:pStyle w:val="TOC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E437CD">
          <w:rPr>
            <w:webHidden/>
          </w:rPr>
          <w:t>47</w:t>
        </w:r>
        <w:r w:rsidR="00FD1A72">
          <w:rPr>
            <w:webHidden/>
          </w:rPr>
          <w:fldChar w:fldCharType="end"/>
        </w:r>
      </w:hyperlink>
    </w:p>
    <w:p w14:paraId="670F0564" w14:textId="77777777" w:rsidR="00FD1A72" w:rsidRDefault="001708EA">
      <w:pPr>
        <w:pStyle w:val="TOC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E437CD">
          <w:rPr>
            <w:webHidden/>
          </w:rPr>
          <w:t>48</w:t>
        </w:r>
        <w:r w:rsidR="00FD1A72">
          <w:rPr>
            <w:webHidden/>
          </w:rPr>
          <w:fldChar w:fldCharType="end"/>
        </w:r>
      </w:hyperlink>
    </w:p>
    <w:p w14:paraId="464EC1D7" w14:textId="77777777" w:rsidR="00FD1A72" w:rsidRDefault="001708EA">
      <w:pPr>
        <w:pStyle w:val="TOC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E437CD">
          <w:rPr>
            <w:webHidden/>
          </w:rPr>
          <w:t>48</w:t>
        </w:r>
        <w:r w:rsidR="00FD1A72">
          <w:rPr>
            <w:webHidden/>
          </w:rPr>
          <w:fldChar w:fldCharType="end"/>
        </w:r>
      </w:hyperlink>
    </w:p>
    <w:p w14:paraId="566F4040" w14:textId="77777777" w:rsidR="00FD1A72" w:rsidRDefault="001708EA">
      <w:pPr>
        <w:pStyle w:val="TOC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E437CD">
          <w:rPr>
            <w:webHidden/>
          </w:rPr>
          <w:t>48</w:t>
        </w:r>
        <w:r w:rsidR="00FD1A72">
          <w:rPr>
            <w:webHidden/>
          </w:rPr>
          <w:fldChar w:fldCharType="end"/>
        </w:r>
      </w:hyperlink>
    </w:p>
    <w:p w14:paraId="0500CDB7" w14:textId="77777777" w:rsidR="00FD1A72" w:rsidRDefault="001708EA">
      <w:pPr>
        <w:pStyle w:val="TOC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E437CD">
          <w:rPr>
            <w:webHidden/>
          </w:rPr>
          <w:t>49</w:t>
        </w:r>
        <w:r w:rsidR="00FD1A72">
          <w:rPr>
            <w:webHidden/>
          </w:rPr>
          <w:fldChar w:fldCharType="end"/>
        </w:r>
      </w:hyperlink>
    </w:p>
    <w:p w14:paraId="0AE09FA1" w14:textId="77777777" w:rsidR="00FD1A72" w:rsidRDefault="001708EA">
      <w:pPr>
        <w:pStyle w:val="TOC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E437CD">
          <w:rPr>
            <w:webHidden/>
          </w:rPr>
          <w:t>49</w:t>
        </w:r>
        <w:r w:rsidR="00FD1A72">
          <w:rPr>
            <w:webHidden/>
          </w:rPr>
          <w:fldChar w:fldCharType="end"/>
        </w:r>
      </w:hyperlink>
    </w:p>
    <w:p w14:paraId="6658952A" w14:textId="77777777" w:rsidR="00FD1A72" w:rsidRDefault="001708EA">
      <w:pPr>
        <w:pStyle w:val="TOC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E437CD">
          <w:rPr>
            <w:webHidden/>
          </w:rPr>
          <w:t>49</w:t>
        </w:r>
        <w:r w:rsidR="00FD1A72">
          <w:rPr>
            <w:webHidden/>
          </w:rPr>
          <w:fldChar w:fldCharType="end"/>
        </w:r>
      </w:hyperlink>
    </w:p>
    <w:p w14:paraId="6F5F5681" w14:textId="77777777" w:rsidR="00FD1A72" w:rsidRDefault="001708EA">
      <w:pPr>
        <w:pStyle w:val="TOC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E437CD">
          <w:rPr>
            <w:webHidden/>
          </w:rPr>
          <w:t>50</w:t>
        </w:r>
        <w:r w:rsidR="00FD1A72">
          <w:rPr>
            <w:webHidden/>
          </w:rPr>
          <w:fldChar w:fldCharType="end"/>
        </w:r>
      </w:hyperlink>
    </w:p>
    <w:p w14:paraId="3786826F" w14:textId="77777777" w:rsidR="00FD1A72" w:rsidRDefault="001708EA">
      <w:pPr>
        <w:pStyle w:val="TOC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E437CD">
          <w:rPr>
            <w:webHidden/>
          </w:rPr>
          <w:t>51</w:t>
        </w:r>
        <w:r w:rsidR="00FD1A72">
          <w:rPr>
            <w:webHidden/>
          </w:rPr>
          <w:fldChar w:fldCharType="end"/>
        </w:r>
      </w:hyperlink>
    </w:p>
    <w:p w14:paraId="3E46A1A2" w14:textId="77777777" w:rsidR="00FD1A72" w:rsidRDefault="001708EA">
      <w:pPr>
        <w:pStyle w:val="TOC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E437CD">
          <w:rPr>
            <w:webHidden/>
          </w:rPr>
          <w:t>52</w:t>
        </w:r>
        <w:r w:rsidR="00FD1A72">
          <w:rPr>
            <w:webHidden/>
          </w:rPr>
          <w:fldChar w:fldCharType="end"/>
        </w:r>
      </w:hyperlink>
    </w:p>
    <w:p w14:paraId="36B39E5E" w14:textId="77777777" w:rsidR="00FD1A72" w:rsidRDefault="001708EA">
      <w:pPr>
        <w:pStyle w:val="TOC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E437CD">
          <w:rPr>
            <w:webHidden/>
          </w:rPr>
          <w:t>52</w:t>
        </w:r>
        <w:r w:rsidR="00FD1A72">
          <w:rPr>
            <w:webHidden/>
          </w:rPr>
          <w:fldChar w:fldCharType="end"/>
        </w:r>
      </w:hyperlink>
    </w:p>
    <w:p w14:paraId="23CF3FD0" w14:textId="77777777" w:rsidR="00FD1A72" w:rsidRDefault="001708EA">
      <w:pPr>
        <w:pStyle w:val="TOC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E437CD">
          <w:rPr>
            <w:webHidden/>
          </w:rPr>
          <w:t>53</w:t>
        </w:r>
        <w:r w:rsidR="00FD1A72">
          <w:rPr>
            <w:webHidden/>
          </w:rPr>
          <w:fldChar w:fldCharType="end"/>
        </w:r>
      </w:hyperlink>
    </w:p>
    <w:p w14:paraId="60CFC2DC" w14:textId="77777777" w:rsidR="00FD1A72" w:rsidRDefault="001708EA">
      <w:pPr>
        <w:pStyle w:val="TOC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E437CD">
          <w:rPr>
            <w:webHidden/>
          </w:rPr>
          <w:t>53</w:t>
        </w:r>
        <w:r w:rsidR="00FD1A72">
          <w:rPr>
            <w:webHidden/>
          </w:rPr>
          <w:fldChar w:fldCharType="end"/>
        </w:r>
      </w:hyperlink>
    </w:p>
    <w:p w14:paraId="1D7369E2" w14:textId="77777777" w:rsidR="00FD1A72" w:rsidRDefault="001708EA">
      <w:pPr>
        <w:pStyle w:val="TOC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E437CD">
          <w:rPr>
            <w:webHidden/>
          </w:rPr>
          <w:t>54</w:t>
        </w:r>
        <w:r w:rsidR="00FD1A72">
          <w:rPr>
            <w:webHidden/>
          </w:rPr>
          <w:fldChar w:fldCharType="end"/>
        </w:r>
      </w:hyperlink>
    </w:p>
    <w:p w14:paraId="6FB1D585" w14:textId="77777777" w:rsidR="00FD1A72" w:rsidRDefault="001708EA">
      <w:pPr>
        <w:pStyle w:val="TOC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E437CD">
          <w:rPr>
            <w:webHidden/>
          </w:rPr>
          <w:t>57</w:t>
        </w:r>
        <w:r w:rsidR="00FD1A72">
          <w:rPr>
            <w:webHidden/>
          </w:rPr>
          <w:fldChar w:fldCharType="end"/>
        </w:r>
      </w:hyperlink>
    </w:p>
    <w:p w14:paraId="14594807" w14:textId="77777777" w:rsidR="00FD1A72" w:rsidRDefault="001708EA">
      <w:pPr>
        <w:pStyle w:val="TOC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E437CD">
          <w:rPr>
            <w:webHidden/>
          </w:rPr>
          <w:t>58</w:t>
        </w:r>
        <w:r w:rsidR="00FD1A72">
          <w:rPr>
            <w:webHidden/>
          </w:rPr>
          <w:fldChar w:fldCharType="end"/>
        </w:r>
      </w:hyperlink>
    </w:p>
    <w:p w14:paraId="402CFFFF" w14:textId="77777777" w:rsidR="00FD1A72" w:rsidRDefault="001708EA">
      <w:pPr>
        <w:pStyle w:val="TOC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E437CD">
          <w:rPr>
            <w:webHidden/>
          </w:rPr>
          <w:t>58</w:t>
        </w:r>
        <w:r w:rsidR="00FD1A72">
          <w:rPr>
            <w:webHidden/>
          </w:rPr>
          <w:fldChar w:fldCharType="end"/>
        </w:r>
      </w:hyperlink>
    </w:p>
    <w:p w14:paraId="1965B01B" w14:textId="77777777" w:rsidR="00FD1A72" w:rsidRDefault="001708EA">
      <w:pPr>
        <w:pStyle w:val="TOC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E437CD">
          <w:rPr>
            <w:webHidden/>
          </w:rPr>
          <w:t>62</w:t>
        </w:r>
        <w:r w:rsidR="00FD1A72">
          <w:rPr>
            <w:webHidden/>
          </w:rPr>
          <w:fldChar w:fldCharType="end"/>
        </w:r>
      </w:hyperlink>
    </w:p>
    <w:p w14:paraId="6D21C6CF" w14:textId="77777777" w:rsidR="00FD1A72" w:rsidRDefault="001708EA">
      <w:pPr>
        <w:pStyle w:val="TOC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E437CD">
          <w:rPr>
            <w:webHidden/>
          </w:rPr>
          <w:t>66</w:t>
        </w:r>
        <w:r w:rsidR="00FD1A72">
          <w:rPr>
            <w:webHidden/>
          </w:rPr>
          <w:fldChar w:fldCharType="end"/>
        </w:r>
      </w:hyperlink>
    </w:p>
    <w:p w14:paraId="43D4EC95" w14:textId="77777777" w:rsidR="00FD1A72" w:rsidRDefault="001708EA">
      <w:pPr>
        <w:pStyle w:val="TOC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E437CD">
          <w:rPr>
            <w:webHidden/>
          </w:rPr>
          <w:t>66</w:t>
        </w:r>
        <w:r w:rsidR="00FD1A72">
          <w:rPr>
            <w:webHidden/>
          </w:rPr>
          <w:fldChar w:fldCharType="end"/>
        </w:r>
      </w:hyperlink>
    </w:p>
    <w:p w14:paraId="5A84F3DB" w14:textId="77777777" w:rsidR="00FD1A72" w:rsidRDefault="001708EA">
      <w:pPr>
        <w:pStyle w:val="TOC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E437CD">
          <w:rPr>
            <w:webHidden/>
          </w:rPr>
          <w:t>67</w:t>
        </w:r>
        <w:r w:rsidR="00FD1A72">
          <w:rPr>
            <w:webHidden/>
          </w:rPr>
          <w:fldChar w:fldCharType="end"/>
        </w:r>
      </w:hyperlink>
    </w:p>
    <w:p w14:paraId="398C0FB2" w14:textId="77777777" w:rsidR="00FD1A72" w:rsidRDefault="001708EA">
      <w:pPr>
        <w:pStyle w:val="TOC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E437CD">
          <w:rPr>
            <w:webHidden/>
          </w:rPr>
          <w:t>77</w:t>
        </w:r>
        <w:r w:rsidR="00FD1A72">
          <w:rPr>
            <w:webHidden/>
          </w:rPr>
          <w:fldChar w:fldCharType="end"/>
        </w:r>
      </w:hyperlink>
    </w:p>
    <w:p w14:paraId="4D42F229" w14:textId="77777777" w:rsidR="00FD1A72" w:rsidRDefault="001708EA">
      <w:pPr>
        <w:pStyle w:val="TOC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E437CD">
          <w:rPr>
            <w:webHidden/>
          </w:rPr>
          <w:t>80</w:t>
        </w:r>
        <w:r w:rsidR="00FD1A72">
          <w:rPr>
            <w:webHidden/>
          </w:rPr>
          <w:fldChar w:fldCharType="end"/>
        </w:r>
      </w:hyperlink>
    </w:p>
    <w:p w14:paraId="1C50E836" w14:textId="77777777" w:rsidR="00FD1A72" w:rsidRDefault="001708EA">
      <w:pPr>
        <w:pStyle w:val="TOC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E437CD">
          <w:rPr>
            <w:webHidden/>
          </w:rPr>
          <w:t>84</w:t>
        </w:r>
        <w:r w:rsidR="00FD1A72">
          <w:rPr>
            <w:webHidden/>
          </w:rPr>
          <w:fldChar w:fldCharType="end"/>
        </w:r>
      </w:hyperlink>
    </w:p>
    <w:p w14:paraId="66E926DF" w14:textId="77777777" w:rsidR="00FD1A72" w:rsidRDefault="001708EA">
      <w:pPr>
        <w:pStyle w:val="TOC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E437CD">
          <w:rPr>
            <w:webHidden/>
          </w:rPr>
          <w:t>86</w:t>
        </w:r>
        <w:r w:rsidR="00FD1A72">
          <w:rPr>
            <w:webHidden/>
          </w:rPr>
          <w:fldChar w:fldCharType="end"/>
        </w:r>
      </w:hyperlink>
    </w:p>
    <w:p w14:paraId="19852F40" w14:textId="77777777" w:rsidR="00FD1A72" w:rsidRDefault="001708EA">
      <w:pPr>
        <w:pStyle w:val="TOC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E437CD">
          <w:rPr>
            <w:webHidden/>
          </w:rPr>
          <w:t>86</w:t>
        </w:r>
        <w:r w:rsidR="00FD1A72">
          <w:rPr>
            <w:webHidden/>
          </w:rPr>
          <w:fldChar w:fldCharType="end"/>
        </w:r>
      </w:hyperlink>
    </w:p>
    <w:p w14:paraId="257275DB" w14:textId="77777777" w:rsidR="00FD1A72" w:rsidRDefault="001708EA">
      <w:pPr>
        <w:pStyle w:val="TOC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E437CD">
          <w:rPr>
            <w:webHidden/>
          </w:rPr>
          <w:t>87</w:t>
        </w:r>
        <w:r w:rsidR="00FD1A72">
          <w:rPr>
            <w:webHidden/>
          </w:rPr>
          <w:fldChar w:fldCharType="end"/>
        </w:r>
      </w:hyperlink>
    </w:p>
    <w:p w14:paraId="3320109A" w14:textId="77777777" w:rsidR="00FD1A72" w:rsidRDefault="001708EA">
      <w:pPr>
        <w:pStyle w:val="TOC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E437CD">
          <w:rPr>
            <w:webHidden/>
          </w:rPr>
          <w:t>88</w:t>
        </w:r>
        <w:r w:rsidR="00FD1A72">
          <w:rPr>
            <w:webHidden/>
          </w:rPr>
          <w:fldChar w:fldCharType="end"/>
        </w:r>
      </w:hyperlink>
    </w:p>
    <w:p w14:paraId="7029A6B4" w14:textId="77777777" w:rsidR="00FD1A72" w:rsidRDefault="001708EA">
      <w:pPr>
        <w:pStyle w:val="TOC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E437CD">
          <w:rPr>
            <w:webHidden/>
          </w:rPr>
          <w:t>88</w:t>
        </w:r>
        <w:r w:rsidR="00FD1A72">
          <w:rPr>
            <w:webHidden/>
          </w:rPr>
          <w:fldChar w:fldCharType="end"/>
        </w:r>
      </w:hyperlink>
    </w:p>
    <w:p w14:paraId="08ED4187" w14:textId="77777777" w:rsidR="00FD1A72" w:rsidRDefault="001708EA">
      <w:pPr>
        <w:pStyle w:val="TOC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E437CD">
          <w:rPr>
            <w:webHidden/>
          </w:rPr>
          <w:t>88</w:t>
        </w:r>
        <w:r w:rsidR="00FD1A72">
          <w:rPr>
            <w:webHidden/>
          </w:rPr>
          <w:fldChar w:fldCharType="end"/>
        </w:r>
      </w:hyperlink>
    </w:p>
    <w:p w14:paraId="10F78E85" w14:textId="77777777" w:rsidR="00FD1A72" w:rsidRDefault="001708EA">
      <w:pPr>
        <w:pStyle w:val="TOC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E437CD">
          <w:rPr>
            <w:webHidden/>
          </w:rPr>
          <w:t>88</w:t>
        </w:r>
        <w:r w:rsidR="00FD1A72">
          <w:rPr>
            <w:webHidden/>
          </w:rPr>
          <w:fldChar w:fldCharType="end"/>
        </w:r>
      </w:hyperlink>
    </w:p>
    <w:p w14:paraId="042339D2" w14:textId="77777777" w:rsidR="00FD1A72" w:rsidRDefault="001708EA">
      <w:pPr>
        <w:pStyle w:val="TOC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E437CD">
          <w:rPr>
            <w:webHidden/>
          </w:rPr>
          <w:t>88</w:t>
        </w:r>
        <w:r w:rsidR="00FD1A72">
          <w:rPr>
            <w:webHidden/>
          </w:rPr>
          <w:fldChar w:fldCharType="end"/>
        </w:r>
      </w:hyperlink>
    </w:p>
    <w:p w14:paraId="566DD4ED" w14:textId="77777777" w:rsidR="00FD1A72" w:rsidRDefault="001708EA">
      <w:pPr>
        <w:pStyle w:val="TOC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E437CD">
          <w:rPr>
            <w:webHidden/>
          </w:rPr>
          <w:t>89</w:t>
        </w:r>
        <w:r w:rsidR="00FD1A72">
          <w:rPr>
            <w:webHidden/>
          </w:rPr>
          <w:fldChar w:fldCharType="end"/>
        </w:r>
      </w:hyperlink>
    </w:p>
    <w:p w14:paraId="4E8E654F" w14:textId="77777777" w:rsidR="00FD1A72" w:rsidRDefault="001708EA">
      <w:pPr>
        <w:pStyle w:val="TOC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E437CD">
          <w:rPr>
            <w:webHidden/>
          </w:rPr>
          <w:t>89</w:t>
        </w:r>
        <w:r w:rsidR="00FD1A72">
          <w:rPr>
            <w:webHidden/>
          </w:rPr>
          <w:fldChar w:fldCharType="end"/>
        </w:r>
      </w:hyperlink>
    </w:p>
    <w:p w14:paraId="47D1600A" w14:textId="77777777" w:rsidR="00FD1A72" w:rsidRDefault="001708EA">
      <w:pPr>
        <w:pStyle w:val="TOC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E437CD">
          <w:rPr>
            <w:webHidden/>
          </w:rPr>
          <w:t>89</w:t>
        </w:r>
        <w:r w:rsidR="00FD1A72">
          <w:rPr>
            <w:webHidden/>
          </w:rPr>
          <w:fldChar w:fldCharType="end"/>
        </w:r>
      </w:hyperlink>
    </w:p>
    <w:p w14:paraId="465E3F64" w14:textId="77777777" w:rsidR="00FD1A72" w:rsidRDefault="001708EA">
      <w:pPr>
        <w:pStyle w:val="TOC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E437CD">
          <w:rPr>
            <w:webHidden/>
          </w:rPr>
          <w:t>89</w:t>
        </w:r>
        <w:r w:rsidR="00FD1A72">
          <w:rPr>
            <w:webHidden/>
          </w:rPr>
          <w:fldChar w:fldCharType="end"/>
        </w:r>
      </w:hyperlink>
    </w:p>
    <w:p w14:paraId="28B2BE6A" w14:textId="77777777" w:rsidR="00FD1A72" w:rsidRDefault="001708EA">
      <w:pPr>
        <w:pStyle w:val="TOC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E437CD">
          <w:rPr>
            <w:webHidden/>
          </w:rPr>
          <w:t>89</w:t>
        </w:r>
        <w:r w:rsidR="00FD1A72">
          <w:rPr>
            <w:webHidden/>
          </w:rPr>
          <w:fldChar w:fldCharType="end"/>
        </w:r>
      </w:hyperlink>
    </w:p>
    <w:p w14:paraId="6C3FAF3D" w14:textId="77777777" w:rsidR="00FD1A72" w:rsidRDefault="001708EA">
      <w:pPr>
        <w:pStyle w:val="TOC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E437CD">
          <w:rPr>
            <w:webHidden/>
          </w:rPr>
          <w:t>89</w:t>
        </w:r>
        <w:r w:rsidR="00FD1A72">
          <w:rPr>
            <w:webHidden/>
          </w:rPr>
          <w:fldChar w:fldCharType="end"/>
        </w:r>
      </w:hyperlink>
    </w:p>
    <w:p w14:paraId="6232A2FB" w14:textId="77777777" w:rsidR="00FD1A72" w:rsidRDefault="001708EA">
      <w:pPr>
        <w:pStyle w:val="TOC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E437CD">
          <w:rPr>
            <w:webHidden/>
          </w:rPr>
          <w:t>89</w:t>
        </w:r>
        <w:r w:rsidR="00FD1A72">
          <w:rPr>
            <w:webHidden/>
          </w:rPr>
          <w:fldChar w:fldCharType="end"/>
        </w:r>
      </w:hyperlink>
    </w:p>
    <w:p w14:paraId="4BA35FB5" w14:textId="77777777" w:rsidR="00FD1A72" w:rsidRDefault="001708EA">
      <w:pPr>
        <w:pStyle w:val="TOC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E437CD">
          <w:rPr>
            <w:webHidden/>
          </w:rPr>
          <w:t>89</w:t>
        </w:r>
        <w:r w:rsidR="00FD1A72">
          <w:rPr>
            <w:webHidden/>
          </w:rPr>
          <w:fldChar w:fldCharType="end"/>
        </w:r>
      </w:hyperlink>
    </w:p>
    <w:p w14:paraId="559B8B81" w14:textId="77777777" w:rsidR="00FD1A72" w:rsidRDefault="001708EA">
      <w:pPr>
        <w:pStyle w:val="TOC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E437CD">
          <w:rPr>
            <w:webHidden/>
          </w:rPr>
          <w:t>93</w:t>
        </w:r>
        <w:r w:rsidR="00FD1A72">
          <w:rPr>
            <w:webHidden/>
          </w:rPr>
          <w:fldChar w:fldCharType="end"/>
        </w:r>
      </w:hyperlink>
    </w:p>
    <w:p w14:paraId="4B43AB28" w14:textId="77777777" w:rsidR="00FD1A72" w:rsidRDefault="001708EA">
      <w:pPr>
        <w:pStyle w:val="TOC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E437CD">
          <w:rPr>
            <w:webHidden/>
          </w:rPr>
          <w:t>93</w:t>
        </w:r>
        <w:r w:rsidR="00FD1A72">
          <w:rPr>
            <w:webHidden/>
          </w:rPr>
          <w:fldChar w:fldCharType="end"/>
        </w:r>
      </w:hyperlink>
    </w:p>
    <w:p w14:paraId="7E09E875" w14:textId="77777777" w:rsidR="00FD1A72" w:rsidRDefault="001708EA">
      <w:pPr>
        <w:pStyle w:val="TOC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E437CD">
          <w:rPr>
            <w:webHidden/>
          </w:rPr>
          <w:t>93</w:t>
        </w:r>
        <w:r w:rsidR="00FD1A72">
          <w:rPr>
            <w:webHidden/>
          </w:rPr>
          <w:fldChar w:fldCharType="end"/>
        </w:r>
      </w:hyperlink>
    </w:p>
    <w:p w14:paraId="5D27C2EB" w14:textId="77777777" w:rsidR="00953E39" w:rsidRPr="00F63F22" w:rsidRDefault="004177F8" w:rsidP="00AF2045">
      <w:pPr>
        <w:ind w:left="360"/>
        <w:rPr>
          <w:noProof/>
        </w:rPr>
      </w:pPr>
      <w:r>
        <w:fldChar w:fldCharType="end"/>
      </w:r>
    </w:p>
    <w:p w14:paraId="596D994C" w14:textId="77777777" w:rsidR="00953E39" w:rsidRPr="00F63F22" w:rsidRDefault="00953E39" w:rsidP="00AF2045">
      <w:pPr>
        <w:pStyle w:val="Heading2"/>
        <w:tabs>
          <w:tab w:val="clear" w:pos="1080"/>
          <w:tab w:val="num" w:pos="1440"/>
        </w:tabs>
        <w:ind w:left="360"/>
        <w:rPr>
          <w:noProof/>
        </w:rPr>
      </w:pPr>
      <w:bookmarkStart w:id="43" w:name="_Toc498145850"/>
      <w:bookmarkStart w:id="44" w:name="_Toc527864418"/>
      <w:bookmarkStart w:id="45" w:name="_Toc527865890"/>
      <w:bookmarkStart w:id="46" w:name="_Toc528481849"/>
      <w:bookmarkStart w:id="47" w:name="_Toc528482354"/>
      <w:bookmarkStart w:id="48" w:name="_Toc528482653"/>
      <w:bookmarkStart w:id="49" w:name="_Toc528482778"/>
      <w:bookmarkStart w:id="50" w:name="_Toc528486086"/>
      <w:bookmarkStart w:id="51" w:name="_Toc536689654"/>
      <w:bookmarkStart w:id="52" w:name="_Toc496373"/>
      <w:bookmarkStart w:id="53" w:name="_Toc524721"/>
      <w:bookmarkStart w:id="54" w:name="_Toc22443754"/>
      <w:bookmarkStart w:id="55" w:name="_Toc22444106"/>
      <w:bookmarkStart w:id="56" w:name="_Toc36358052"/>
      <w:bookmarkStart w:id="57" w:name="_Toc42232482"/>
      <w:bookmarkStart w:id="58" w:name="_Toc43275004"/>
      <w:bookmarkStart w:id="59" w:name="_Toc43275176"/>
      <w:bookmarkStart w:id="60" w:name="_Toc43275883"/>
      <w:bookmarkStart w:id="61" w:name="_Toc43276203"/>
      <w:bookmarkStart w:id="62" w:name="_Toc43276728"/>
      <w:bookmarkStart w:id="63" w:name="_Toc43276826"/>
      <w:bookmarkStart w:id="64" w:name="_Toc43276966"/>
      <w:bookmarkStart w:id="65" w:name="_Toc234219545"/>
      <w:bookmarkStart w:id="66" w:name="_Toc17269950"/>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3"/>
      <w:bookmarkEnd w:id="44"/>
      <w:bookmarkEnd w:id="45"/>
      <w:bookmarkEnd w:id="46"/>
      <w:bookmarkEnd w:id="47"/>
      <w:bookmarkEnd w:id="48"/>
      <w:bookmarkEnd w:id="49"/>
      <w:bookmarkEnd w:id="50"/>
      <w:r w:rsidRPr="00F63F22">
        <w:rPr>
          <w:noProof/>
        </w:rPr>
        <w:t>ntroduc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4177F8" w:rsidRPr="00F63F22">
        <w:rPr>
          <w:noProof/>
        </w:rPr>
        <w:fldChar w:fldCharType="begin"/>
      </w:r>
      <w:r w:rsidRPr="00F63F22">
        <w:rPr>
          <w:noProof/>
        </w:rPr>
        <w:instrText xml:space="preserve"> XE "Introduction" </w:instrText>
      </w:r>
      <w:r w:rsidR="004177F8" w:rsidRPr="00F63F22">
        <w:rPr>
          <w:noProof/>
        </w:rPr>
        <w:fldChar w:fldCharType="end"/>
      </w:r>
    </w:p>
    <w:p w14:paraId="5C9ECFF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539D7BB7"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5BA009C6"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25A3D92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19CEA069" w14:textId="77777777" w:rsidR="00953E39" w:rsidRPr="00F63F22" w:rsidRDefault="00953E39" w:rsidP="00AF2045">
      <w:pPr>
        <w:pStyle w:val="NormalListAlpha"/>
        <w:ind w:left="1368"/>
        <w:rPr>
          <w:noProof/>
        </w:rPr>
      </w:pPr>
      <w:r w:rsidRPr="00F63F22">
        <w:rPr>
          <w:noProof/>
        </w:rPr>
        <w:t>the anticipated relationship with lower level protocols.</w:t>
      </w:r>
    </w:p>
    <w:p w14:paraId="26EC9D8F"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5E654061"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6D63A360" w14:textId="77777777" w:rsidR="00953E39" w:rsidRDefault="00953E39" w:rsidP="00AF2045">
      <w:pPr>
        <w:pStyle w:val="Heading3"/>
        <w:tabs>
          <w:tab w:val="clear" w:pos="1440"/>
          <w:tab w:val="num" w:pos="1800"/>
        </w:tabs>
        <w:ind w:left="360"/>
        <w:rPr>
          <w:noProof/>
        </w:rPr>
      </w:pPr>
      <w:bookmarkStart w:id="67" w:name="_Toc17269951"/>
      <w:bookmarkStart w:id="68" w:name="_Toc348257230"/>
      <w:bookmarkStart w:id="69" w:name="_Toc348257566"/>
      <w:bookmarkStart w:id="70" w:name="_Toc348263188"/>
      <w:bookmarkStart w:id="71" w:name="_Toc348336517"/>
      <w:bookmarkStart w:id="72" w:name="_Toc348770005"/>
      <w:bookmarkStart w:id="73" w:name="_Toc348856147"/>
      <w:bookmarkStart w:id="74" w:name="_Toc348866568"/>
      <w:bookmarkStart w:id="75" w:name="_Toc348947798"/>
      <w:bookmarkStart w:id="76" w:name="_Toc349735379"/>
      <w:bookmarkStart w:id="77" w:name="_Toc349735822"/>
      <w:bookmarkStart w:id="78" w:name="_Toc349735976"/>
      <w:bookmarkStart w:id="79" w:name="_Toc349803708"/>
      <w:bookmarkStart w:id="80" w:name="_Toc359235987"/>
      <w:bookmarkStart w:id="81" w:name="_Toc498145851"/>
      <w:bookmarkStart w:id="82" w:name="_Toc527864419"/>
      <w:bookmarkStart w:id="83" w:name="_Toc527865891"/>
      <w:bookmarkStart w:id="84" w:name="_Toc528481850"/>
      <w:bookmarkStart w:id="85" w:name="_Toc528482355"/>
      <w:bookmarkStart w:id="86" w:name="_Toc528482654"/>
      <w:bookmarkStart w:id="87" w:name="_Toc528482779"/>
      <w:bookmarkStart w:id="88" w:name="_Toc528486087"/>
      <w:bookmarkStart w:id="89" w:name="_Toc536689655"/>
      <w:bookmarkStart w:id="90" w:name="_Toc496374"/>
      <w:bookmarkStart w:id="91" w:name="_Toc524722"/>
      <w:bookmarkStart w:id="92" w:name="_Toc22443755"/>
      <w:bookmarkStart w:id="93" w:name="_Toc22444107"/>
      <w:bookmarkStart w:id="94" w:name="_Toc36358053"/>
      <w:bookmarkStart w:id="95" w:name="_Toc42232483"/>
      <w:bookmarkStart w:id="96" w:name="_Toc43275005"/>
      <w:bookmarkStart w:id="97" w:name="_Toc43275177"/>
      <w:bookmarkStart w:id="98" w:name="_Toc43275884"/>
      <w:bookmarkStart w:id="99" w:name="_Toc43276204"/>
      <w:bookmarkStart w:id="100" w:name="_Toc43276729"/>
      <w:bookmarkStart w:id="101" w:name="_Toc43276827"/>
      <w:bookmarkStart w:id="102" w:name="_Toc43276967"/>
      <w:bookmarkStart w:id="103" w:name="_Toc234219546"/>
      <w:r>
        <w:rPr>
          <w:noProof/>
        </w:rPr>
        <w:t>ANSI modal verbs</w:t>
      </w:r>
      <w:bookmarkEnd w:id="67"/>
      <w:r w:rsidR="004177F8">
        <w:fldChar w:fldCharType="begin"/>
      </w:r>
      <w:r>
        <w:instrText xml:space="preserve"> XE "</w:instrText>
      </w:r>
      <w:r w:rsidRPr="0050301A">
        <w:instrText>ANSI MODAL VERBS</w:instrText>
      </w:r>
      <w:r>
        <w:instrText xml:space="preserve">" </w:instrText>
      </w:r>
      <w:r w:rsidR="004177F8">
        <w:fldChar w:fldCharType="end"/>
      </w:r>
    </w:p>
    <w:p w14:paraId="227F876C"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14:paraId="48D9AF48" w14:textId="77777777" w:rsidTr="00AF2045">
        <w:tc>
          <w:tcPr>
            <w:tcW w:w="3192" w:type="dxa"/>
          </w:tcPr>
          <w:p w14:paraId="117B034B" w14:textId="77777777" w:rsidR="00953E39" w:rsidRPr="009928E9" w:rsidRDefault="00953E39" w:rsidP="00EA2497">
            <w:r w:rsidRPr="009928E9">
              <w:t>To convey the Sense of:</w:t>
            </w:r>
          </w:p>
        </w:tc>
        <w:tc>
          <w:tcPr>
            <w:tcW w:w="6384" w:type="dxa"/>
            <w:gridSpan w:val="2"/>
          </w:tcPr>
          <w:p w14:paraId="373A0B8B" w14:textId="77777777" w:rsidR="00953E39" w:rsidRPr="009928E9" w:rsidRDefault="00953E39" w:rsidP="00EA2497">
            <w:r w:rsidRPr="009928E9">
              <w:t>Use the following (in UPPERCASE)</w:t>
            </w:r>
          </w:p>
        </w:tc>
      </w:tr>
      <w:tr w:rsidR="00953E39" w:rsidRPr="009928E9" w14:paraId="40DE4BA7" w14:textId="77777777" w:rsidTr="00AF2045">
        <w:tc>
          <w:tcPr>
            <w:tcW w:w="3192" w:type="dxa"/>
          </w:tcPr>
          <w:p w14:paraId="62264A8D" w14:textId="77777777" w:rsidR="00953E39" w:rsidRPr="009928E9" w:rsidRDefault="00953E39" w:rsidP="00EA2497">
            <w:r w:rsidRPr="009928E9">
              <w:t>Required/Mandatory</w:t>
            </w:r>
          </w:p>
        </w:tc>
        <w:tc>
          <w:tcPr>
            <w:tcW w:w="3192" w:type="dxa"/>
          </w:tcPr>
          <w:p w14:paraId="7206E48D" w14:textId="77777777" w:rsidR="00953E39" w:rsidRPr="009928E9" w:rsidRDefault="00953E39" w:rsidP="00EA2497">
            <w:r w:rsidRPr="009928E9">
              <w:t xml:space="preserve">SHALL* </w:t>
            </w:r>
          </w:p>
        </w:tc>
        <w:tc>
          <w:tcPr>
            <w:tcW w:w="3192" w:type="dxa"/>
          </w:tcPr>
          <w:p w14:paraId="0D7AF38E" w14:textId="77777777" w:rsidR="00953E39" w:rsidRPr="009928E9" w:rsidRDefault="00953E39" w:rsidP="00EA2497">
            <w:r w:rsidRPr="009928E9">
              <w:t>SHALL NOT*</w:t>
            </w:r>
          </w:p>
        </w:tc>
      </w:tr>
      <w:tr w:rsidR="00953E39" w:rsidRPr="009928E9" w14:paraId="1CC85CFF" w14:textId="77777777" w:rsidTr="00AF2045">
        <w:tc>
          <w:tcPr>
            <w:tcW w:w="3192" w:type="dxa"/>
          </w:tcPr>
          <w:p w14:paraId="2B0920EF" w14:textId="77777777" w:rsidR="00953E39" w:rsidRPr="009928E9" w:rsidRDefault="00953E39" w:rsidP="00EA2497">
            <w:r w:rsidRPr="009928E9">
              <w:t>Best Practice/Recommendation</w:t>
            </w:r>
          </w:p>
        </w:tc>
        <w:tc>
          <w:tcPr>
            <w:tcW w:w="3192" w:type="dxa"/>
          </w:tcPr>
          <w:p w14:paraId="18412D72" w14:textId="77777777" w:rsidR="00953E39" w:rsidRPr="009928E9" w:rsidRDefault="00953E39" w:rsidP="00EA2497">
            <w:r w:rsidRPr="009928E9">
              <w:t>SHOULD*</w:t>
            </w:r>
          </w:p>
        </w:tc>
        <w:tc>
          <w:tcPr>
            <w:tcW w:w="3192" w:type="dxa"/>
          </w:tcPr>
          <w:p w14:paraId="17791FDF" w14:textId="77777777" w:rsidR="00953E39" w:rsidRPr="009928E9" w:rsidRDefault="00953E39" w:rsidP="00EA2497">
            <w:r w:rsidRPr="009928E9">
              <w:t>SHOULD NOT*</w:t>
            </w:r>
          </w:p>
        </w:tc>
      </w:tr>
      <w:tr w:rsidR="00953E39" w:rsidRPr="009928E9" w14:paraId="5792B69C" w14:textId="77777777" w:rsidTr="00AF2045">
        <w:tc>
          <w:tcPr>
            <w:tcW w:w="3192" w:type="dxa"/>
          </w:tcPr>
          <w:p w14:paraId="4DA451D7" w14:textId="77777777" w:rsidR="00953E39" w:rsidRPr="009928E9" w:rsidRDefault="00953E39" w:rsidP="00EA2497">
            <w:r w:rsidRPr="009928E9">
              <w:t>Acceptable Permitted</w:t>
            </w:r>
          </w:p>
        </w:tc>
        <w:tc>
          <w:tcPr>
            <w:tcW w:w="3192" w:type="dxa"/>
          </w:tcPr>
          <w:p w14:paraId="33E48F94" w14:textId="77777777" w:rsidR="00953E39" w:rsidRPr="009928E9" w:rsidRDefault="00953E39" w:rsidP="00EA2497">
            <w:r w:rsidRPr="009928E9">
              <w:t>MAY*</w:t>
            </w:r>
          </w:p>
        </w:tc>
        <w:tc>
          <w:tcPr>
            <w:tcW w:w="3192" w:type="dxa"/>
          </w:tcPr>
          <w:p w14:paraId="6264FEE0" w14:textId="77777777" w:rsidR="00953E39" w:rsidRPr="009928E9" w:rsidRDefault="00953E39" w:rsidP="00EA2497">
            <w:r w:rsidRPr="009928E9">
              <w:t>NEED NOT*</w:t>
            </w:r>
          </w:p>
        </w:tc>
      </w:tr>
      <w:tr w:rsidR="00953E39" w:rsidRPr="009928E9" w14:paraId="33AE1430" w14:textId="77777777" w:rsidTr="00AF2045">
        <w:tc>
          <w:tcPr>
            <w:tcW w:w="9576" w:type="dxa"/>
            <w:gridSpan w:val="3"/>
          </w:tcPr>
          <w:p w14:paraId="32745358" w14:textId="77777777" w:rsidR="00953E39" w:rsidRPr="009928E9" w:rsidRDefault="00953E39" w:rsidP="00EA2497">
            <w:r w:rsidRPr="009928E9">
              <w:t>*Usage of any of these in lower case does not carry the same weight..</w:t>
            </w:r>
          </w:p>
        </w:tc>
      </w:tr>
    </w:tbl>
    <w:p w14:paraId="38493846" w14:textId="77777777" w:rsidR="00F82E5E" w:rsidRDefault="00953E39" w:rsidP="00AF2045">
      <w:pPr>
        <w:pStyle w:val="Heading2"/>
        <w:tabs>
          <w:tab w:val="clear" w:pos="1080"/>
          <w:tab w:val="num" w:pos="1440"/>
        </w:tabs>
        <w:ind w:left="360"/>
        <w:rPr>
          <w:noProof/>
        </w:rPr>
      </w:pPr>
      <w:bookmarkStart w:id="104" w:name="_Toc17269952"/>
      <w:r w:rsidRPr="00F63F22">
        <w:rPr>
          <w:noProof/>
        </w:rPr>
        <w:t>Conceptual A</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F63F22">
        <w:rPr>
          <w:noProof/>
        </w:rPr>
        <w:t>pproach</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C00B02A" w14:textId="77777777" w:rsidR="00941783" w:rsidRDefault="00F82E5E" w:rsidP="00B22ACD">
      <w:pPr>
        <w:pStyle w:val="Heading3"/>
        <w:numPr>
          <w:ilvl w:val="2"/>
          <w:numId w:val="52"/>
        </w:numPr>
        <w:tabs>
          <w:tab w:val="clear" w:pos="1440"/>
          <w:tab w:val="num" w:pos="1800"/>
        </w:tabs>
        <w:ind w:left="360"/>
        <w:rPr>
          <w:noProof/>
        </w:rPr>
      </w:pPr>
      <w:bookmarkStart w:id="105" w:name="_Toc17269953"/>
      <w:r>
        <w:rPr>
          <w:noProof/>
        </w:rPr>
        <w:t>Assumptions</w:t>
      </w:r>
      <w:bookmarkEnd w:id="105"/>
    </w:p>
    <w:p w14:paraId="71733A2F"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6C8C11E3" w14:textId="77777777" w:rsidR="00953E39" w:rsidRPr="00F63F22" w:rsidRDefault="00953E39" w:rsidP="00AF2045">
      <w:pPr>
        <w:pStyle w:val="Heading3"/>
        <w:tabs>
          <w:tab w:val="clear" w:pos="1440"/>
          <w:tab w:val="num" w:pos="1800"/>
        </w:tabs>
        <w:ind w:left="360"/>
        <w:rPr>
          <w:noProof/>
        </w:rPr>
      </w:pPr>
      <w:bookmarkStart w:id="106" w:name="_Toc348257231"/>
      <w:bookmarkStart w:id="107" w:name="_Toc348257567"/>
      <w:bookmarkStart w:id="108" w:name="_Toc348263189"/>
      <w:bookmarkStart w:id="109" w:name="_Toc348336518"/>
      <w:bookmarkStart w:id="110" w:name="_Toc348770006"/>
      <w:bookmarkStart w:id="111" w:name="_Toc348856148"/>
      <w:bookmarkStart w:id="112" w:name="_Toc348866569"/>
      <w:bookmarkStart w:id="113" w:name="_Toc348947799"/>
      <w:bookmarkStart w:id="114" w:name="_Toc349735380"/>
      <w:bookmarkStart w:id="115" w:name="_Toc349735823"/>
      <w:bookmarkStart w:id="116" w:name="_Toc349735977"/>
      <w:bookmarkStart w:id="117" w:name="_Toc349803709"/>
      <w:bookmarkStart w:id="118" w:name="_Ref358258451"/>
      <w:bookmarkStart w:id="119" w:name="_Ref358258469"/>
      <w:bookmarkStart w:id="120" w:name="_Toc359235988"/>
      <w:bookmarkStart w:id="121" w:name="_Ref495206724"/>
      <w:bookmarkStart w:id="122" w:name="_Ref495206727"/>
      <w:bookmarkStart w:id="123" w:name="_Toc498145852"/>
      <w:bookmarkStart w:id="124" w:name="_Toc527864420"/>
      <w:bookmarkStart w:id="125" w:name="_Toc527865892"/>
      <w:bookmarkStart w:id="126" w:name="_Toc528481851"/>
      <w:bookmarkStart w:id="127" w:name="_Toc528482356"/>
      <w:bookmarkStart w:id="128" w:name="_Toc528482655"/>
      <w:bookmarkStart w:id="129" w:name="_Toc528482780"/>
      <w:bookmarkStart w:id="130" w:name="_Toc528486088"/>
      <w:bookmarkStart w:id="131" w:name="_Toc536689656"/>
      <w:bookmarkStart w:id="132" w:name="_Ref536847320"/>
      <w:bookmarkStart w:id="133" w:name="_Ref536847340"/>
      <w:bookmarkStart w:id="134" w:name="_Toc496375"/>
      <w:bookmarkStart w:id="135" w:name="_Toc524723"/>
      <w:bookmarkStart w:id="136" w:name="_Toc22443756"/>
      <w:bookmarkStart w:id="137" w:name="_Toc22444108"/>
      <w:bookmarkStart w:id="138" w:name="_Toc36358054"/>
      <w:bookmarkStart w:id="139" w:name="_Toc42232484"/>
      <w:bookmarkStart w:id="140" w:name="_Toc43275006"/>
      <w:bookmarkStart w:id="141" w:name="_Toc43275178"/>
      <w:bookmarkStart w:id="142" w:name="_Toc43275885"/>
      <w:bookmarkStart w:id="143" w:name="_Toc43276205"/>
      <w:bookmarkStart w:id="144" w:name="_Toc43276730"/>
      <w:bookmarkStart w:id="145" w:name="_Toc43276828"/>
      <w:bookmarkStart w:id="146" w:name="_Toc43276968"/>
      <w:bookmarkStart w:id="147" w:name="_Toc234219547"/>
      <w:bookmarkStart w:id="148" w:name="_Toc17269954"/>
      <w:r w:rsidRPr="00F63F22">
        <w:rPr>
          <w:noProof/>
        </w:rPr>
        <w:t>Trigger event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54971232"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42A1F52F"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5A47F0ED"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14F2A0AC" w14:textId="77777777" w:rsidR="00953E39" w:rsidRPr="00F63F22" w:rsidRDefault="00953E39" w:rsidP="00AF2045">
      <w:pPr>
        <w:pStyle w:val="Heading3"/>
        <w:tabs>
          <w:tab w:val="clear" w:pos="1440"/>
          <w:tab w:val="num" w:pos="1800"/>
        </w:tabs>
        <w:ind w:left="360"/>
        <w:rPr>
          <w:noProof/>
        </w:rPr>
      </w:pPr>
      <w:bookmarkStart w:id="149" w:name="_Toc348257232"/>
      <w:bookmarkStart w:id="150" w:name="_Toc348257568"/>
      <w:bookmarkStart w:id="151" w:name="_Toc348263190"/>
      <w:bookmarkStart w:id="152" w:name="_Toc348336519"/>
      <w:bookmarkStart w:id="153" w:name="_Toc348770007"/>
      <w:bookmarkStart w:id="154" w:name="_Toc348856149"/>
      <w:bookmarkStart w:id="155" w:name="_Toc348866570"/>
      <w:bookmarkStart w:id="156" w:name="_Toc348947800"/>
      <w:bookmarkStart w:id="157" w:name="_Toc349735381"/>
      <w:bookmarkStart w:id="158" w:name="_Toc349735824"/>
      <w:bookmarkStart w:id="159" w:name="_Toc349735978"/>
      <w:bookmarkStart w:id="160" w:name="_Toc349803710"/>
      <w:bookmarkStart w:id="161" w:name="_Toc359235989"/>
      <w:bookmarkStart w:id="162" w:name="_Toc498145853"/>
      <w:bookmarkStart w:id="163" w:name="_Toc527864421"/>
      <w:bookmarkStart w:id="164" w:name="_Toc527865893"/>
      <w:bookmarkStart w:id="165" w:name="_Toc528481852"/>
      <w:bookmarkStart w:id="166" w:name="_Toc528482357"/>
      <w:bookmarkStart w:id="167" w:name="_Toc528482656"/>
      <w:bookmarkStart w:id="168" w:name="_Toc528482781"/>
      <w:bookmarkStart w:id="169" w:name="_Toc528486089"/>
      <w:bookmarkStart w:id="170" w:name="_Toc536689657"/>
      <w:bookmarkStart w:id="171" w:name="_Toc496376"/>
      <w:bookmarkStart w:id="172" w:name="_Toc524724"/>
      <w:bookmarkStart w:id="173" w:name="_Toc22443757"/>
      <w:bookmarkStart w:id="174" w:name="_Toc22444109"/>
      <w:bookmarkStart w:id="175" w:name="_Toc36358055"/>
      <w:bookmarkStart w:id="176" w:name="_Toc42232485"/>
      <w:bookmarkStart w:id="177" w:name="_Toc43275007"/>
      <w:bookmarkStart w:id="178" w:name="_Toc43275179"/>
      <w:bookmarkStart w:id="179" w:name="_Toc43275886"/>
      <w:bookmarkStart w:id="180" w:name="_Toc43276206"/>
      <w:bookmarkStart w:id="181" w:name="_Toc43276731"/>
      <w:bookmarkStart w:id="182" w:name="_Toc43276829"/>
      <w:bookmarkStart w:id="183" w:name="_Toc43276969"/>
      <w:bookmarkStart w:id="184" w:name="_Toc234219548"/>
      <w:bookmarkStart w:id="185" w:name="_Toc17269955"/>
      <w:r w:rsidRPr="00F63F22">
        <w:rPr>
          <w:noProof/>
        </w:rPr>
        <w:t>Acknowledgments:  original mod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4177F8" w:rsidRPr="00F63F22">
        <w:rPr>
          <w:noProof/>
        </w:rPr>
        <w:fldChar w:fldCharType="begin"/>
      </w:r>
      <w:r w:rsidRPr="00F63F22">
        <w:rPr>
          <w:noProof/>
        </w:rPr>
        <w:instrText>xe "Acknowledgments: original mode"</w:instrText>
      </w:r>
      <w:r w:rsidR="004177F8" w:rsidRPr="00F63F22">
        <w:rPr>
          <w:noProof/>
        </w:rPr>
        <w:fldChar w:fldCharType="end"/>
      </w:r>
    </w:p>
    <w:p w14:paraId="3B0AA187"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1E396FB"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323D3FB"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008811E3" w14:textId="77777777" w:rsidR="00953E39" w:rsidRPr="00F63F22" w:rsidRDefault="00953E39" w:rsidP="00AF2045">
      <w:pPr>
        <w:pStyle w:val="NormalIndented"/>
        <w:ind w:left="1080"/>
        <w:rPr>
          <w:noProof/>
        </w:rPr>
      </w:pPr>
    </w:p>
    <w:p w14:paraId="7F22F2CC"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AC98B4C"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20F1CC7C" w14:textId="77777777" w:rsidR="00953E39" w:rsidRPr="00F63F22" w:rsidRDefault="00953E39" w:rsidP="00AF2045">
      <w:pPr>
        <w:pStyle w:val="Heading3"/>
        <w:tabs>
          <w:tab w:val="clear" w:pos="1440"/>
          <w:tab w:val="num" w:pos="1800"/>
        </w:tabs>
        <w:ind w:left="360"/>
        <w:rPr>
          <w:noProof/>
        </w:rPr>
      </w:pPr>
      <w:bookmarkStart w:id="186" w:name="_Toc348257233"/>
      <w:bookmarkStart w:id="187" w:name="_Toc348257569"/>
      <w:bookmarkStart w:id="188" w:name="_Toc348263191"/>
      <w:bookmarkStart w:id="189" w:name="_Toc348336520"/>
      <w:bookmarkStart w:id="190" w:name="_Toc348770008"/>
      <w:bookmarkStart w:id="191" w:name="_Toc348856150"/>
      <w:bookmarkStart w:id="192" w:name="_Toc348866571"/>
      <w:bookmarkStart w:id="193" w:name="_Toc348947801"/>
      <w:bookmarkStart w:id="194" w:name="_Toc349735382"/>
      <w:bookmarkStart w:id="195" w:name="_Toc349735825"/>
      <w:bookmarkStart w:id="196" w:name="_Toc349735979"/>
      <w:bookmarkStart w:id="197" w:name="_Toc349803711"/>
      <w:bookmarkStart w:id="198" w:name="_Toc359235990"/>
      <w:bookmarkStart w:id="199" w:name="_Toc498145854"/>
      <w:bookmarkStart w:id="200" w:name="_Toc527864422"/>
      <w:bookmarkStart w:id="201" w:name="_Toc527865894"/>
      <w:bookmarkStart w:id="202" w:name="_Toc528481853"/>
      <w:bookmarkStart w:id="203" w:name="_Toc528482358"/>
      <w:bookmarkStart w:id="204" w:name="_Toc528482657"/>
      <w:bookmarkStart w:id="205" w:name="_Toc528482782"/>
      <w:bookmarkStart w:id="206" w:name="_Toc528486090"/>
      <w:bookmarkStart w:id="207" w:name="_Toc536689658"/>
      <w:bookmarkStart w:id="208" w:name="_Toc496377"/>
      <w:bookmarkStart w:id="209" w:name="_Toc524725"/>
      <w:bookmarkStart w:id="210" w:name="_Toc22443758"/>
      <w:bookmarkStart w:id="211" w:name="_Toc22444110"/>
      <w:bookmarkStart w:id="212" w:name="_Toc36358056"/>
      <w:bookmarkStart w:id="213" w:name="_Toc42232486"/>
      <w:bookmarkStart w:id="214" w:name="_Toc43275008"/>
      <w:bookmarkStart w:id="215" w:name="_Toc43275180"/>
      <w:bookmarkStart w:id="216" w:name="_Toc43275887"/>
      <w:bookmarkStart w:id="217" w:name="_Toc43276207"/>
      <w:bookmarkStart w:id="218" w:name="_Toc43276732"/>
      <w:bookmarkStart w:id="219" w:name="_Toc43276830"/>
      <w:bookmarkStart w:id="220" w:name="_Toc43276970"/>
      <w:bookmarkStart w:id="221" w:name="_Toc234219549"/>
      <w:bookmarkStart w:id="222" w:name="_Toc17269956"/>
      <w:r w:rsidRPr="00F63F22">
        <w:rPr>
          <w:noProof/>
        </w:rPr>
        <w:lastRenderedPageBreak/>
        <w:t>Acknowledgments: enhanced mod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4177F8" w:rsidRPr="00F63F22">
        <w:rPr>
          <w:noProof/>
        </w:rPr>
        <w:fldChar w:fldCharType="begin"/>
      </w:r>
      <w:r w:rsidRPr="00F63F22">
        <w:rPr>
          <w:noProof/>
        </w:rPr>
        <w:instrText>xe "Acknowledgments: enhanced mode"</w:instrText>
      </w:r>
      <w:r w:rsidR="004177F8" w:rsidRPr="00F63F22">
        <w:rPr>
          <w:noProof/>
        </w:rPr>
        <w:fldChar w:fldCharType="end"/>
      </w:r>
    </w:p>
    <w:p w14:paraId="773E7DD8"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336ECEA4" w14:textId="77777777" w:rsidR="00953E39" w:rsidRPr="00F63F22" w:rsidRDefault="00953E39" w:rsidP="00AF2045">
      <w:pPr>
        <w:pStyle w:val="Heading3"/>
        <w:tabs>
          <w:tab w:val="clear" w:pos="1440"/>
          <w:tab w:val="num" w:pos="1800"/>
        </w:tabs>
        <w:ind w:left="360"/>
        <w:rPr>
          <w:noProof/>
        </w:rPr>
      </w:pPr>
      <w:bookmarkStart w:id="223" w:name="_Toc348257234"/>
      <w:bookmarkStart w:id="224" w:name="_Toc348257570"/>
      <w:bookmarkStart w:id="225" w:name="_Toc348263192"/>
      <w:bookmarkStart w:id="226" w:name="_Toc348336521"/>
      <w:bookmarkStart w:id="227" w:name="_Toc348770009"/>
      <w:bookmarkStart w:id="228" w:name="_Toc348856151"/>
      <w:bookmarkStart w:id="229" w:name="_Toc348866572"/>
      <w:bookmarkStart w:id="230" w:name="_Toc348947802"/>
      <w:bookmarkStart w:id="231" w:name="_Toc349735383"/>
      <w:bookmarkStart w:id="232" w:name="_Toc349735826"/>
      <w:bookmarkStart w:id="233" w:name="_Toc349735980"/>
      <w:bookmarkStart w:id="234" w:name="_Toc349803712"/>
      <w:bookmarkStart w:id="235" w:name="_Ref358262916"/>
      <w:bookmarkStart w:id="236" w:name="_Toc359235991"/>
      <w:bookmarkStart w:id="237" w:name="_Toc498145855"/>
      <w:bookmarkStart w:id="238" w:name="_Toc527864423"/>
      <w:bookmarkStart w:id="239" w:name="_Toc527865895"/>
      <w:bookmarkStart w:id="240" w:name="_Toc528481854"/>
      <w:bookmarkStart w:id="241" w:name="_Toc528482359"/>
      <w:bookmarkStart w:id="242" w:name="_Toc528482658"/>
      <w:bookmarkStart w:id="243" w:name="_Toc528482783"/>
      <w:bookmarkStart w:id="244" w:name="_Toc528486091"/>
      <w:bookmarkStart w:id="245" w:name="_Toc536689659"/>
      <w:bookmarkStart w:id="246" w:name="_Toc496378"/>
      <w:bookmarkStart w:id="247" w:name="_Toc524726"/>
      <w:bookmarkStart w:id="248" w:name="_Toc22443759"/>
      <w:bookmarkStart w:id="249" w:name="_Toc22444111"/>
      <w:bookmarkStart w:id="250" w:name="_Toc36358057"/>
      <w:bookmarkStart w:id="251" w:name="_Toc42232487"/>
      <w:bookmarkStart w:id="252" w:name="_Toc43275009"/>
      <w:bookmarkStart w:id="253" w:name="_Toc43275181"/>
      <w:bookmarkStart w:id="254" w:name="_Toc43275888"/>
      <w:bookmarkStart w:id="255" w:name="_Toc43276208"/>
      <w:bookmarkStart w:id="256" w:name="_Toc43276733"/>
      <w:bookmarkStart w:id="257" w:name="_Toc43276831"/>
      <w:bookmarkStart w:id="258" w:name="_Toc43276971"/>
      <w:bookmarkStart w:id="259" w:name="_Toc234219550"/>
      <w:bookmarkStart w:id="260" w:name="_Toc17269957"/>
      <w:r w:rsidRPr="00F63F22">
        <w:rPr>
          <w:noProof/>
        </w:rPr>
        <w:t>Queries</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4177F8" w:rsidRPr="00F63F22">
        <w:rPr>
          <w:noProof/>
        </w:rPr>
        <w:fldChar w:fldCharType="begin"/>
      </w:r>
      <w:r w:rsidRPr="00F63F22">
        <w:rPr>
          <w:noProof/>
        </w:rPr>
        <w:instrText xml:space="preserve"> XE "Queries" </w:instrText>
      </w:r>
      <w:r w:rsidR="004177F8" w:rsidRPr="00F63F22">
        <w:rPr>
          <w:noProof/>
        </w:rPr>
        <w:fldChar w:fldCharType="end"/>
      </w:r>
    </w:p>
    <w:p w14:paraId="3CFA3721"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6621C6C0" w14:textId="77777777" w:rsidR="00953E39" w:rsidRPr="00F63F22" w:rsidRDefault="00953E39" w:rsidP="00AF2045">
      <w:pPr>
        <w:pStyle w:val="Heading2"/>
        <w:tabs>
          <w:tab w:val="clear" w:pos="1080"/>
          <w:tab w:val="num" w:pos="1440"/>
        </w:tabs>
        <w:ind w:left="360"/>
        <w:rPr>
          <w:noProof/>
        </w:rPr>
      </w:pPr>
      <w:bookmarkStart w:id="261" w:name="_Toc348257235"/>
      <w:bookmarkStart w:id="262" w:name="_Toc348257571"/>
      <w:bookmarkStart w:id="263" w:name="_Toc348263193"/>
      <w:bookmarkStart w:id="264" w:name="_Toc348336522"/>
      <w:bookmarkStart w:id="265" w:name="_Toc348770010"/>
      <w:bookmarkStart w:id="266" w:name="_Toc348856152"/>
      <w:bookmarkStart w:id="267" w:name="_Toc348866573"/>
      <w:bookmarkStart w:id="268" w:name="_Toc348947803"/>
      <w:bookmarkStart w:id="269" w:name="_Toc349735384"/>
      <w:bookmarkStart w:id="270" w:name="_Toc349735827"/>
      <w:bookmarkStart w:id="271" w:name="_Toc349735981"/>
      <w:bookmarkStart w:id="272" w:name="_Toc349803713"/>
      <w:bookmarkStart w:id="273" w:name="_Toc359235992"/>
      <w:bookmarkStart w:id="274" w:name="_Toc498145856"/>
      <w:bookmarkStart w:id="275" w:name="_Toc527864424"/>
      <w:bookmarkStart w:id="276" w:name="_Toc527865896"/>
      <w:bookmarkStart w:id="277" w:name="_Toc528481855"/>
      <w:bookmarkStart w:id="278" w:name="_Toc528482360"/>
      <w:bookmarkStart w:id="279" w:name="_Toc528482659"/>
      <w:bookmarkStart w:id="280" w:name="_Toc528482784"/>
      <w:bookmarkStart w:id="281" w:name="_Toc528486092"/>
      <w:bookmarkStart w:id="282" w:name="_Toc536689660"/>
      <w:bookmarkStart w:id="283" w:name="_Toc496379"/>
      <w:bookmarkStart w:id="284" w:name="_Toc524727"/>
      <w:bookmarkStart w:id="285" w:name="_Toc22443760"/>
      <w:bookmarkStart w:id="286" w:name="_Toc22444112"/>
      <w:bookmarkStart w:id="287" w:name="_Toc36358058"/>
      <w:bookmarkStart w:id="288" w:name="_Toc42232488"/>
      <w:bookmarkStart w:id="289" w:name="_Toc43275010"/>
      <w:bookmarkStart w:id="290" w:name="_Toc43275182"/>
      <w:bookmarkStart w:id="291" w:name="_Toc43275889"/>
      <w:bookmarkStart w:id="292" w:name="_Toc43276209"/>
      <w:bookmarkStart w:id="293" w:name="_Toc43276734"/>
      <w:bookmarkStart w:id="294" w:name="_Toc43276832"/>
      <w:bookmarkStart w:id="295" w:name="_Toc43276972"/>
      <w:bookmarkStart w:id="296" w:name="_Toc234219551"/>
      <w:bookmarkStart w:id="297" w:name="_Toc17269958"/>
      <w:r w:rsidRPr="00F63F22">
        <w:rPr>
          <w:noProof/>
        </w:rPr>
        <w:t>Communications 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F63F22">
        <w:rPr>
          <w:noProof/>
        </w:rPr>
        <w:t>nviron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38D2A4D1"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0409C371"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059B6D8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6C6166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6856745D"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57BAF2C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3A013BE0"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C62C9F4"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54EA7DB7"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42E5BAC9"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023B7AAE"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3EDE0787" w14:textId="77777777" w:rsidR="00953E39" w:rsidRPr="00F63F22" w:rsidRDefault="00953E39" w:rsidP="00AF2045">
      <w:pPr>
        <w:pStyle w:val="Heading2"/>
        <w:tabs>
          <w:tab w:val="clear" w:pos="1080"/>
          <w:tab w:val="num" w:pos="1440"/>
        </w:tabs>
        <w:ind w:left="360"/>
        <w:rPr>
          <w:noProof/>
        </w:rPr>
      </w:pPr>
      <w:bookmarkStart w:id="298" w:name="_Toc496380"/>
      <w:bookmarkStart w:id="299" w:name="_Toc524728"/>
      <w:bookmarkStart w:id="300" w:name="_Toc22443761"/>
      <w:bookmarkStart w:id="301" w:name="_Toc22444113"/>
      <w:bookmarkStart w:id="302" w:name="_Toc36358059"/>
      <w:bookmarkStart w:id="303" w:name="_Toc42232489"/>
      <w:bookmarkStart w:id="304" w:name="_Toc43275011"/>
      <w:bookmarkStart w:id="305" w:name="_Toc43275183"/>
      <w:bookmarkStart w:id="306" w:name="_Toc43275890"/>
      <w:bookmarkStart w:id="307" w:name="_Toc43276210"/>
      <w:bookmarkStart w:id="308" w:name="_Toc43276735"/>
      <w:bookmarkStart w:id="309" w:name="_Toc43276833"/>
      <w:bookmarkStart w:id="310" w:name="_Toc43276973"/>
      <w:bookmarkStart w:id="311" w:name="_Toc234219552"/>
      <w:bookmarkStart w:id="312" w:name="_Toc17269959"/>
      <w:r w:rsidRPr="00F63F22">
        <w:rPr>
          <w:noProof/>
        </w:rPr>
        <w:t>Message Framework</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004177F8" w:rsidRPr="00F63F22">
        <w:rPr>
          <w:noProof/>
        </w:rPr>
        <w:fldChar w:fldCharType="begin"/>
      </w:r>
      <w:r w:rsidRPr="00F63F22">
        <w:rPr>
          <w:noProof/>
        </w:rPr>
        <w:instrText>xe "Message Framework"</w:instrText>
      </w:r>
      <w:r w:rsidR="004177F8" w:rsidRPr="00F63F22">
        <w:rPr>
          <w:noProof/>
        </w:rPr>
        <w:fldChar w:fldCharType="end"/>
      </w:r>
    </w:p>
    <w:p w14:paraId="66D3A73A" w14:textId="77777777"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14:paraId="60C33D1A" w14:textId="77777777" w:rsidR="00953E39" w:rsidRPr="00F63F22" w:rsidRDefault="00953E39" w:rsidP="00AF2045">
      <w:pPr>
        <w:pStyle w:val="Heading3"/>
        <w:tabs>
          <w:tab w:val="clear" w:pos="1440"/>
          <w:tab w:val="num" w:pos="1800"/>
        </w:tabs>
        <w:ind w:left="360"/>
        <w:rPr>
          <w:noProof/>
        </w:rPr>
      </w:pPr>
      <w:bookmarkStart w:id="313" w:name="_Ref536847234"/>
      <w:bookmarkStart w:id="314" w:name="_Toc496381"/>
      <w:bookmarkStart w:id="315" w:name="_Toc524729"/>
      <w:bookmarkStart w:id="316" w:name="_Toc22443762"/>
      <w:bookmarkStart w:id="317" w:name="_Toc22444114"/>
      <w:bookmarkStart w:id="318" w:name="_Toc36358060"/>
      <w:bookmarkStart w:id="319" w:name="_Toc42232490"/>
      <w:bookmarkStart w:id="320" w:name="_Toc43275012"/>
      <w:bookmarkStart w:id="321" w:name="_Toc43275184"/>
      <w:bookmarkStart w:id="322" w:name="_Toc43275891"/>
      <w:bookmarkStart w:id="323" w:name="_Toc43276211"/>
      <w:bookmarkStart w:id="324" w:name="_Toc43276736"/>
      <w:bookmarkStart w:id="325" w:name="_Toc43276834"/>
      <w:bookmarkStart w:id="326" w:name="_Toc43276974"/>
      <w:bookmarkStart w:id="327" w:name="_Toc234219553"/>
      <w:bookmarkStart w:id="328" w:name="_Toc17269960"/>
      <w:r w:rsidRPr="00F63F22">
        <w:rPr>
          <w:noProof/>
        </w:rPr>
        <w:t>Messag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3D0BF0E7"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0E259B52" w14:textId="77777777"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29" w:name="_Hlt536691916"/>
        <w:r w:rsidRPr="00F63F22">
          <w:rPr>
            <w:rStyle w:val="ReferenceHL7Table"/>
            <w:noProof/>
          </w:rPr>
          <w:t>e</w:t>
        </w:r>
        <w:bookmarkStart w:id="330" w:name="_Hlt536691949"/>
        <w:bookmarkEnd w:id="329"/>
        <w:r w:rsidRPr="00F63F22">
          <w:rPr>
            <w:rStyle w:val="ReferenceHL7Table"/>
            <w:noProof/>
          </w:rPr>
          <w:t xml:space="preserve"> </w:t>
        </w:r>
        <w:bookmarkEnd w:id="33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53C4649E"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3054D458" w14:textId="77777777" w:rsidR="00953E39" w:rsidRPr="00F63F22" w:rsidRDefault="00953E39" w:rsidP="00AF2045">
      <w:pPr>
        <w:pStyle w:val="Heading3"/>
        <w:tabs>
          <w:tab w:val="clear" w:pos="1440"/>
          <w:tab w:val="num" w:pos="1800"/>
        </w:tabs>
        <w:ind w:left="360"/>
        <w:rPr>
          <w:noProof/>
        </w:rPr>
      </w:pPr>
      <w:bookmarkStart w:id="331" w:name="_Toc348257238"/>
      <w:bookmarkStart w:id="332" w:name="_Toc348257574"/>
      <w:bookmarkStart w:id="333" w:name="_Toc348263196"/>
      <w:bookmarkStart w:id="334" w:name="_Toc348336525"/>
      <w:bookmarkStart w:id="335" w:name="_Toc348770013"/>
      <w:bookmarkStart w:id="336" w:name="_Toc348856155"/>
      <w:bookmarkStart w:id="337" w:name="_Toc348866576"/>
      <w:bookmarkStart w:id="338" w:name="_Toc348947806"/>
      <w:bookmarkStart w:id="339" w:name="_Toc349735387"/>
      <w:bookmarkStart w:id="340" w:name="_Toc349735830"/>
      <w:bookmarkStart w:id="341" w:name="_Toc349735984"/>
      <w:bookmarkStart w:id="342" w:name="_Toc349803716"/>
      <w:bookmarkStart w:id="343" w:name="_Toc359235994"/>
      <w:bookmarkStart w:id="344" w:name="_Ref375106499"/>
      <w:bookmarkStart w:id="345" w:name="_Ref375106543"/>
      <w:bookmarkStart w:id="346" w:name="_Ref435669587"/>
      <w:bookmarkStart w:id="347" w:name="_Ref495206630"/>
      <w:bookmarkStart w:id="348" w:name="_Ref495206635"/>
      <w:bookmarkStart w:id="349" w:name="_Ref495281963"/>
      <w:bookmarkStart w:id="350" w:name="_Ref495281970"/>
      <w:bookmarkStart w:id="351" w:name="_Toc498145858"/>
      <w:bookmarkStart w:id="352" w:name="_Toc527864426"/>
      <w:bookmarkStart w:id="353" w:name="_Toc527865898"/>
      <w:bookmarkStart w:id="354" w:name="_Toc528481857"/>
      <w:bookmarkStart w:id="355" w:name="_Toc528482362"/>
      <w:bookmarkStart w:id="356" w:name="_Toc528482661"/>
      <w:bookmarkStart w:id="357" w:name="_Toc528482786"/>
      <w:bookmarkStart w:id="358" w:name="_Toc528486094"/>
      <w:bookmarkStart w:id="359" w:name="_Toc536689663"/>
      <w:bookmarkStart w:id="360" w:name="_Toc496382"/>
      <w:bookmarkStart w:id="361" w:name="_Toc524730"/>
      <w:bookmarkStart w:id="362" w:name="_Toc22443763"/>
      <w:bookmarkStart w:id="363" w:name="_Toc22444115"/>
      <w:bookmarkStart w:id="364" w:name="_Toc36358061"/>
      <w:bookmarkStart w:id="365" w:name="_Toc42232491"/>
      <w:bookmarkStart w:id="366" w:name="_Toc43275013"/>
      <w:bookmarkStart w:id="367" w:name="_Toc43275185"/>
      <w:bookmarkStart w:id="368" w:name="_Toc43275892"/>
      <w:bookmarkStart w:id="369" w:name="_Toc43276212"/>
      <w:bookmarkStart w:id="370" w:name="_Toc43276737"/>
      <w:bookmarkStart w:id="371" w:name="_Toc43276835"/>
      <w:bookmarkStart w:id="372" w:name="_Toc43276975"/>
      <w:bookmarkStart w:id="373" w:name="_Toc234219554"/>
      <w:bookmarkStart w:id="374" w:name="_Toc17269961"/>
      <w:r w:rsidRPr="00F63F22">
        <w:rPr>
          <w:noProof/>
        </w:rPr>
        <w: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Pr="00F63F22">
        <w:rPr>
          <w:noProof/>
        </w:rPr>
        <w:t>egments</w:t>
      </w:r>
      <w:bookmarkEnd w:id="359"/>
      <w:r w:rsidRPr="00F63F22">
        <w:rPr>
          <w:noProof/>
        </w:rPr>
        <w:t xml:space="preserve"> and segment group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004177F8" w:rsidRPr="00F63F22">
        <w:rPr>
          <w:noProof/>
        </w:rPr>
        <w:fldChar w:fldCharType="begin"/>
      </w:r>
      <w:r w:rsidRPr="00F63F22">
        <w:rPr>
          <w:noProof/>
        </w:rPr>
        <w:instrText>xe "Segments and Segment Groups"</w:instrText>
      </w:r>
      <w:r w:rsidR="004177F8" w:rsidRPr="00F63F22">
        <w:rPr>
          <w:noProof/>
        </w:rPr>
        <w:fldChar w:fldCharType="end"/>
      </w:r>
    </w:p>
    <w:p w14:paraId="416310BB"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1085AAD5"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72F75922"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1623708E"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68A1AD28"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1D7CD2DE"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58B24160"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4982D897"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3BBBF51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34B66433"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542EC122"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07706093" w14:textId="77777777" w:rsidTr="00AF2045">
        <w:trPr>
          <w:jc w:val="center"/>
        </w:trPr>
        <w:tc>
          <w:tcPr>
            <w:tcW w:w="1228" w:type="dxa"/>
            <w:shd w:val="pct10" w:color="auto" w:fill="FFFFFF"/>
          </w:tcPr>
          <w:p w14:paraId="20B40F91"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6C5FBD4"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645AB8CC" w14:textId="77777777" w:rsidR="00953E39" w:rsidRPr="00F63F22" w:rsidRDefault="00953E39" w:rsidP="00EA2497">
            <w:pPr>
              <w:pStyle w:val="OtherTableHeader"/>
              <w:rPr>
                <w:noProof/>
              </w:rPr>
            </w:pPr>
            <w:r w:rsidRPr="00F63F22">
              <w:rPr>
                <w:noProof/>
              </w:rPr>
              <w:t>Example 3</w:t>
            </w:r>
          </w:p>
        </w:tc>
      </w:tr>
      <w:tr w:rsidR="00953E39" w:rsidRPr="009928E9" w14:paraId="0236CBEA" w14:textId="77777777" w:rsidTr="00AF2045">
        <w:trPr>
          <w:jc w:val="center"/>
        </w:trPr>
        <w:tc>
          <w:tcPr>
            <w:tcW w:w="1228" w:type="dxa"/>
            <w:tcBorders>
              <w:bottom w:val="nil"/>
            </w:tcBorders>
          </w:tcPr>
          <w:p w14:paraId="7D35A18B"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0D834FE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19D14E2" w14:textId="77777777" w:rsidR="00953E39" w:rsidRPr="00F63F22" w:rsidRDefault="00953E39" w:rsidP="00EA2497">
            <w:pPr>
              <w:pStyle w:val="OtherTableBody"/>
              <w:rPr>
                <w:noProof/>
              </w:rPr>
            </w:pPr>
            <w:r w:rsidRPr="00F63F22">
              <w:rPr>
                <w:noProof/>
              </w:rPr>
              <w:t>SEG1</w:t>
            </w:r>
          </w:p>
        </w:tc>
      </w:tr>
      <w:tr w:rsidR="00953E39" w:rsidRPr="009928E9" w14:paraId="204113D2" w14:textId="77777777" w:rsidTr="00AF2045">
        <w:trPr>
          <w:jc w:val="center"/>
        </w:trPr>
        <w:tc>
          <w:tcPr>
            <w:tcW w:w="1228" w:type="dxa"/>
            <w:tcBorders>
              <w:top w:val="nil"/>
              <w:bottom w:val="nil"/>
            </w:tcBorders>
          </w:tcPr>
          <w:p w14:paraId="0B399120"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A8131A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095BC27E" w14:textId="77777777" w:rsidR="00953E39" w:rsidRPr="00F63F22" w:rsidRDefault="00953E39" w:rsidP="00EA2497">
            <w:pPr>
              <w:pStyle w:val="OtherTableBody"/>
              <w:rPr>
                <w:noProof/>
              </w:rPr>
            </w:pPr>
            <w:r w:rsidRPr="00F63F22">
              <w:rPr>
                <w:noProof/>
              </w:rPr>
              <w:t>[ SEG2 ]</w:t>
            </w:r>
          </w:p>
        </w:tc>
      </w:tr>
      <w:tr w:rsidR="00953E39" w:rsidRPr="009928E9" w14:paraId="3EED9333" w14:textId="77777777" w:rsidTr="00AF2045">
        <w:trPr>
          <w:jc w:val="center"/>
        </w:trPr>
        <w:tc>
          <w:tcPr>
            <w:tcW w:w="1228" w:type="dxa"/>
            <w:tcBorders>
              <w:top w:val="nil"/>
              <w:bottom w:val="nil"/>
            </w:tcBorders>
          </w:tcPr>
          <w:p w14:paraId="7BA23408"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8B30175"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264BA45F" w14:textId="77777777" w:rsidR="00953E39" w:rsidRPr="00F63F22" w:rsidRDefault="00953E39" w:rsidP="00EA2497">
            <w:pPr>
              <w:pStyle w:val="OtherTableBody"/>
              <w:rPr>
                <w:noProof/>
              </w:rPr>
            </w:pPr>
            <w:r w:rsidRPr="00F63F22">
              <w:rPr>
                <w:noProof/>
              </w:rPr>
              <w:t xml:space="preserve">  SEG3</w:t>
            </w:r>
          </w:p>
        </w:tc>
      </w:tr>
      <w:tr w:rsidR="00953E39" w:rsidRPr="009928E9" w14:paraId="0802A33C" w14:textId="77777777" w:rsidTr="00AF2045">
        <w:trPr>
          <w:jc w:val="center"/>
        </w:trPr>
        <w:tc>
          <w:tcPr>
            <w:tcW w:w="1228" w:type="dxa"/>
            <w:tcBorders>
              <w:top w:val="nil"/>
              <w:bottom w:val="nil"/>
            </w:tcBorders>
          </w:tcPr>
          <w:p w14:paraId="3B34D854" w14:textId="77777777" w:rsidR="00953E39" w:rsidRPr="00F63F22" w:rsidRDefault="00953E39" w:rsidP="00EA2497">
            <w:pPr>
              <w:pStyle w:val="OtherTableBody"/>
              <w:rPr>
                <w:noProof/>
              </w:rPr>
            </w:pPr>
          </w:p>
        </w:tc>
        <w:tc>
          <w:tcPr>
            <w:tcW w:w="1377" w:type="dxa"/>
            <w:tcBorders>
              <w:top w:val="nil"/>
              <w:bottom w:val="nil"/>
            </w:tcBorders>
          </w:tcPr>
          <w:p w14:paraId="755BEF52"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2F910B4" w14:textId="77777777" w:rsidR="00953E39" w:rsidRPr="00F63F22" w:rsidRDefault="00953E39" w:rsidP="00EA2497">
            <w:pPr>
              <w:pStyle w:val="OtherTableBody"/>
              <w:rPr>
                <w:noProof/>
              </w:rPr>
            </w:pPr>
            <w:r w:rsidRPr="00F63F22">
              <w:rPr>
                <w:noProof/>
              </w:rPr>
              <w:t>{ SEG1 }</w:t>
            </w:r>
          </w:p>
        </w:tc>
      </w:tr>
      <w:tr w:rsidR="00953E39" w:rsidRPr="009928E9" w14:paraId="47084EDE" w14:textId="77777777" w:rsidTr="00AF2045">
        <w:trPr>
          <w:jc w:val="center"/>
        </w:trPr>
        <w:tc>
          <w:tcPr>
            <w:tcW w:w="1228" w:type="dxa"/>
            <w:tcBorders>
              <w:top w:val="nil"/>
            </w:tcBorders>
          </w:tcPr>
          <w:p w14:paraId="683CE01A" w14:textId="77777777" w:rsidR="00953E39" w:rsidRPr="00F63F22" w:rsidRDefault="00953E39" w:rsidP="00EA2497">
            <w:pPr>
              <w:pStyle w:val="OtherTableBody"/>
              <w:rPr>
                <w:noProof/>
              </w:rPr>
            </w:pPr>
          </w:p>
        </w:tc>
        <w:tc>
          <w:tcPr>
            <w:tcW w:w="1377" w:type="dxa"/>
            <w:tcBorders>
              <w:top w:val="nil"/>
            </w:tcBorders>
          </w:tcPr>
          <w:p w14:paraId="026E4534"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5B6183C0" w14:textId="77777777" w:rsidR="00953E39" w:rsidRPr="00F63F22" w:rsidRDefault="00953E39" w:rsidP="00EA2497">
            <w:pPr>
              <w:pStyle w:val="OtherTableBody"/>
              <w:rPr>
                <w:noProof/>
              </w:rPr>
            </w:pPr>
          </w:p>
        </w:tc>
      </w:tr>
    </w:tbl>
    <w:p w14:paraId="24C67DA1"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7F99E533" w14:textId="77777777" w:rsidTr="00AF2045">
        <w:trPr>
          <w:jc w:val="center"/>
        </w:trPr>
        <w:tc>
          <w:tcPr>
            <w:tcW w:w="1228" w:type="dxa"/>
            <w:shd w:val="pct10" w:color="auto" w:fill="FFFFFF"/>
          </w:tcPr>
          <w:p w14:paraId="6DCE614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2177C2AE"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0A7462DC"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2E0136A3" w14:textId="77777777" w:rsidR="00953E39" w:rsidRPr="00F63F22" w:rsidRDefault="00953E39" w:rsidP="00EA2497">
            <w:pPr>
              <w:pStyle w:val="OtherTableHeader"/>
              <w:rPr>
                <w:noProof/>
              </w:rPr>
            </w:pPr>
            <w:r w:rsidRPr="00F63F22">
              <w:rPr>
                <w:noProof/>
              </w:rPr>
              <w:t>Example 4</w:t>
            </w:r>
          </w:p>
        </w:tc>
      </w:tr>
      <w:tr w:rsidR="00953E39" w:rsidRPr="009928E9" w14:paraId="515BD0C7" w14:textId="77777777" w:rsidTr="00AF2045">
        <w:trPr>
          <w:jc w:val="center"/>
        </w:trPr>
        <w:tc>
          <w:tcPr>
            <w:tcW w:w="1228" w:type="dxa"/>
            <w:tcBorders>
              <w:bottom w:val="nil"/>
            </w:tcBorders>
          </w:tcPr>
          <w:p w14:paraId="4DFADB80"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2BC38EA6"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844454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3E229FDE" w14:textId="77777777" w:rsidR="00953E39" w:rsidRPr="00F63F22" w:rsidRDefault="00953E39" w:rsidP="00EA2497">
            <w:pPr>
              <w:pStyle w:val="OtherTableBody"/>
              <w:rPr>
                <w:noProof/>
              </w:rPr>
            </w:pPr>
            <w:r w:rsidRPr="00F63F22">
              <w:rPr>
                <w:noProof/>
              </w:rPr>
              <w:t>{ SEG1 }</w:t>
            </w:r>
          </w:p>
        </w:tc>
      </w:tr>
      <w:tr w:rsidR="00953E39" w:rsidRPr="009928E9" w14:paraId="17E53998" w14:textId="77777777" w:rsidTr="00AF2045">
        <w:trPr>
          <w:jc w:val="center"/>
        </w:trPr>
        <w:tc>
          <w:tcPr>
            <w:tcW w:w="1228" w:type="dxa"/>
            <w:tcBorders>
              <w:top w:val="nil"/>
              <w:bottom w:val="nil"/>
            </w:tcBorders>
          </w:tcPr>
          <w:p w14:paraId="4A6546EC"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2A5EA36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0BAF6DD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4151576" w14:textId="77777777" w:rsidR="00953E39" w:rsidRPr="00F63F22" w:rsidRDefault="00953E39" w:rsidP="00EA2497">
            <w:pPr>
              <w:pStyle w:val="OtherTableBody"/>
              <w:rPr>
                <w:noProof/>
              </w:rPr>
            </w:pPr>
            <w:r w:rsidRPr="00F63F22">
              <w:rPr>
                <w:noProof/>
              </w:rPr>
              <w:t>[ SEG2</w:t>
            </w:r>
          </w:p>
        </w:tc>
      </w:tr>
      <w:tr w:rsidR="00953E39" w:rsidRPr="009928E9" w14:paraId="09D9E5D1" w14:textId="77777777" w:rsidTr="00AF2045">
        <w:trPr>
          <w:jc w:val="center"/>
        </w:trPr>
        <w:tc>
          <w:tcPr>
            <w:tcW w:w="1228" w:type="dxa"/>
            <w:tcBorders>
              <w:top w:val="nil"/>
              <w:bottom w:val="nil"/>
            </w:tcBorders>
          </w:tcPr>
          <w:p w14:paraId="4FDF3B02" w14:textId="77777777" w:rsidR="00953E39" w:rsidRPr="00F63F22" w:rsidRDefault="00953E39" w:rsidP="00EA2497">
            <w:pPr>
              <w:pStyle w:val="OtherTableBody"/>
              <w:rPr>
                <w:noProof/>
              </w:rPr>
            </w:pPr>
          </w:p>
        </w:tc>
        <w:tc>
          <w:tcPr>
            <w:tcW w:w="1377" w:type="dxa"/>
            <w:tcBorders>
              <w:top w:val="nil"/>
              <w:bottom w:val="nil"/>
            </w:tcBorders>
          </w:tcPr>
          <w:p w14:paraId="41E79DCF"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6D9DDF1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5C8588B1" w14:textId="77777777" w:rsidR="00953E39" w:rsidRPr="00F63F22" w:rsidRDefault="00953E39" w:rsidP="00EA2497">
            <w:pPr>
              <w:pStyle w:val="OtherTableBody"/>
              <w:rPr>
                <w:noProof/>
              </w:rPr>
            </w:pPr>
            <w:r w:rsidRPr="00F63F22">
              <w:rPr>
                <w:noProof/>
              </w:rPr>
              <w:t xml:space="preserve">  SEG3 ]</w:t>
            </w:r>
          </w:p>
        </w:tc>
      </w:tr>
      <w:tr w:rsidR="00953E39" w:rsidRPr="009928E9" w14:paraId="159C2D5C" w14:textId="77777777" w:rsidTr="00AF2045">
        <w:trPr>
          <w:jc w:val="center"/>
        </w:trPr>
        <w:tc>
          <w:tcPr>
            <w:tcW w:w="1228" w:type="dxa"/>
            <w:tcBorders>
              <w:top w:val="nil"/>
              <w:bottom w:val="nil"/>
            </w:tcBorders>
          </w:tcPr>
          <w:p w14:paraId="07522B8A" w14:textId="77777777" w:rsidR="00953E39" w:rsidRPr="00F63F22" w:rsidRDefault="00953E39" w:rsidP="00EA2497">
            <w:pPr>
              <w:pStyle w:val="OtherTableBody"/>
              <w:rPr>
                <w:noProof/>
              </w:rPr>
            </w:pPr>
          </w:p>
        </w:tc>
        <w:tc>
          <w:tcPr>
            <w:tcW w:w="1377" w:type="dxa"/>
            <w:tcBorders>
              <w:top w:val="nil"/>
              <w:bottom w:val="nil"/>
            </w:tcBorders>
          </w:tcPr>
          <w:p w14:paraId="765D11D7" w14:textId="77777777" w:rsidR="00953E39" w:rsidRPr="00F63F22" w:rsidRDefault="00953E39" w:rsidP="00EA2497">
            <w:pPr>
              <w:pStyle w:val="OtherTableBody"/>
              <w:rPr>
                <w:noProof/>
              </w:rPr>
            </w:pPr>
          </w:p>
        </w:tc>
        <w:tc>
          <w:tcPr>
            <w:tcW w:w="1263" w:type="dxa"/>
            <w:tcBorders>
              <w:top w:val="nil"/>
              <w:bottom w:val="nil"/>
            </w:tcBorders>
          </w:tcPr>
          <w:p w14:paraId="6B825499"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01F45637" w14:textId="77777777" w:rsidR="00953E39" w:rsidRPr="00F63F22" w:rsidRDefault="00953E39" w:rsidP="00EA2497">
            <w:pPr>
              <w:pStyle w:val="OtherTableBody"/>
              <w:rPr>
                <w:noProof/>
              </w:rPr>
            </w:pPr>
            <w:r w:rsidRPr="00F63F22">
              <w:rPr>
                <w:noProof/>
              </w:rPr>
              <w:t xml:space="preserve">  SEG1</w:t>
            </w:r>
          </w:p>
        </w:tc>
      </w:tr>
      <w:tr w:rsidR="00953E39" w:rsidRPr="009928E9" w14:paraId="11A8AD31" w14:textId="77777777" w:rsidTr="00AF2045">
        <w:trPr>
          <w:jc w:val="center"/>
        </w:trPr>
        <w:tc>
          <w:tcPr>
            <w:tcW w:w="1228" w:type="dxa"/>
            <w:tcBorders>
              <w:top w:val="nil"/>
              <w:bottom w:val="nil"/>
            </w:tcBorders>
          </w:tcPr>
          <w:p w14:paraId="2384F0CD" w14:textId="77777777" w:rsidR="00953E39" w:rsidRPr="00F63F22" w:rsidRDefault="00953E39" w:rsidP="00EA2497">
            <w:pPr>
              <w:pStyle w:val="OtherTableBody"/>
              <w:rPr>
                <w:noProof/>
              </w:rPr>
            </w:pPr>
          </w:p>
        </w:tc>
        <w:tc>
          <w:tcPr>
            <w:tcW w:w="1377" w:type="dxa"/>
            <w:tcBorders>
              <w:top w:val="nil"/>
              <w:bottom w:val="nil"/>
            </w:tcBorders>
          </w:tcPr>
          <w:p w14:paraId="3E16B2CD" w14:textId="77777777" w:rsidR="00953E39" w:rsidRPr="00F63F22" w:rsidRDefault="00953E39" w:rsidP="00EA2497">
            <w:pPr>
              <w:pStyle w:val="OtherTableBody"/>
              <w:rPr>
                <w:noProof/>
              </w:rPr>
            </w:pPr>
          </w:p>
        </w:tc>
        <w:tc>
          <w:tcPr>
            <w:tcW w:w="1263" w:type="dxa"/>
            <w:tcBorders>
              <w:top w:val="nil"/>
              <w:bottom w:val="nil"/>
            </w:tcBorders>
          </w:tcPr>
          <w:p w14:paraId="07D64382"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41E88E52" w14:textId="77777777" w:rsidR="00953E39" w:rsidRPr="00F63F22" w:rsidRDefault="00953E39" w:rsidP="00EA2497">
            <w:pPr>
              <w:pStyle w:val="OtherTableBody"/>
              <w:rPr>
                <w:noProof/>
              </w:rPr>
            </w:pPr>
          </w:p>
        </w:tc>
      </w:tr>
      <w:tr w:rsidR="00953E39" w:rsidRPr="009928E9" w14:paraId="3900A896" w14:textId="77777777" w:rsidTr="00AF2045">
        <w:trPr>
          <w:jc w:val="center"/>
        </w:trPr>
        <w:tc>
          <w:tcPr>
            <w:tcW w:w="1228" w:type="dxa"/>
            <w:tcBorders>
              <w:top w:val="nil"/>
            </w:tcBorders>
          </w:tcPr>
          <w:p w14:paraId="0F08FCA2" w14:textId="77777777" w:rsidR="00953E39" w:rsidRPr="00F63F22" w:rsidRDefault="00953E39" w:rsidP="00EA2497">
            <w:pPr>
              <w:pStyle w:val="OtherTableBody"/>
              <w:rPr>
                <w:noProof/>
              </w:rPr>
            </w:pPr>
          </w:p>
        </w:tc>
        <w:tc>
          <w:tcPr>
            <w:tcW w:w="1377" w:type="dxa"/>
            <w:tcBorders>
              <w:top w:val="nil"/>
            </w:tcBorders>
          </w:tcPr>
          <w:p w14:paraId="66D07F6F" w14:textId="77777777" w:rsidR="00953E39" w:rsidRPr="00F63F22" w:rsidRDefault="00953E39" w:rsidP="00EA2497">
            <w:pPr>
              <w:pStyle w:val="OtherTableBody"/>
              <w:rPr>
                <w:noProof/>
              </w:rPr>
            </w:pPr>
          </w:p>
        </w:tc>
        <w:tc>
          <w:tcPr>
            <w:tcW w:w="1263" w:type="dxa"/>
            <w:tcBorders>
              <w:top w:val="nil"/>
            </w:tcBorders>
          </w:tcPr>
          <w:p w14:paraId="67B5A21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E17FAE3" w14:textId="77777777" w:rsidR="00953E39" w:rsidRPr="00F63F22" w:rsidRDefault="00953E39" w:rsidP="00EA2497">
            <w:pPr>
              <w:pStyle w:val="OtherTableBody"/>
              <w:rPr>
                <w:noProof/>
              </w:rPr>
            </w:pPr>
          </w:p>
        </w:tc>
      </w:tr>
    </w:tbl>
    <w:p w14:paraId="69505F53"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4B65F561" w14:textId="77777777" w:rsidR="00953E39" w:rsidRPr="00F63F22" w:rsidRDefault="00953E39" w:rsidP="00AF2045">
      <w:pPr>
        <w:pStyle w:val="Heading3"/>
        <w:tabs>
          <w:tab w:val="clear" w:pos="1440"/>
          <w:tab w:val="num" w:pos="1800"/>
        </w:tabs>
        <w:ind w:left="360"/>
        <w:rPr>
          <w:noProof/>
        </w:rPr>
      </w:pPr>
      <w:bookmarkStart w:id="375" w:name="_Toc348856156"/>
      <w:bookmarkStart w:id="376" w:name="_Toc348866577"/>
      <w:bookmarkStart w:id="377" w:name="_Toc348947807"/>
      <w:bookmarkStart w:id="378" w:name="_Toc349735388"/>
      <w:bookmarkStart w:id="379" w:name="_Toc349735831"/>
      <w:bookmarkStart w:id="380" w:name="_Toc349735985"/>
      <w:bookmarkStart w:id="381" w:name="_Toc349803717"/>
      <w:bookmarkStart w:id="382" w:name="_Toc359235995"/>
      <w:bookmarkStart w:id="383" w:name="_Toc498145859"/>
      <w:bookmarkStart w:id="384" w:name="_Toc527864427"/>
      <w:bookmarkStart w:id="385" w:name="_Toc527865899"/>
      <w:bookmarkStart w:id="386" w:name="_Toc528481858"/>
      <w:bookmarkStart w:id="387" w:name="_Toc528482363"/>
      <w:bookmarkStart w:id="388" w:name="_Toc528482662"/>
      <w:bookmarkStart w:id="389" w:name="_Toc528482787"/>
      <w:bookmarkStart w:id="390" w:name="_Toc528486095"/>
      <w:bookmarkStart w:id="391" w:name="_Toc536689664"/>
      <w:bookmarkStart w:id="392" w:name="_Toc496383"/>
      <w:bookmarkStart w:id="393" w:name="_Toc524731"/>
      <w:bookmarkStart w:id="394" w:name="_Toc22443764"/>
      <w:bookmarkStart w:id="395" w:name="_Toc22444116"/>
      <w:bookmarkStart w:id="396" w:name="_Toc36358062"/>
      <w:bookmarkStart w:id="397" w:name="_Toc42232492"/>
      <w:bookmarkStart w:id="398" w:name="_Toc43275014"/>
      <w:bookmarkStart w:id="399" w:name="_Toc43275186"/>
      <w:bookmarkStart w:id="400" w:name="_Toc43275893"/>
      <w:bookmarkStart w:id="401" w:name="_Toc43276213"/>
      <w:bookmarkStart w:id="402" w:name="_Toc43276738"/>
      <w:bookmarkStart w:id="403" w:name="_Toc43276836"/>
      <w:bookmarkStart w:id="404" w:name="_Toc43276976"/>
      <w:bookmarkStart w:id="405" w:name="_Toc234219555"/>
      <w:bookmarkStart w:id="406" w:name="_Toc17269962"/>
      <w:r w:rsidRPr="00F63F22">
        <w:rPr>
          <w:noProof/>
        </w:rPr>
        <w:t>F</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F63F22">
        <w:rPr>
          <w:noProof/>
        </w:rPr>
        <w:t>ield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004177F8" w:rsidRPr="00F63F22">
        <w:rPr>
          <w:noProof/>
        </w:rPr>
        <w:fldChar w:fldCharType="begin"/>
      </w:r>
      <w:r w:rsidRPr="00F63F22">
        <w:rPr>
          <w:noProof/>
        </w:rPr>
        <w:instrText>xe "Fields"</w:instrText>
      </w:r>
      <w:r w:rsidR="004177F8" w:rsidRPr="00F63F22">
        <w:rPr>
          <w:noProof/>
        </w:rPr>
        <w:fldChar w:fldCharType="end"/>
      </w:r>
    </w:p>
    <w:p w14:paraId="2183583E"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46DCF95F"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265789DB" w14:textId="77777777"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14:paraId="07504FF5" w14:textId="77777777"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2F1822BA" w14:textId="77777777" w:rsidR="00941783" w:rsidRDefault="00953E39" w:rsidP="00B22ACD">
      <w:pPr>
        <w:pStyle w:val="Heading4"/>
        <w:numPr>
          <w:ilvl w:val="3"/>
          <w:numId w:val="53"/>
        </w:numPr>
        <w:tabs>
          <w:tab w:val="clear" w:pos="2160"/>
          <w:tab w:val="num" w:pos="2520"/>
        </w:tabs>
        <w:ind w:left="360"/>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4BF9004D"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2A8D75CC"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FECD533"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0BBBC0F3"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3CE5DF5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59B56411"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1ECCD61E"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333EECA1" w14:textId="77777777"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1008AB04"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379579B7" w14:textId="77777777" w:rsidR="00953E39" w:rsidRPr="00F63F22" w:rsidRDefault="00953E39" w:rsidP="00AF2045">
      <w:pPr>
        <w:pStyle w:val="NormalIndented"/>
        <w:numPr>
          <w:ilvl w:val="0"/>
          <w:numId w:val="43"/>
        </w:numPr>
        <w:ind w:left="1800"/>
        <w:rPr>
          <w:noProof/>
        </w:rPr>
      </w:pPr>
      <w:r w:rsidRPr="00F63F22">
        <w:rPr>
          <w:noProof/>
        </w:rPr>
        <w:t>SEQ : Position</w:t>
      </w:r>
    </w:p>
    <w:p w14:paraId="7C6B4355" w14:textId="77777777" w:rsidR="00953E39" w:rsidRPr="00F63F22" w:rsidRDefault="00953E39" w:rsidP="00AF2045">
      <w:pPr>
        <w:pStyle w:val="NormalIndented"/>
        <w:numPr>
          <w:ilvl w:val="0"/>
          <w:numId w:val="43"/>
        </w:numPr>
        <w:ind w:left="1800"/>
        <w:rPr>
          <w:noProof/>
        </w:rPr>
      </w:pPr>
      <w:bookmarkStart w:id="407" w:name="_Ref226953104"/>
      <w:r w:rsidRPr="00F63F22">
        <w:rPr>
          <w:noProof/>
        </w:rPr>
        <w:t>LEN : Normative Length</w:t>
      </w:r>
      <w:bookmarkEnd w:id="407"/>
    </w:p>
    <w:p w14:paraId="3A031CA0"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246DECA2" w14:textId="77777777" w:rsidR="00953E39" w:rsidRPr="00F63F22" w:rsidRDefault="00953E39" w:rsidP="00AF2045">
      <w:pPr>
        <w:pStyle w:val="NormalIndented"/>
        <w:numPr>
          <w:ilvl w:val="0"/>
          <w:numId w:val="43"/>
        </w:numPr>
        <w:ind w:left="1800"/>
        <w:rPr>
          <w:noProof/>
        </w:rPr>
      </w:pPr>
      <w:r w:rsidRPr="00F63F22">
        <w:rPr>
          <w:noProof/>
        </w:rPr>
        <w:t>DT : Data Type</w:t>
      </w:r>
    </w:p>
    <w:p w14:paraId="281BD9C5" w14:textId="77777777" w:rsidR="00953E39" w:rsidRPr="00F63F22" w:rsidRDefault="00953E39" w:rsidP="00AF2045">
      <w:pPr>
        <w:pStyle w:val="NormalIndented"/>
        <w:numPr>
          <w:ilvl w:val="0"/>
          <w:numId w:val="43"/>
        </w:numPr>
        <w:ind w:left="1800"/>
        <w:rPr>
          <w:noProof/>
        </w:rPr>
      </w:pPr>
      <w:r w:rsidRPr="00F63F22">
        <w:rPr>
          <w:noProof/>
        </w:rPr>
        <w:t>OPT: Optionality</w:t>
      </w:r>
    </w:p>
    <w:p w14:paraId="4F7E2904" w14:textId="77777777" w:rsidR="00953E39" w:rsidRPr="00F63F22" w:rsidRDefault="00953E39" w:rsidP="00AF2045">
      <w:pPr>
        <w:pStyle w:val="NormalIndented"/>
        <w:numPr>
          <w:ilvl w:val="0"/>
          <w:numId w:val="43"/>
        </w:numPr>
        <w:ind w:left="1800"/>
        <w:rPr>
          <w:noProof/>
        </w:rPr>
      </w:pPr>
      <w:r w:rsidRPr="00F63F22">
        <w:rPr>
          <w:noProof/>
        </w:rPr>
        <w:t>RP/# : Repitition</w:t>
      </w:r>
    </w:p>
    <w:p w14:paraId="35F85F1D"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14659B27" w14:textId="77777777" w:rsidR="00953E39" w:rsidRPr="00F63F22" w:rsidRDefault="00953E39" w:rsidP="00AF2045">
      <w:pPr>
        <w:pStyle w:val="NormalIndented"/>
        <w:numPr>
          <w:ilvl w:val="0"/>
          <w:numId w:val="43"/>
        </w:numPr>
        <w:ind w:left="1800"/>
        <w:rPr>
          <w:noProof/>
        </w:rPr>
      </w:pPr>
      <w:r w:rsidRPr="00F63F22">
        <w:rPr>
          <w:noProof/>
        </w:rPr>
        <w:t>ITEM# : ID Number</w:t>
      </w:r>
    </w:p>
    <w:p w14:paraId="18FDE2D0" w14:textId="77777777" w:rsidR="00953E39" w:rsidRPr="00F63F22" w:rsidRDefault="00953E39" w:rsidP="00AF2045">
      <w:pPr>
        <w:pStyle w:val="NormalIndented"/>
        <w:numPr>
          <w:ilvl w:val="0"/>
          <w:numId w:val="43"/>
        </w:numPr>
        <w:ind w:left="1800"/>
        <w:rPr>
          <w:noProof/>
        </w:rPr>
      </w:pPr>
      <w:r w:rsidRPr="00F63F22">
        <w:rPr>
          <w:noProof/>
        </w:rPr>
        <w:t>Element Name</w:t>
      </w:r>
    </w:p>
    <w:p w14:paraId="5EF30F84"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2DA71F82" w14:textId="77777777" w:rsidR="00953E39" w:rsidRPr="00F63F22" w:rsidRDefault="00953E39" w:rsidP="00AF2045">
      <w:pPr>
        <w:pStyle w:val="NormalIndented"/>
        <w:numPr>
          <w:ilvl w:val="0"/>
          <w:numId w:val="44"/>
        </w:numPr>
        <w:ind w:left="1800"/>
        <w:rPr>
          <w:noProof/>
        </w:rPr>
      </w:pPr>
      <w:r w:rsidRPr="00F63F22">
        <w:rPr>
          <w:noProof/>
        </w:rPr>
        <w:t>SEQ : Position</w:t>
      </w:r>
    </w:p>
    <w:p w14:paraId="7F708EEC"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1C27E5A1"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41A10890" w14:textId="77777777" w:rsidR="00953E39" w:rsidRPr="00F63F22" w:rsidRDefault="00953E39" w:rsidP="00AF2045">
      <w:pPr>
        <w:pStyle w:val="NormalIndented"/>
        <w:numPr>
          <w:ilvl w:val="0"/>
          <w:numId w:val="44"/>
        </w:numPr>
        <w:ind w:left="1800"/>
        <w:rPr>
          <w:noProof/>
        </w:rPr>
      </w:pPr>
      <w:r w:rsidRPr="00F63F22">
        <w:rPr>
          <w:noProof/>
        </w:rPr>
        <w:t>DT : Data Type</w:t>
      </w:r>
    </w:p>
    <w:p w14:paraId="59D24332" w14:textId="77777777" w:rsidR="00953E39" w:rsidRPr="00F63F22" w:rsidRDefault="00953E39" w:rsidP="00AF2045">
      <w:pPr>
        <w:pStyle w:val="NormalIndented"/>
        <w:numPr>
          <w:ilvl w:val="0"/>
          <w:numId w:val="44"/>
        </w:numPr>
        <w:ind w:left="1800"/>
        <w:rPr>
          <w:noProof/>
        </w:rPr>
      </w:pPr>
      <w:r w:rsidRPr="00F63F22">
        <w:rPr>
          <w:noProof/>
        </w:rPr>
        <w:t>OPT: Optionality</w:t>
      </w:r>
    </w:p>
    <w:p w14:paraId="7268A88E"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34175628" w14:textId="77777777" w:rsidR="00953E39" w:rsidRPr="00F63F22" w:rsidRDefault="00953E39" w:rsidP="00AF2045">
      <w:pPr>
        <w:pStyle w:val="NormalIndented"/>
        <w:numPr>
          <w:ilvl w:val="0"/>
          <w:numId w:val="44"/>
        </w:numPr>
        <w:ind w:left="1800"/>
        <w:rPr>
          <w:noProof/>
        </w:rPr>
      </w:pPr>
      <w:r w:rsidRPr="00F63F22">
        <w:rPr>
          <w:noProof/>
        </w:rPr>
        <w:t>Component Name</w:t>
      </w:r>
    </w:p>
    <w:p w14:paraId="7E511F0F" w14:textId="77777777" w:rsidR="00953E39" w:rsidRPr="00F63F22" w:rsidRDefault="00953E39" w:rsidP="00AF2045">
      <w:pPr>
        <w:pStyle w:val="NormalIndented"/>
        <w:numPr>
          <w:ilvl w:val="0"/>
          <w:numId w:val="44"/>
        </w:numPr>
        <w:ind w:left="1800"/>
        <w:rPr>
          <w:noProof/>
        </w:rPr>
      </w:pPr>
      <w:r w:rsidRPr="00F63F22">
        <w:rPr>
          <w:noProof/>
        </w:rPr>
        <w:t>Comments</w:t>
      </w:r>
    </w:p>
    <w:p w14:paraId="09217D2F"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64CC3BEE"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0A23FAB9" w14:textId="77777777" w:rsidR="00953E39" w:rsidRPr="00F63F22" w:rsidRDefault="00953E39" w:rsidP="00AF2045">
      <w:pPr>
        <w:pStyle w:val="Heading4"/>
        <w:tabs>
          <w:tab w:val="clear" w:pos="2160"/>
          <w:tab w:val="num" w:pos="2520"/>
        </w:tabs>
        <w:ind w:left="360"/>
        <w:rPr>
          <w:noProof/>
        </w:rPr>
      </w:pPr>
      <w:bookmarkStart w:id="408" w:name="_Toc359235996"/>
      <w:bookmarkStart w:id="409" w:name="_Ref435523248"/>
      <w:bookmarkStart w:id="410" w:name="_Ref435579261"/>
      <w:bookmarkStart w:id="411" w:name="_Ref435669615"/>
      <w:bookmarkStart w:id="412" w:name="_Ref495282007"/>
      <w:bookmarkStart w:id="413" w:name="_Ref495282010"/>
      <w:bookmarkStart w:id="414" w:name="_Toc498145860"/>
      <w:bookmarkStart w:id="415" w:name="_Toc527864428"/>
      <w:bookmarkStart w:id="416" w:name="_Toc527865900"/>
      <w:bookmarkStart w:id="417" w:name="_Toc528481859"/>
      <w:bookmarkStart w:id="418" w:name="_Toc528482364"/>
      <w:bookmarkStart w:id="419" w:name="_Toc528482663"/>
      <w:bookmarkStart w:id="420" w:name="_Toc528482788"/>
      <w:bookmarkStart w:id="421" w:name="_Toc528486096"/>
      <w:r w:rsidRPr="00F63F22">
        <w:rPr>
          <w:noProof/>
        </w:rPr>
        <w:t>Position (sequence within the segment)</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15635D8"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035C6083"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09EF282E" w14:textId="77777777" w:rsidR="00953E39" w:rsidRPr="00F63F22" w:rsidRDefault="00953E39" w:rsidP="00AF2045">
      <w:pPr>
        <w:pStyle w:val="Heading4"/>
        <w:tabs>
          <w:tab w:val="clear" w:pos="2160"/>
          <w:tab w:val="num" w:pos="2520"/>
        </w:tabs>
        <w:ind w:left="360"/>
        <w:rPr>
          <w:noProof/>
        </w:rPr>
      </w:pPr>
      <w:bookmarkStart w:id="422" w:name="_Ref358258731"/>
      <w:bookmarkStart w:id="423" w:name="_Toc359235997"/>
      <w:bookmarkStart w:id="424" w:name="_Toc498145861"/>
      <w:bookmarkStart w:id="425" w:name="_Toc527864429"/>
      <w:bookmarkStart w:id="426" w:name="_Toc527865901"/>
      <w:bookmarkStart w:id="427" w:name="_Toc528481860"/>
      <w:bookmarkStart w:id="428" w:name="_Toc528482365"/>
      <w:bookmarkStart w:id="429" w:name="_Toc528482664"/>
      <w:bookmarkStart w:id="430" w:name="_Toc528482789"/>
      <w:bookmarkStart w:id="431" w:name="_Toc528486097"/>
      <w:r w:rsidRPr="00F63F22">
        <w:rPr>
          <w:noProof/>
        </w:rPr>
        <w:t>Length</w:t>
      </w:r>
      <w:bookmarkEnd w:id="422"/>
      <w:bookmarkEnd w:id="423"/>
      <w:bookmarkEnd w:id="424"/>
      <w:bookmarkEnd w:id="425"/>
      <w:bookmarkEnd w:id="426"/>
      <w:bookmarkEnd w:id="427"/>
      <w:bookmarkEnd w:id="428"/>
      <w:bookmarkEnd w:id="429"/>
      <w:bookmarkEnd w:id="430"/>
      <w:bookmarkEnd w:id="431"/>
    </w:p>
    <w:p w14:paraId="36E5351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12329F08" w14:textId="77777777" w:rsidR="00953E39" w:rsidRPr="00F63F22" w:rsidRDefault="00953E39" w:rsidP="00AF2045">
      <w:pPr>
        <w:pStyle w:val="NormalIndented"/>
        <w:ind w:left="1080"/>
      </w:pPr>
      <w:r w:rsidRPr="00F63F22">
        <w:t>For full discussion, consult section 2.5.5</w:t>
      </w:r>
    </w:p>
    <w:p w14:paraId="3B0BAA0F" w14:textId="77777777" w:rsidR="00953E39" w:rsidRPr="00F63F22" w:rsidRDefault="00953E39" w:rsidP="00AF2045">
      <w:pPr>
        <w:pStyle w:val="Heading4"/>
        <w:tabs>
          <w:tab w:val="clear" w:pos="2160"/>
          <w:tab w:val="num" w:pos="2520"/>
        </w:tabs>
        <w:ind w:left="360"/>
        <w:rPr>
          <w:noProof/>
        </w:rPr>
      </w:pPr>
      <w:r w:rsidRPr="00F63F22">
        <w:rPr>
          <w:noProof/>
        </w:rPr>
        <w:lastRenderedPageBreak/>
        <w:t>Conformance Length</w:t>
      </w:r>
    </w:p>
    <w:p w14:paraId="4987C51C"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78A19DD5" w14:textId="77777777" w:rsidR="00953E39" w:rsidRPr="00F63F22" w:rsidRDefault="00953E39" w:rsidP="00AF2045">
      <w:pPr>
        <w:pStyle w:val="Heading4"/>
        <w:tabs>
          <w:tab w:val="clear" w:pos="2160"/>
          <w:tab w:val="num" w:pos="2520"/>
        </w:tabs>
        <w:ind w:left="360"/>
        <w:rPr>
          <w:noProof/>
        </w:rPr>
      </w:pPr>
      <w:bookmarkStart w:id="432" w:name="_Ref358258627"/>
      <w:bookmarkStart w:id="433" w:name="_Toc359235998"/>
      <w:bookmarkStart w:id="434" w:name="_Toc498145862"/>
      <w:bookmarkStart w:id="435" w:name="_Toc527864430"/>
      <w:bookmarkStart w:id="436" w:name="_Toc527865902"/>
      <w:bookmarkStart w:id="437" w:name="_Toc528481861"/>
      <w:bookmarkStart w:id="438" w:name="_Toc528482366"/>
      <w:bookmarkStart w:id="439" w:name="_Toc528482665"/>
      <w:bookmarkStart w:id="440" w:name="_Toc528482790"/>
      <w:bookmarkStart w:id="441" w:name="_Toc528486098"/>
      <w:r w:rsidRPr="00F63F22">
        <w:rPr>
          <w:noProof/>
        </w:rPr>
        <w:t>Data type</w:t>
      </w:r>
      <w:bookmarkEnd w:id="432"/>
      <w:bookmarkEnd w:id="433"/>
      <w:bookmarkEnd w:id="434"/>
      <w:bookmarkEnd w:id="435"/>
      <w:bookmarkEnd w:id="436"/>
      <w:bookmarkEnd w:id="437"/>
      <w:bookmarkEnd w:id="438"/>
      <w:bookmarkEnd w:id="439"/>
      <w:bookmarkEnd w:id="440"/>
      <w:bookmarkEnd w:id="441"/>
    </w:p>
    <w:p w14:paraId="6B30EC56"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4EE7981A"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25C2F6D6" w14:textId="77777777"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43843DF8"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434A1ED9"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0D8E36D0"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D98415" w14:textId="77777777" w:rsidR="00953E39" w:rsidRPr="00F63F22" w:rsidRDefault="00953E39" w:rsidP="00AF2045">
      <w:pPr>
        <w:pStyle w:val="Heading4"/>
        <w:tabs>
          <w:tab w:val="clear" w:pos="2160"/>
          <w:tab w:val="num" w:pos="2520"/>
        </w:tabs>
        <w:ind w:left="360"/>
        <w:rPr>
          <w:noProof/>
        </w:rPr>
      </w:pPr>
      <w:bookmarkStart w:id="442" w:name="_Toc359235999"/>
      <w:bookmarkStart w:id="443" w:name="_Toc498145863"/>
      <w:bookmarkStart w:id="444" w:name="_Toc527864431"/>
      <w:bookmarkStart w:id="445" w:name="_Toc527865903"/>
      <w:bookmarkStart w:id="446" w:name="_Toc528481862"/>
      <w:bookmarkStart w:id="447" w:name="_Toc528482367"/>
      <w:bookmarkStart w:id="448" w:name="_Toc528482666"/>
      <w:bookmarkStart w:id="449" w:name="_Toc528482791"/>
      <w:bookmarkStart w:id="450" w:name="_Toc528486099"/>
      <w:bookmarkStart w:id="451" w:name="_Ref226956190"/>
      <w:bookmarkStart w:id="452" w:name="_Ref228007768"/>
      <w:bookmarkStart w:id="453" w:name="_Ref517941843"/>
      <w:bookmarkStart w:id="454" w:name="_Ref517941869"/>
      <w:r w:rsidRPr="00F63F22">
        <w:rPr>
          <w:noProof/>
        </w:rPr>
        <w:t>Optionality</w:t>
      </w:r>
      <w:bookmarkEnd w:id="442"/>
      <w:bookmarkEnd w:id="443"/>
      <w:bookmarkEnd w:id="444"/>
      <w:bookmarkEnd w:id="445"/>
      <w:bookmarkEnd w:id="446"/>
      <w:bookmarkEnd w:id="447"/>
      <w:bookmarkEnd w:id="448"/>
      <w:bookmarkEnd w:id="449"/>
      <w:bookmarkEnd w:id="450"/>
      <w:bookmarkEnd w:id="451"/>
      <w:bookmarkEnd w:id="452"/>
      <w:bookmarkEnd w:id="453"/>
      <w:bookmarkEnd w:id="454"/>
    </w:p>
    <w:p w14:paraId="6AACEE25"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0738FD74"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305FEFDB"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171F0400" w14:textId="77777777" w:rsidTr="00AF2045">
        <w:tc>
          <w:tcPr>
            <w:tcW w:w="540" w:type="dxa"/>
          </w:tcPr>
          <w:p w14:paraId="6B817E8C" w14:textId="77777777" w:rsidR="00953E39" w:rsidRPr="00F63F22" w:rsidRDefault="00953E39" w:rsidP="00EA2497">
            <w:pPr>
              <w:pStyle w:val="OtherTableBody"/>
              <w:rPr>
                <w:noProof/>
              </w:rPr>
            </w:pPr>
            <w:r w:rsidRPr="00F63F22">
              <w:rPr>
                <w:noProof/>
              </w:rPr>
              <w:t>R</w:t>
            </w:r>
          </w:p>
        </w:tc>
        <w:tc>
          <w:tcPr>
            <w:tcW w:w="360" w:type="dxa"/>
          </w:tcPr>
          <w:p w14:paraId="61E0A077" w14:textId="77777777" w:rsidR="00953E39" w:rsidRPr="00F63F22" w:rsidRDefault="00953E39" w:rsidP="00EA2497">
            <w:pPr>
              <w:pStyle w:val="OtherTableBody"/>
              <w:rPr>
                <w:noProof/>
              </w:rPr>
            </w:pPr>
            <w:r w:rsidRPr="00F63F22">
              <w:rPr>
                <w:noProof/>
              </w:rPr>
              <w:t>-</w:t>
            </w:r>
          </w:p>
        </w:tc>
        <w:tc>
          <w:tcPr>
            <w:tcW w:w="7020" w:type="dxa"/>
          </w:tcPr>
          <w:p w14:paraId="0178ECBF" w14:textId="77777777" w:rsidR="00953E39" w:rsidRPr="00F63F22" w:rsidRDefault="00953E39" w:rsidP="00EA2497">
            <w:pPr>
              <w:pStyle w:val="OtherTableBody"/>
              <w:rPr>
                <w:noProof/>
              </w:rPr>
            </w:pPr>
            <w:r w:rsidRPr="00F63F22">
              <w:rPr>
                <w:noProof/>
              </w:rPr>
              <w:t>required</w:t>
            </w:r>
          </w:p>
        </w:tc>
      </w:tr>
      <w:tr w:rsidR="00953E39" w:rsidRPr="009928E9" w14:paraId="5FE8DDDF" w14:textId="77777777" w:rsidTr="00AF2045">
        <w:tc>
          <w:tcPr>
            <w:tcW w:w="540" w:type="dxa"/>
          </w:tcPr>
          <w:p w14:paraId="1BE938B7" w14:textId="77777777" w:rsidR="00953E39" w:rsidRPr="00F63F22" w:rsidRDefault="00953E39" w:rsidP="00EA2497">
            <w:pPr>
              <w:pStyle w:val="OtherTableBody"/>
              <w:rPr>
                <w:noProof/>
              </w:rPr>
            </w:pPr>
            <w:r w:rsidRPr="00F63F22">
              <w:rPr>
                <w:noProof/>
              </w:rPr>
              <w:t>RE</w:t>
            </w:r>
          </w:p>
        </w:tc>
        <w:tc>
          <w:tcPr>
            <w:tcW w:w="360" w:type="dxa"/>
          </w:tcPr>
          <w:p w14:paraId="5D3172BF" w14:textId="77777777" w:rsidR="00953E39" w:rsidRPr="00F63F22" w:rsidRDefault="00953E39" w:rsidP="00EA2497">
            <w:pPr>
              <w:pStyle w:val="OtherTableBody"/>
              <w:rPr>
                <w:noProof/>
              </w:rPr>
            </w:pPr>
            <w:r w:rsidRPr="00F63F22">
              <w:rPr>
                <w:noProof/>
              </w:rPr>
              <w:t>-</w:t>
            </w:r>
          </w:p>
        </w:tc>
        <w:tc>
          <w:tcPr>
            <w:tcW w:w="7020" w:type="dxa"/>
          </w:tcPr>
          <w:p w14:paraId="4D0BFCAA"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1E961033" w14:textId="77777777" w:rsidTr="00AF2045">
        <w:tc>
          <w:tcPr>
            <w:tcW w:w="540" w:type="dxa"/>
          </w:tcPr>
          <w:p w14:paraId="0394A53B" w14:textId="77777777" w:rsidR="00953E39" w:rsidRPr="00F63F22" w:rsidRDefault="00953E39" w:rsidP="00EA2497">
            <w:pPr>
              <w:pStyle w:val="OtherTableBody"/>
              <w:rPr>
                <w:noProof/>
              </w:rPr>
            </w:pPr>
            <w:r w:rsidRPr="00F63F22">
              <w:rPr>
                <w:noProof/>
              </w:rPr>
              <w:t>O</w:t>
            </w:r>
          </w:p>
        </w:tc>
        <w:tc>
          <w:tcPr>
            <w:tcW w:w="360" w:type="dxa"/>
          </w:tcPr>
          <w:p w14:paraId="78938D84" w14:textId="77777777" w:rsidR="00953E39" w:rsidRPr="00F63F22" w:rsidRDefault="00953E39" w:rsidP="00EA2497">
            <w:pPr>
              <w:pStyle w:val="OtherTableBody"/>
              <w:rPr>
                <w:noProof/>
              </w:rPr>
            </w:pPr>
            <w:r w:rsidRPr="00F63F22">
              <w:rPr>
                <w:noProof/>
              </w:rPr>
              <w:t>-</w:t>
            </w:r>
          </w:p>
        </w:tc>
        <w:tc>
          <w:tcPr>
            <w:tcW w:w="7020" w:type="dxa"/>
          </w:tcPr>
          <w:p w14:paraId="4FA8ECED" w14:textId="77777777" w:rsidR="00953E39" w:rsidRPr="00F63F22" w:rsidRDefault="00953E39" w:rsidP="00EA2497">
            <w:pPr>
              <w:pStyle w:val="OtherTableBody"/>
              <w:rPr>
                <w:noProof/>
              </w:rPr>
            </w:pPr>
            <w:r w:rsidRPr="00F63F22">
              <w:rPr>
                <w:noProof/>
              </w:rPr>
              <w:t>optional</w:t>
            </w:r>
          </w:p>
        </w:tc>
      </w:tr>
      <w:tr w:rsidR="00953E39" w:rsidRPr="009928E9" w14:paraId="7EEC6575" w14:textId="77777777" w:rsidTr="00AF2045">
        <w:tc>
          <w:tcPr>
            <w:tcW w:w="540" w:type="dxa"/>
          </w:tcPr>
          <w:p w14:paraId="7DF82EAB"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35235487" w14:textId="77777777" w:rsidR="00953E39" w:rsidRPr="00F63F22" w:rsidRDefault="00953E39" w:rsidP="00EA2497">
            <w:pPr>
              <w:pStyle w:val="OtherTableBody"/>
              <w:rPr>
                <w:noProof/>
              </w:rPr>
            </w:pPr>
            <w:r w:rsidRPr="00F63F22">
              <w:rPr>
                <w:noProof/>
              </w:rPr>
              <w:t>-</w:t>
            </w:r>
          </w:p>
        </w:tc>
        <w:tc>
          <w:tcPr>
            <w:tcW w:w="7020" w:type="dxa"/>
          </w:tcPr>
          <w:p w14:paraId="276E8301"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5A48D89"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24D6A83F"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5A014CCE"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22C05160" w14:textId="77777777" w:rsidTr="00AF2045">
        <w:tc>
          <w:tcPr>
            <w:tcW w:w="540" w:type="dxa"/>
          </w:tcPr>
          <w:p w14:paraId="4DFD258D" w14:textId="77777777" w:rsidR="00953E39" w:rsidRPr="00F63F22" w:rsidRDefault="00953E39" w:rsidP="00EA2497">
            <w:pPr>
              <w:pStyle w:val="OtherTableBody"/>
              <w:rPr>
                <w:noProof/>
              </w:rPr>
            </w:pPr>
            <w:r w:rsidRPr="00F63F22">
              <w:rPr>
                <w:noProof/>
              </w:rPr>
              <w:t>X</w:t>
            </w:r>
          </w:p>
        </w:tc>
        <w:tc>
          <w:tcPr>
            <w:tcW w:w="360" w:type="dxa"/>
          </w:tcPr>
          <w:p w14:paraId="0396695E" w14:textId="77777777" w:rsidR="00953E39" w:rsidRPr="00F63F22" w:rsidRDefault="00953E39" w:rsidP="00EA2497">
            <w:pPr>
              <w:pStyle w:val="OtherTableBody"/>
              <w:rPr>
                <w:noProof/>
              </w:rPr>
            </w:pPr>
            <w:r w:rsidRPr="00F63F22">
              <w:rPr>
                <w:noProof/>
              </w:rPr>
              <w:t>-</w:t>
            </w:r>
          </w:p>
        </w:tc>
        <w:tc>
          <w:tcPr>
            <w:tcW w:w="7020" w:type="dxa"/>
          </w:tcPr>
          <w:p w14:paraId="3C54F824" w14:textId="77777777" w:rsidR="00953E39" w:rsidRPr="00F63F22" w:rsidRDefault="00953E39" w:rsidP="00EA2497">
            <w:pPr>
              <w:pStyle w:val="OtherTableBody"/>
              <w:rPr>
                <w:noProof/>
              </w:rPr>
            </w:pPr>
            <w:r w:rsidRPr="00F63F22">
              <w:rPr>
                <w:noProof/>
              </w:rPr>
              <w:t>not used with this trigger event</w:t>
            </w:r>
          </w:p>
        </w:tc>
      </w:tr>
      <w:tr w:rsidR="00953E39" w:rsidRPr="009928E9" w14:paraId="52B5903F" w14:textId="77777777" w:rsidTr="00AF2045">
        <w:tc>
          <w:tcPr>
            <w:tcW w:w="540" w:type="dxa"/>
          </w:tcPr>
          <w:p w14:paraId="46FE909D" w14:textId="77777777" w:rsidR="00953E39" w:rsidRPr="00F63F22" w:rsidRDefault="00953E39" w:rsidP="00EA2497">
            <w:pPr>
              <w:pStyle w:val="OtherTableBody"/>
              <w:rPr>
                <w:noProof/>
              </w:rPr>
            </w:pPr>
            <w:r w:rsidRPr="00F63F22">
              <w:rPr>
                <w:noProof/>
              </w:rPr>
              <w:t>B</w:t>
            </w:r>
          </w:p>
        </w:tc>
        <w:tc>
          <w:tcPr>
            <w:tcW w:w="360" w:type="dxa"/>
          </w:tcPr>
          <w:p w14:paraId="2EFEAE7A" w14:textId="77777777" w:rsidR="00953E39" w:rsidRPr="00F63F22" w:rsidRDefault="00953E39" w:rsidP="00EA2497">
            <w:pPr>
              <w:pStyle w:val="OtherTableBody"/>
              <w:rPr>
                <w:noProof/>
              </w:rPr>
            </w:pPr>
            <w:r w:rsidRPr="00F63F22">
              <w:rPr>
                <w:noProof/>
              </w:rPr>
              <w:t>-</w:t>
            </w:r>
          </w:p>
        </w:tc>
        <w:tc>
          <w:tcPr>
            <w:tcW w:w="7020" w:type="dxa"/>
          </w:tcPr>
          <w:p w14:paraId="7B78572F"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377C9962" w14:textId="77777777" w:rsidTr="00AF2045">
        <w:tc>
          <w:tcPr>
            <w:tcW w:w="540" w:type="dxa"/>
          </w:tcPr>
          <w:p w14:paraId="1A6BA990" w14:textId="77777777" w:rsidR="00953E39" w:rsidRPr="00F63F22" w:rsidRDefault="00953E39" w:rsidP="00EA2497">
            <w:pPr>
              <w:pStyle w:val="OtherTableBody"/>
              <w:rPr>
                <w:noProof/>
              </w:rPr>
            </w:pPr>
            <w:r w:rsidRPr="00F63F22">
              <w:rPr>
                <w:noProof/>
              </w:rPr>
              <w:t>W</w:t>
            </w:r>
          </w:p>
        </w:tc>
        <w:tc>
          <w:tcPr>
            <w:tcW w:w="360" w:type="dxa"/>
          </w:tcPr>
          <w:p w14:paraId="2F54C9A3" w14:textId="77777777" w:rsidR="00953E39" w:rsidRPr="00F63F22" w:rsidRDefault="00953E39" w:rsidP="00EA2497">
            <w:pPr>
              <w:pStyle w:val="OtherTableBody"/>
              <w:rPr>
                <w:noProof/>
              </w:rPr>
            </w:pPr>
            <w:r w:rsidRPr="00F63F22">
              <w:rPr>
                <w:noProof/>
              </w:rPr>
              <w:t>-</w:t>
            </w:r>
          </w:p>
        </w:tc>
        <w:tc>
          <w:tcPr>
            <w:tcW w:w="7020" w:type="dxa"/>
          </w:tcPr>
          <w:p w14:paraId="62C84143" w14:textId="77777777" w:rsidR="00953E39" w:rsidRPr="00F63F22" w:rsidRDefault="00953E39" w:rsidP="00BB397F">
            <w:pPr>
              <w:pStyle w:val="OtherTableBody"/>
              <w:rPr>
                <w:noProof/>
              </w:rPr>
            </w:pPr>
            <w:r w:rsidRPr="00F63F22">
              <w:rPr>
                <w:noProof/>
              </w:rPr>
              <w:t>Withdrawn</w:t>
            </w:r>
          </w:p>
        </w:tc>
      </w:tr>
    </w:tbl>
    <w:p w14:paraId="4215099C"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C1E8AAD"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7ABAE2FD" w14:textId="77777777"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14:paraId="6EA30370" w14:textId="77777777" w:rsidR="00953E39" w:rsidRPr="00F63F22" w:rsidRDefault="00953E39" w:rsidP="00AF2045">
      <w:pPr>
        <w:pStyle w:val="Heading4"/>
        <w:tabs>
          <w:tab w:val="clear" w:pos="2160"/>
          <w:tab w:val="num" w:pos="2520"/>
        </w:tabs>
        <w:ind w:left="360"/>
        <w:rPr>
          <w:noProof/>
        </w:rPr>
      </w:pPr>
      <w:bookmarkStart w:id="455" w:name="_Ref358258585"/>
      <w:bookmarkStart w:id="456" w:name="_Toc359236000"/>
      <w:bookmarkStart w:id="457" w:name="_Toc498145864"/>
      <w:bookmarkStart w:id="458" w:name="_Toc527864432"/>
      <w:bookmarkStart w:id="459" w:name="_Toc527865904"/>
      <w:bookmarkStart w:id="460" w:name="_Toc528481863"/>
      <w:bookmarkStart w:id="461" w:name="_Toc528482368"/>
      <w:bookmarkStart w:id="462" w:name="_Toc528482667"/>
      <w:bookmarkStart w:id="463" w:name="_Toc528482792"/>
      <w:bookmarkStart w:id="464" w:name="_Toc528486100"/>
      <w:r w:rsidRPr="00F63F22">
        <w:rPr>
          <w:noProof/>
        </w:rPr>
        <w:t>Repetition</w:t>
      </w:r>
      <w:bookmarkEnd w:id="455"/>
      <w:bookmarkEnd w:id="456"/>
      <w:bookmarkEnd w:id="457"/>
      <w:bookmarkEnd w:id="458"/>
      <w:bookmarkEnd w:id="459"/>
      <w:bookmarkEnd w:id="460"/>
      <w:bookmarkEnd w:id="461"/>
      <w:bookmarkEnd w:id="462"/>
      <w:bookmarkEnd w:id="463"/>
      <w:bookmarkEnd w:id="464"/>
    </w:p>
    <w:p w14:paraId="7EC7BF84"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500B3771"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595ADA11"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10B7FD10" w14:textId="77777777" w:rsidTr="00AF2045">
        <w:tc>
          <w:tcPr>
            <w:tcW w:w="1260" w:type="dxa"/>
          </w:tcPr>
          <w:p w14:paraId="0D6CAD39" w14:textId="77777777" w:rsidR="00953E39" w:rsidRPr="00F63F22" w:rsidRDefault="00953E39" w:rsidP="00EA2497">
            <w:pPr>
              <w:pStyle w:val="OtherTableBody"/>
              <w:rPr>
                <w:noProof/>
              </w:rPr>
            </w:pPr>
            <w:r w:rsidRPr="00F63F22">
              <w:rPr>
                <w:noProof/>
              </w:rPr>
              <w:t>N or blank</w:t>
            </w:r>
          </w:p>
        </w:tc>
        <w:tc>
          <w:tcPr>
            <w:tcW w:w="360" w:type="dxa"/>
          </w:tcPr>
          <w:p w14:paraId="1D3E1E87" w14:textId="77777777" w:rsidR="00953E39" w:rsidRPr="00F63F22" w:rsidRDefault="00953E39" w:rsidP="00EA2497">
            <w:pPr>
              <w:pStyle w:val="OtherTableBody"/>
              <w:rPr>
                <w:noProof/>
              </w:rPr>
            </w:pPr>
            <w:r w:rsidRPr="00F63F22">
              <w:rPr>
                <w:noProof/>
              </w:rPr>
              <w:t>-</w:t>
            </w:r>
          </w:p>
        </w:tc>
        <w:tc>
          <w:tcPr>
            <w:tcW w:w="7380" w:type="dxa"/>
          </w:tcPr>
          <w:p w14:paraId="7325EB12" w14:textId="77777777" w:rsidR="00953E39" w:rsidRPr="00F63F22" w:rsidRDefault="00953E39" w:rsidP="00EA2497">
            <w:pPr>
              <w:pStyle w:val="OtherTableBody"/>
              <w:rPr>
                <w:noProof/>
              </w:rPr>
            </w:pPr>
            <w:r w:rsidRPr="00F63F22">
              <w:rPr>
                <w:noProof/>
              </w:rPr>
              <w:t>no repetition</w:t>
            </w:r>
          </w:p>
        </w:tc>
      </w:tr>
      <w:tr w:rsidR="00953E39" w:rsidRPr="009928E9" w14:paraId="1A681AEB" w14:textId="77777777" w:rsidTr="00AF2045">
        <w:tc>
          <w:tcPr>
            <w:tcW w:w="1260" w:type="dxa"/>
          </w:tcPr>
          <w:p w14:paraId="7D741B76" w14:textId="77777777" w:rsidR="00953E39" w:rsidRPr="00F63F22" w:rsidRDefault="00953E39" w:rsidP="00EA2497">
            <w:pPr>
              <w:pStyle w:val="OtherTableBody"/>
              <w:rPr>
                <w:noProof/>
              </w:rPr>
            </w:pPr>
            <w:r w:rsidRPr="00F63F22">
              <w:rPr>
                <w:noProof/>
              </w:rPr>
              <w:t>Y</w:t>
            </w:r>
          </w:p>
        </w:tc>
        <w:tc>
          <w:tcPr>
            <w:tcW w:w="360" w:type="dxa"/>
          </w:tcPr>
          <w:p w14:paraId="6A4E7719" w14:textId="77777777" w:rsidR="00953E39" w:rsidRPr="00F63F22" w:rsidRDefault="00953E39" w:rsidP="00EA2497">
            <w:pPr>
              <w:pStyle w:val="OtherTableBody"/>
              <w:rPr>
                <w:noProof/>
              </w:rPr>
            </w:pPr>
            <w:r w:rsidRPr="00F63F22">
              <w:rPr>
                <w:noProof/>
              </w:rPr>
              <w:t>-</w:t>
            </w:r>
          </w:p>
        </w:tc>
        <w:tc>
          <w:tcPr>
            <w:tcW w:w="7380" w:type="dxa"/>
          </w:tcPr>
          <w:p w14:paraId="5F3BF663"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67BFC17E" w14:textId="77777777" w:rsidTr="00AF2045">
        <w:tc>
          <w:tcPr>
            <w:tcW w:w="1260" w:type="dxa"/>
          </w:tcPr>
          <w:p w14:paraId="26DD72E1" w14:textId="77777777" w:rsidR="00953E39" w:rsidRPr="00F63F22" w:rsidRDefault="00953E39" w:rsidP="00EA2497">
            <w:pPr>
              <w:pStyle w:val="OtherTableBody"/>
              <w:rPr>
                <w:noProof/>
              </w:rPr>
            </w:pPr>
            <w:r w:rsidRPr="00F63F22">
              <w:rPr>
                <w:noProof/>
              </w:rPr>
              <w:t xml:space="preserve">(integer) </w:t>
            </w:r>
          </w:p>
        </w:tc>
        <w:tc>
          <w:tcPr>
            <w:tcW w:w="360" w:type="dxa"/>
          </w:tcPr>
          <w:p w14:paraId="188CDC7C" w14:textId="77777777" w:rsidR="00953E39" w:rsidRPr="00F63F22" w:rsidRDefault="00953E39" w:rsidP="00EA2497">
            <w:pPr>
              <w:pStyle w:val="OtherTableBody"/>
              <w:rPr>
                <w:noProof/>
              </w:rPr>
            </w:pPr>
            <w:r w:rsidRPr="00F63F22">
              <w:rPr>
                <w:noProof/>
              </w:rPr>
              <w:t>-</w:t>
            </w:r>
          </w:p>
        </w:tc>
        <w:tc>
          <w:tcPr>
            <w:tcW w:w="7380" w:type="dxa"/>
          </w:tcPr>
          <w:p w14:paraId="6EF3441B"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588AF75" w14:textId="77777777" w:rsidR="00953E39" w:rsidRPr="00F63F22" w:rsidRDefault="00953E39" w:rsidP="00EA2497">
            <w:pPr>
              <w:pStyle w:val="OtherTableBody"/>
              <w:rPr>
                <w:noProof/>
              </w:rPr>
            </w:pPr>
          </w:p>
        </w:tc>
      </w:tr>
    </w:tbl>
    <w:p w14:paraId="426EDC22" w14:textId="77777777"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14:paraId="31FFEAA1"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41D8FA01"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3BFBD832" w14:textId="77777777" w:rsidR="00953E39" w:rsidRPr="00F63F22" w:rsidRDefault="00953E39" w:rsidP="00AF2045">
      <w:pPr>
        <w:pStyle w:val="Heading4"/>
        <w:tabs>
          <w:tab w:val="clear" w:pos="2160"/>
          <w:tab w:val="num" w:pos="2520"/>
        </w:tabs>
        <w:ind w:left="360"/>
        <w:rPr>
          <w:noProof/>
        </w:rPr>
      </w:pPr>
      <w:bookmarkStart w:id="465" w:name="_Toc359236001"/>
      <w:bookmarkStart w:id="466" w:name="_Ref495467461"/>
      <w:bookmarkStart w:id="467" w:name="_Ref495467465"/>
      <w:bookmarkStart w:id="468" w:name="_Toc498145865"/>
      <w:bookmarkStart w:id="469" w:name="_Toc527864433"/>
      <w:bookmarkStart w:id="470" w:name="_Toc527865905"/>
      <w:bookmarkStart w:id="471" w:name="_Toc528481864"/>
      <w:bookmarkStart w:id="472" w:name="_Toc528482369"/>
      <w:bookmarkStart w:id="473" w:name="_Toc528482668"/>
      <w:bookmarkStart w:id="474" w:name="_Toc528482793"/>
      <w:bookmarkStart w:id="475" w:name="_Toc528486101"/>
      <w:bookmarkStart w:id="476" w:name="_Ref90527"/>
      <w:bookmarkStart w:id="477" w:name="_Ref90572"/>
      <w:bookmarkStart w:id="478" w:name="_Ref133301"/>
      <w:bookmarkStart w:id="479" w:name="_Ref133327"/>
      <w:bookmarkStart w:id="480" w:name="_Ref865553"/>
      <w:r w:rsidRPr="00F63F22">
        <w:rPr>
          <w:noProof/>
        </w:rPr>
        <w:t>Tabl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F63F22">
        <w:rPr>
          <w:noProof/>
        </w:rPr>
        <w:t xml:space="preserve"> </w:t>
      </w:r>
    </w:p>
    <w:p w14:paraId="47A1DC37" w14:textId="77777777" w:rsidR="00953E39" w:rsidRPr="00F63F22" w:rsidRDefault="00953E39" w:rsidP="00AF2045">
      <w:pPr>
        <w:pStyle w:val="NormalIndented"/>
        <w:ind w:left="1080"/>
      </w:pPr>
      <w:r w:rsidRPr="00F63F22">
        <w:t>Refer to Chapter 2.C, "Code Tables".</w:t>
      </w:r>
    </w:p>
    <w:p w14:paraId="278A12F5" w14:textId="77777777" w:rsidR="00953E39" w:rsidRPr="00F63F22" w:rsidRDefault="00953E39" w:rsidP="00AF2045">
      <w:pPr>
        <w:pStyle w:val="Heading4"/>
        <w:tabs>
          <w:tab w:val="clear" w:pos="2160"/>
          <w:tab w:val="num" w:pos="2520"/>
        </w:tabs>
        <w:ind w:left="360"/>
        <w:rPr>
          <w:noProof/>
        </w:rPr>
      </w:pPr>
      <w:bookmarkStart w:id="481" w:name="_Ref358259923"/>
      <w:bookmarkStart w:id="482" w:name="_Toc359236002"/>
      <w:bookmarkStart w:id="483" w:name="_Ref446120150"/>
      <w:bookmarkStart w:id="484" w:name="_Toc498145866"/>
      <w:bookmarkStart w:id="485" w:name="_Toc527864434"/>
      <w:bookmarkStart w:id="486" w:name="_Toc527865906"/>
      <w:bookmarkStart w:id="487" w:name="_Toc528481865"/>
      <w:bookmarkStart w:id="488" w:name="_Toc528482370"/>
      <w:bookmarkStart w:id="489" w:name="_Toc528482669"/>
      <w:bookmarkStart w:id="490" w:name="_Toc528482794"/>
      <w:bookmarkStart w:id="491" w:name="_Toc528486102"/>
      <w:r w:rsidRPr="00F63F22">
        <w:rPr>
          <w:noProof/>
        </w:rPr>
        <w:t>ID number</w:t>
      </w:r>
      <w:bookmarkEnd w:id="481"/>
      <w:bookmarkEnd w:id="482"/>
      <w:bookmarkEnd w:id="483"/>
      <w:bookmarkEnd w:id="484"/>
      <w:bookmarkEnd w:id="485"/>
      <w:bookmarkEnd w:id="486"/>
      <w:bookmarkEnd w:id="487"/>
      <w:bookmarkEnd w:id="488"/>
      <w:bookmarkEnd w:id="489"/>
      <w:bookmarkEnd w:id="490"/>
      <w:bookmarkEnd w:id="491"/>
    </w:p>
    <w:p w14:paraId="770606D6"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3D4124AC" w14:textId="77777777" w:rsidR="00953E39" w:rsidRPr="00F63F22" w:rsidRDefault="00953E39" w:rsidP="00AF2045">
      <w:pPr>
        <w:pStyle w:val="Heading4"/>
        <w:tabs>
          <w:tab w:val="clear" w:pos="2160"/>
          <w:tab w:val="num" w:pos="2520"/>
        </w:tabs>
        <w:ind w:left="360"/>
        <w:rPr>
          <w:noProof/>
        </w:rPr>
      </w:pPr>
      <w:bookmarkStart w:id="492" w:name="_Toc359236003"/>
      <w:bookmarkStart w:id="493" w:name="_Toc498145867"/>
      <w:bookmarkStart w:id="494" w:name="_Toc527864435"/>
      <w:bookmarkStart w:id="495" w:name="_Toc527865907"/>
      <w:bookmarkStart w:id="496" w:name="_Toc528481866"/>
      <w:bookmarkStart w:id="497" w:name="_Toc528482371"/>
      <w:bookmarkStart w:id="498" w:name="_Toc528482670"/>
      <w:bookmarkStart w:id="499" w:name="_Toc528482795"/>
      <w:bookmarkStart w:id="500" w:name="_Toc528486103"/>
      <w:r w:rsidRPr="00F63F22">
        <w:rPr>
          <w:noProof/>
        </w:rPr>
        <w:t>Name</w:t>
      </w:r>
      <w:bookmarkEnd w:id="492"/>
      <w:bookmarkEnd w:id="493"/>
      <w:bookmarkEnd w:id="494"/>
      <w:bookmarkEnd w:id="495"/>
      <w:bookmarkEnd w:id="496"/>
      <w:bookmarkEnd w:id="497"/>
      <w:bookmarkEnd w:id="498"/>
      <w:bookmarkEnd w:id="499"/>
      <w:bookmarkEnd w:id="500"/>
      <w:r w:rsidRPr="00F63F22">
        <w:rPr>
          <w:noProof/>
        </w:rPr>
        <w:t xml:space="preserve"> </w:t>
      </w:r>
    </w:p>
    <w:p w14:paraId="0728A7BD"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DB7BB8D"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A2EB69" w14:textId="77777777" w:rsidR="00953E39" w:rsidRPr="00F63F22" w:rsidRDefault="00953E39" w:rsidP="00AF2045">
      <w:pPr>
        <w:pStyle w:val="Heading3"/>
        <w:tabs>
          <w:tab w:val="clear" w:pos="1440"/>
          <w:tab w:val="num" w:pos="1800"/>
        </w:tabs>
        <w:ind w:left="360"/>
        <w:rPr>
          <w:noProof/>
        </w:rPr>
      </w:pPr>
      <w:bookmarkStart w:id="501" w:name="_Message_delimiters"/>
      <w:bookmarkStart w:id="502" w:name="_Toc348257240"/>
      <w:bookmarkStart w:id="503" w:name="_Toc348257576"/>
      <w:bookmarkStart w:id="504" w:name="_Toc348263198"/>
      <w:bookmarkStart w:id="505" w:name="_Toc348336527"/>
      <w:bookmarkStart w:id="506" w:name="_Toc348770015"/>
      <w:bookmarkStart w:id="507" w:name="_Toc348856157"/>
      <w:bookmarkStart w:id="508" w:name="_Toc348866578"/>
      <w:bookmarkStart w:id="509" w:name="_Toc348947808"/>
      <w:bookmarkStart w:id="510" w:name="_Toc349735389"/>
      <w:bookmarkStart w:id="511" w:name="_Toc349735832"/>
      <w:bookmarkStart w:id="512" w:name="_Toc349735986"/>
      <w:bookmarkStart w:id="513" w:name="_Toc349803718"/>
      <w:bookmarkStart w:id="514" w:name="_Ref358258841"/>
      <w:bookmarkStart w:id="515" w:name="_Ref358259690"/>
      <w:bookmarkStart w:id="516" w:name="_Ref358263551"/>
      <w:bookmarkStart w:id="517" w:name="_Toc359236004"/>
      <w:bookmarkStart w:id="518" w:name="_Ref370024091"/>
      <w:bookmarkStart w:id="519" w:name="_Ref372013616"/>
      <w:bookmarkStart w:id="520" w:name="_Ref372013643"/>
      <w:bookmarkStart w:id="521" w:name="_Ref372013647"/>
      <w:bookmarkStart w:id="522" w:name="_Ref372020085"/>
      <w:bookmarkStart w:id="523" w:name="_Ref372098973"/>
      <w:bookmarkStart w:id="524" w:name="_Ref372101466"/>
      <w:bookmarkStart w:id="525" w:name="_Ref495204946"/>
      <w:bookmarkStart w:id="526" w:name="_Ref495204949"/>
      <w:bookmarkStart w:id="527" w:name="_Ref495205124"/>
      <w:bookmarkStart w:id="528" w:name="_Ref495205127"/>
      <w:bookmarkStart w:id="529" w:name="_Ref495206910"/>
      <w:bookmarkStart w:id="530" w:name="_Ref495206913"/>
      <w:bookmarkStart w:id="531" w:name="_Ref495207093"/>
      <w:bookmarkStart w:id="532" w:name="_Ref495207097"/>
      <w:bookmarkStart w:id="533" w:name="_Toc498145868"/>
      <w:bookmarkStart w:id="534" w:name="_Toc527864436"/>
      <w:bookmarkStart w:id="535" w:name="_Toc527865908"/>
      <w:bookmarkStart w:id="536" w:name="_Toc528481867"/>
      <w:bookmarkStart w:id="537" w:name="_Toc528482372"/>
      <w:bookmarkStart w:id="538" w:name="_Toc528482671"/>
      <w:bookmarkStart w:id="539" w:name="_Toc528482796"/>
      <w:bookmarkStart w:id="540" w:name="_Toc528486104"/>
      <w:bookmarkStart w:id="541" w:name="_Ref536609012"/>
      <w:bookmarkStart w:id="542" w:name="_Ref536609059"/>
      <w:bookmarkStart w:id="543" w:name="_Toc536689665"/>
      <w:bookmarkStart w:id="544" w:name="_Toc496384"/>
      <w:bookmarkStart w:id="545" w:name="_Toc524732"/>
      <w:bookmarkStart w:id="546" w:name="_Toc22443765"/>
      <w:bookmarkStart w:id="547" w:name="_Toc22444117"/>
      <w:bookmarkStart w:id="548" w:name="_Toc36358063"/>
      <w:bookmarkStart w:id="549" w:name="_Toc42232493"/>
      <w:bookmarkStart w:id="550" w:name="_Toc43275015"/>
      <w:bookmarkStart w:id="551" w:name="_Toc43275187"/>
      <w:bookmarkStart w:id="552" w:name="_Toc43275894"/>
      <w:bookmarkStart w:id="553" w:name="_Toc43276214"/>
      <w:bookmarkStart w:id="554" w:name="_Toc43276739"/>
      <w:bookmarkStart w:id="555" w:name="_Toc43276837"/>
      <w:bookmarkStart w:id="556" w:name="_Toc43276977"/>
      <w:bookmarkStart w:id="557" w:name="_Toc234219556"/>
      <w:bookmarkStart w:id="558" w:name="_Toc17269963"/>
      <w:bookmarkEnd w:id="501"/>
      <w:r w:rsidRPr="00F63F22">
        <w:rPr>
          <w:noProof/>
        </w:rPr>
        <w:t>M</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F63F22">
        <w:rPr>
          <w:noProof/>
        </w:rPr>
        <w:t xml:space="preserve">essage </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F63F22">
        <w:rPr>
          <w:noProof/>
        </w:rPr>
        <w:t>delimiter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212DF729"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7B6F9577"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02C5F191"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7ED0FA8C" w14:textId="77777777" w:rsidR="00953E39" w:rsidRPr="00F63F22" w:rsidRDefault="00953E39" w:rsidP="00AF2045">
      <w:pPr>
        <w:pStyle w:val="OtherTableCaption"/>
        <w:ind w:left="360"/>
        <w:rPr>
          <w:noProof/>
        </w:rPr>
      </w:pPr>
      <w:bookmarkStart w:id="559" w:name="_Toc349735652"/>
      <w:bookmarkStart w:id="560" w:name="_Toc349803924"/>
      <w:r w:rsidRPr="00F63F22">
        <w:rPr>
          <w:noProof/>
        </w:rPr>
        <w:lastRenderedPageBreak/>
        <w:t>Figure 2-1. Delimiter values</w:t>
      </w:r>
      <w:bookmarkEnd w:id="559"/>
      <w:bookmarkEnd w:id="560"/>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0D658350" w14:textId="77777777" w:rsidTr="00AF2045">
        <w:tc>
          <w:tcPr>
            <w:tcW w:w="1620" w:type="dxa"/>
            <w:tcBorders>
              <w:top w:val="double" w:sz="6" w:space="0" w:color="auto"/>
            </w:tcBorders>
            <w:shd w:val="pct10" w:color="auto" w:fill="FFFFFF"/>
          </w:tcPr>
          <w:p w14:paraId="3228D9E1"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643B5172"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52B071E8"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560EB5E9" w14:textId="77777777" w:rsidR="00953E39" w:rsidRPr="00F63F22" w:rsidRDefault="00953E39" w:rsidP="00EA2497">
            <w:pPr>
              <w:pStyle w:val="OtherTableHeader"/>
              <w:rPr>
                <w:noProof/>
              </w:rPr>
            </w:pPr>
            <w:r w:rsidRPr="00F63F22">
              <w:rPr>
                <w:noProof/>
              </w:rPr>
              <w:t>Usage</w:t>
            </w:r>
          </w:p>
        </w:tc>
      </w:tr>
      <w:tr w:rsidR="00953E39" w:rsidRPr="009928E9" w14:paraId="55120484" w14:textId="77777777" w:rsidTr="00AF2045">
        <w:tc>
          <w:tcPr>
            <w:tcW w:w="1620" w:type="dxa"/>
          </w:tcPr>
          <w:p w14:paraId="0A6B5B79" w14:textId="77777777" w:rsidR="00953E39" w:rsidRPr="00F63F22" w:rsidRDefault="00953E39" w:rsidP="00EA2497">
            <w:pPr>
              <w:pStyle w:val="OtherTableBody"/>
              <w:rPr>
                <w:noProof/>
              </w:rPr>
            </w:pPr>
            <w:r w:rsidRPr="00F63F22">
              <w:rPr>
                <w:noProof/>
              </w:rPr>
              <w:t>Segment Terminator</w:t>
            </w:r>
          </w:p>
        </w:tc>
        <w:tc>
          <w:tcPr>
            <w:tcW w:w="900" w:type="dxa"/>
          </w:tcPr>
          <w:p w14:paraId="53A0E867" w14:textId="77777777" w:rsidR="00953E39" w:rsidRPr="00F63F22" w:rsidRDefault="00953E39" w:rsidP="00EA2497">
            <w:pPr>
              <w:pStyle w:val="OtherTableBody"/>
              <w:rPr>
                <w:noProof/>
              </w:rPr>
            </w:pPr>
            <w:r w:rsidRPr="00F63F22">
              <w:rPr>
                <w:noProof/>
              </w:rPr>
              <w:t>&lt;cr&gt;</w:t>
            </w:r>
          </w:p>
        </w:tc>
        <w:tc>
          <w:tcPr>
            <w:tcW w:w="1440" w:type="dxa"/>
          </w:tcPr>
          <w:p w14:paraId="5F00A124" w14:textId="77777777" w:rsidR="00953E39" w:rsidRPr="00F63F22" w:rsidRDefault="00953E39" w:rsidP="00EA2497">
            <w:pPr>
              <w:pStyle w:val="OtherTableBody"/>
              <w:rPr>
                <w:noProof/>
              </w:rPr>
            </w:pPr>
            <w:r w:rsidRPr="00F63F22">
              <w:rPr>
                <w:noProof/>
              </w:rPr>
              <w:t>-</w:t>
            </w:r>
          </w:p>
        </w:tc>
        <w:tc>
          <w:tcPr>
            <w:tcW w:w="5402" w:type="dxa"/>
          </w:tcPr>
          <w:p w14:paraId="3632C73B"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2DCAA985" w14:textId="77777777" w:rsidTr="00AF2045">
        <w:tc>
          <w:tcPr>
            <w:tcW w:w="1620" w:type="dxa"/>
          </w:tcPr>
          <w:p w14:paraId="2F440CE1" w14:textId="77777777" w:rsidR="00953E39" w:rsidRPr="00F63F22" w:rsidRDefault="00953E39" w:rsidP="00EA2497">
            <w:pPr>
              <w:pStyle w:val="OtherTableBody"/>
              <w:rPr>
                <w:noProof/>
              </w:rPr>
            </w:pPr>
            <w:r w:rsidRPr="00F63F22">
              <w:rPr>
                <w:noProof/>
              </w:rPr>
              <w:t>Field Separator</w:t>
            </w:r>
          </w:p>
        </w:tc>
        <w:tc>
          <w:tcPr>
            <w:tcW w:w="900" w:type="dxa"/>
          </w:tcPr>
          <w:p w14:paraId="60AECDCE" w14:textId="77777777" w:rsidR="00953E39" w:rsidRPr="00F63F22" w:rsidRDefault="00953E39" w:rsidP="00EA2497">
            <w:pPr>
              <w:pStyle w:val="OtherTableBody"/>
              <w:rPr>
                <w:noProof/>
              </w:rPr>
            </w:pPr>
            <w:r w:rsidRPr="00F63F22">
              <w:rPr>
                <w:noProof/>
              </w:rPr>
              <w:t>|</w:t>
            </w:r>
          </w:p>
        </w:tc>
        <w:tc>
          <w:tcPr>
            <w:tcW w:w="1440" w:type="dxa"/>
          </w:tcPr>
          <w:p w14:paraId="2D1A4F46" w14:textId="77777777" w:rsidR="00953E39" w:rsidRPr="00F63F22" w:rsidRDefault="00953E39" w:rsidP="00EA2497">
            <w:pPr>
              <w:pStyle w:val="OtherTableBody"/>
              <w:rPr>
                <w:noProof/>
              </w:rPr>
            </w:pPr>
            <w:r w:rsidRPr="00F63F22">
              <w:rPr>
                <w:noProof/>
              </w:rPr>
              <w:t>-</w:t>
            </w:r>
          </w:p>
        </w:tc>
        <w:tc>
          <w:tcPr>
            <w:tcW w:w="5402" w:type="dxa"/>
          </w:tcPr>
          <w:p w14:paraId="655FF86F"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7F1D5417" w14:textId="77777777" w:rsidTr="00AF2045">
        <w:tc>
          <w:tcPr>
            <w:tcW w:w="1620" w:type="dxa"/>
          </w:tcPr>
          <w:p w14:paraId="52D61C12" w14:textId="77777777" w:rsidR="00953E39" w:rsidRPr="00F63F22" w:rsidRDefault="00953E39" w:rsidP="00EA2497">
            <w:pPr>
              <w:pStyle w:val="OtherTableBody"/>
              <w:rPr>
                <w:noProof/>
              </w:rPr>
            </w:pPr>
            <w:r w:rsidRPr="00F63F22">
              <w:rPr>
                <w:noProof/>
              </w:rPr>
              <w:t>Component Separator</w:t>
            </w:r>
          </w:p>
        </w:tc>
        <w:tc>
          <w:tcPr>
            <w:tcW w:w="900" w:type="dxa"/>
          </w:tcPr>
          <w:p w14:paraId="7AFFC6B0" w14:textId="77777777" w:rsidR="00953E39" w:rsidRPr="00F63F22" w:rsidRDefault="00953E39" w:rsidP="00EA2497">
            <w:pPr>
              <w:pStyle w:val="OtherTableBody"/>
              <w:rPr>
                <w:noProof/>
              </w:rPr>
            </w:pPr>
            <w:r w:rsidRPr="00F63F22">
              <w:rPr>
                <w:noProof/>
              </w:rPr>
              <w:t>^</w:t>
            </w:r>
          </w:p>
        </w:tc>
        <w:tc>
          <w:tcPr>
            <w:tcW w:w="1440" w:type="dxa"/>
          </w:tcPr>
          <w:p w14:paraId="41763A36" w14:textId="77777777" w:rsidR="00953E39" w:rsidRPr="00F63F22" w:rsidRDefault="00953E39" w:rsidP="00EA2497">
            <w:pPr>
              <w:pStyle w:val="OtherTableBody"/>
              <w:rPr>
                <w:noProof/>
              </w:rPr>
            </w:pPr>
            <w:r w:rsidRPr="00F63F22">
              <w:rPr>
                <w:noProof/>
              </w:rPr>
              <w:t>1</w:t>
            </w:r>
          </w:p>
        </w:tc>
        <w:tc>
          <w:tcPr>
            <w:tcW w:w="5402" w:type="dxa"/>
          </w:tcPr>
          <w:p w14:paraId="6FA3EF39"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0D92C2D" w14:textId="77777777" w:rsidTr="00AF2045">
        <w:tc>
          <w:tcPr>
            <w:tcW w:w="1620" w:type="dxa"/>
          </w:tcPr>
          <w:p w14:paraId="232FF643" w14:textId="77777777" w:rsidR="00953E39" w:rsidRPr="00F63F22" w:rsidRDefault="00953E39" w:rsidP="00EA2497">
            <w:pPr>
              <w:pStyle w:val="OtherTableBody"/>
              <w:rPr>
                <w:noProof/>
              </w:rPr>
            </w:pPr>
            <w:r w:rsidRPr="00F63F22">
              <w:rPr>
                <w:noProof/>
              </w:rPr>
              <w:t>Repetition Separator</w:t>
            </w:r>
          </w:p>
        </w:tc>
        <w:tc>
          <w:tcPr>
            <w:tcW w:w="900" w:type="dxa"/>
          </w:tcPr>
          <w:p w14:paraId="02071E38" w14:textId="77777777" w:rsidR="00953E39" w:rsidRPr="00F63F22" w:rsidRDefault="00953E39" w:rsidP="00EA2497">
            <w:pPr>
              <w:pStyle w:val="OtherTableBody"/>
              <w:rPr>
                <w:noProof/>
              </w:rPr>
            </w:pPr>
            <w:r w:rsidRPr="00F63F22">
              <w:rPr>
                <w:noProof/>
              </w:rPr>
              <w:t>~</w:t>
            </w:r>
          </w:p>
        </w:tc>
        <w:tc>
          <w:tcPr>
            <w:tcW w:w="1440" w:type="dxa"/>
          </w:tcPr>
          <w:p w14:paraId="661EEE75" w14:textId="77777777" w:rsidR="00953E39" w:rsidRPr="00F63F22" w:rsidRDefault="00953E39" w:rsidP="00EA2497">
            <w:pPr>
              <w:pStyle w:val="OtherTableBody"/>
              <w:rPr>
                <w:noProof/>
              </w:rPr>
            </w:pPr>
            <w:r w:rsidRPr="00F63F22">
              <w:rPr>
                <w:noProof/>
              </w:rPr>
              <w:t>2</w:t>
            </w:r>
          </w:p>
        </w:tc>
        <w:tc>
          <w:tcPr>
            <w:tcW w:w="5402" w:type="dxa"/>
          </w:tcPr>
          <w:p w14:paraId="4BAEED7A"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7B29FA90" w14:textId="77777777" w:rsidTr="00AF2045">
        <w:tc>
          <w:tcPr>
            <w:tcW w:w="1620" w:type="dxa"/>
          </w:tcPr>
          <w:p w14:paraId="76807F6E" w14:textId="77777777" w:rsidR="00953E39" w:rsidRPr="00F63F22" w:rsidRDefault="00953E39" w:rsidP="00EA2497">
            <w:pPr>
              <w:pStyle w:val="OtherTableBody"/>
              <w:rPr>
                <w:noProof/>
              </w:rPr>
            </w:pPr>
            <w:r w:rsidRPr="00F63F22">
              <w:rPr>
                <w:noProof/>
              </w:rPr>
              <w:t>Escape Character</w:t>
            </w:r>
          </w:p>
        </w:tc>
        <w:tc>
          <w:tcPr>
            <w:tcW w:w="900" w:type="dxa"/>
          </w:tcPr>
          <w:p w14:paraId="3AA58AEF" w14:textId="77777777" w:rsidR="00953E39" w:rsidRPr="00F63F22" w:rsidRDefault="00953E39" w:rsidP="00EA2497">
            <w:pPr>
              <w:pStyle w:val="OtherTableBody"/>
              <w:rPr>
                <w:noProof/>
              </w:rPr>
            </w:pPr>
            <w:r w:rsidRPr="00F63F22">
              <w:rPr>
                <w:noProof/>
              </w:rPr>
              <w:t>\</w:t>
            </w:r>
          </w:p>
        </w:tc>
        <w:tc>
          <w:tcPr>
            <w:tcW w:w="1440" w:type="dxa"/>
          </w:tcPr>
          <w:p w14:paraId="7BCFC2EB" w14:textId="77777777" w:rsidR="00953E39" w:rsidRPr="00F63F22" w:rsidRDefault="00953E39" w:rsidP="00EA2497">
            <w:pPr>
              <w:pStyle w:val="OtherTableBody"/>
              <w:rPr>
                <w:noProof/>
              </w:rPr>
            </w:pPr>
            <w:r w:rsidRPr="00F63F22">
              <w:rPr>
                <w:noProof/>
              </w:rPr>
              <w:t>3</w:t>
            </w:r>
          </w:p>
        </w:tc>
        <w:tc>
          <w:tcPr>
            <w:tcW w:w="5402" w:type="dxa"/>
          </w:tcPr>
          <w:p w14:paraId="6C75B83D"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D1BC4EC" w14:textId="77777777" w:rsidTr="00AF2045">
        <w:tc>
          <w:tcPr>
            <w:tcW w:w="1620" w:type="dxa"/>
          </w:tcPr>
          <w:p w14:paraId="147E50A4" w14:textId="77777777" w:rsidR="00953E39" w:rsidRPr="00F63F22" w:rsidRDefault="00953E39" w:rsidP="00EA2497">
            <w:pPr>
              <w:pStyle w:val="OtherTableBody"/>
              <w:rPr>
                <w:noProof/>
              </w:rPr>
            </w:pPr>
            <w:r w:rsidRPr="00F63F22">
              <w:rPr>
                <w:noProof/>
              </w:rPr>
              <w:t>Subcomponent Separator</w:t>
            </w:r>
          </w:p>
        </w:tc>
        <w:tc>
          <w:tcPr>
            <w:tcW w:w="900" w:type="dxa"/>
          </w:tcPr>
          <w:p w14:paraId="4CE84D76" w14:textId="77777777" w:rsidR="00953E39" w:rsidRPr="00F63F22" w:rsidRDefault="00953E39" w:rsidP="00EA2497">
            <w:pPr>
              <w:pStyle w:val="OtherTableBody"/>
              <w:rPr>
                <w:noProof/>
              </w:rPr>
            </w:pPr>
            <w:r w:rsidRPr="00F63F22">
              <w:rPr>
                <w:noProof/>
              </w:rPr>
              <w:t>&amp;</w:t>
            </w:r>
          </w:p>
        </w:tc>
        <w:tc>
          <w:tcPr>
            <w:tcW w:w="1440" w:type="dxa"/>
          </w:tcPr>
          <w:p w14:paraId="06F09651" w14:textId="77777777" w:rsidR="00953E39" w:rsidRPr="00F63F22" w:rsidRDefault="00953E39" w:rsidP="00EA2497">
            <w:pPr>
              <w:pStyle w:val="OtherTableBody"/>
              <w:rPr>
                <w:noProof/>
              </w:rPr>
            </w:pPr>
            <w:r w:rsidRPr="00F63F22">
              <w:rPr>
                <w:noProof/>
              </w:rPr>
              <w:t>4</w:t>
            </w:r>
          </w:p>
        </w:tc>
        <w:tc>
          <w:tcPr>
            <w:tcW w:w="5402" w:type="dxa"/>
          </w:tcPr>
          <w:p w14:paraId="56C34ADC"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1D086E1C" w14:textId="77777777" w:rsidTr="00AF2045">
        <w:tc>
          <w:tcPr>
            <w:tcW w:w="1620" w:type="dxa"/>
            <w:tcBorders>
              <w:bottom w:val="double" w:sz="6" w:space="0" w:color="auto"/>
            </w:tcBorders>
          </w:tcPr>
          <w:p w14:paraId="4D5E53E5"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36C560F1"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4D24D4D7"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19062D66" w14:textId="7777777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14:paraId="6774E9A8" w14:textId="77777777" w:rsidR="00953E39" w:rsidRPr="00F63F22" w:rsidRDefault="00953E39" w:rsidP="00AF2045">
      <w:pPr>
        <w:pStyle w:val="Heading3"/>
        <w:tabs>
          <w:tab w:val="clear" w:pos="1440"/>
          <w:tab w:val="num" w:pos="1800"/>
        </w:tabs>
        <w:ind w:left="360"/>
        <w:rPr>
          <w:noProof/>
        </w:rPr>
      </w:pPr>
      <w:bookmarkStart w:id="561" w:name="_Toc234219557"/>
      <w:bookmarkStart w:id="562" w:name="_Toc17269964"/>
      <w:bookmarkStart w:id="563" w:name="_Toc348257243"/>
      <w:bookmarkStart w:id="564" w:name="_Toc348257579"/>
      <w:bookmarkStart w:id="565" w:name="_Toc348263201"/>
      <w:bookmarkStart w:id="566" w:name="_Toc348336530"/>
      <w:bookmarkStart w:id="567" w:name="_Toc348770018"/>
      <w:bookmarkStart w:id="568" w:name="_Toc348856160"/>
      <w:bookmarkStart w:id="569" w:name="_Toc348866581"/>
      <w:bookmarkStart w:id="570" w:name="_Toc348947811"/>
      <w:bookmarkStart w:id="571" w:name="_Toc349735392"/>
      <w:bookmarkStart w:id="572" w:name="_Toc349735835"/>
      <w:bookmarkStart w:id="573" w:name="_Toc349735989"/>
      <w:bookmarkStart w:id="574" w:name="_Toc349803721"/>
      <w:bookmarkStart w:id="575" w:name="_Ref358258531"/>
      <w:bookmarkStart w:id="576" w:name="_Ref358258557"/>
      <w:bookmarkStart w:id="577" w:name="_Ref358263330"/>
      <w:bookmarkStart w:id="578" w:name="_Toc359236051"/>
      <w:bookmarkStart w:id="579" w:name="_Ref372013880"/>
      <w:bookmarkStart w:id="580" w:name="_Ref372013886"/>
      <w:bookmarkStart w:id="581" w:name="_Ref372098445"/>
      <w:bookmarkStart w:id="582" w:name="_Ref375108637"/>
      <w:bookmarkStart w:id="583" w:name="_Ref495119976"/>
      <w:bookmarkStart w:id="584" w:name="_Ref495120015"/>
      <w:bookmarkStart w:id="585" w:name="_Ref495120021"/>
      <w:bookmarkStart w:id="586" w:name="_Ref495206768"/>
      <w:bookmarkStart w:id="587" w:name="_Ref495206771"/>
      <w:bookmarkStart w:id="588" w:name="_Ref495206986"/>
      <w:bookmarkStart w:id="589" w:name="_Ref495206989"/>
      <w:bookmarkStart w:id="590" w:name="_Toc498146154"/>
      <w:bookmarkStart w:id="591" w:name="_Toc527864723"/>
      <w:bookmarkStart w:id="592" w:name="_Toc527866195"/>
      <w:bookmarkStart w:id="593" w:name="_Toc528481932"/>
      <w:bookmarkStart w:id="594" w:name="_Toc528482437"/>
      <w:bookmarkStart w:id="595" w:name="_Toc528482736"/>
      <w:bookmarkStart w:id="596" w:name="_Toc528482861"/>
      <w:bookmarkStart w:id="597" w:name="_Toc528486169"/>
      <w:bookmarkStart w:id="598" w:name="_Toc536689666"/>
      <w:bookmarkStart w:id="599" w:name="_Ref536691366"/>
      <w:bookmarkStart w:id="600" w:name="_Ref78046"/>
      <w:bookmarkStart w:id="601" w:name="_Ref78080"/>
      <w:bookmarkStart w:id="602" w:name="_Toc496385"/>
      <w:bookmarkStart w:id="603" w:name="_Toc524733"/>
      <w:bookmarkStart w:id="604" w:name="_Ref17193553"/>
      <w:bookmarkStart w:id="605" w:name="_Ref17193585"/>
      <w:bookmarkStart w:id="606" w:name="_Ref20736319"/>
      <w:bookmarkStart w:id="607" w:name="_Ref20736321"/>
      <w:bookmarkStart w:id="608" w:name="_Ref20736351"/>
      <w:bookmarkStart w:id="609" w:name="_Toc22443766"/>
      <w:bookmarkStart w:id="610" w:name="_Toc22444118"/>
      <w:bookmarkStart w:id="611" w:name="_Toc36358064"/>
      <w:bookmarkStart w:id="612" w:name="_Toc42232494"/>
      <w:bookmarkStart w:id="613" w:name="_Toc43275016"/>
      <w:bookmarkStart w:id="614" w:name="_Toc43275188"/>
      <w:bookmarkStart w:id="615" w:name="_Toc43275895"/>
      <w:bookmarkStart w:id="616" w:name="_Toc43276215"/>
      <w:bookmarkStart w:id="617" w:name="_Toc43276740"/>
      <w:bookmarkStart w:id="618" w:name="_Toc43276838"/>
      <w:bookmarkStart w:id="619" w:name="_Toc43276978"/>
      <w:bookmarkStart w:id="620" w:name="_Ref435666850"/>
      <w:bookmarkStart w:id="621" w:name="_Toc498146157"/>
      <w:bookmarkStart w:id="622" w:name="_Toc527864726"/>
      <w:bookmarkStart w:id="623" w:name="_Toc527866198"/>
      <w:bookmarkStart w:id="624" w:name="_Toc528481935"/>
      <w:bookmarkStart w:id="625" w:name="_Toc528482440"/>
      <w:bookmarkStart w:id="626" w:name="_Toc528482739"/>
      <w:bookmarkStart w:id="627" w:name="_Toc528482864"/>
      <w:bookmarkStart w:id="628" w:name="_Toc528486172"/>
      <w:bookmarkStart w:id="629" w:name="_Toc348257241"/>
      <w:bookmarkStart w:id="630" w:name="_Toc348257577"/>
      <w:bookmarkStart w:id="631" w:name="_Toc348263199"/>
      <w:bookmarkStart w:id="632" w:name="_Toc348336528"/>
      <w:bookmarkStart w:id="633" w:name="_Toc348770016"/>
      <w:bookmarkStart w:id="634" w:name="_Toc348856158"/>
      <w:bookmarkStart w:id="635" w:name="_Toc348866579"/>
      <w:bookmarkStart w:id="636" w:name="_Toc348947809"/>
      <w:bookmarkStart w:id="637" w:name="_Toc349735390"/>
      <w:bookmarkStart w:id="638" w:name="_Toc349735833"/>
      <w:bookmarkStart w:id="639" w:name="_Toc349735987"/>
      <w:bookmarkStart w:id="640" w:name="_Toc349803719"/>
      <w:bookmarkStart w:id="641" w:name="_Ref358258664"/>
      <w:bookmarkStart w:id="642" w:name="_Ref358258684"/>
      <w:bookmarkStart w:id="643" w:name="_Ref358258799"/>
      <w:bookmarkStart w:id="644" w:name="_Ref358261471"/>
      <w:bookmarkStart w:id="645" w:name="_Ref358261480"/>
      <w:bookmarkStart w:id="646" w:name="_Ref358264190"/>
      <w:bookmarkStart w:id="647" w:name="_Ref358264205"/>
      <w:bookmarkStart w:id="648" w:name="_Toc359236005"/>
      <w:bookmarkStart w:id="649" w:name="_Ref359854486"/>
      <w:bookmarkStart w:id="650" w:name="_Ref360368804"/>
      <w:bookmarkStart w:id="651" w:name="_Ref372013708"/>
      <w:bookmarkStart w:id="652" w:name="_Ref372013750"/>
      <w:bookmarkStart w:id="653" w:name="_Ref373736514"/>
      <w:bookmarkStart w:id="654" w:name="_Ref374016797"/>
      <w:bookmarkStart w:id="655" w:name="_Ref495206030"/>
      <w:bookmarkStart w:id="656" w:name="_Ref495206034"/>
      <w:bookmarkStart w:id="657" w:name="_Ref495206858"/>
      <w:bookmarkStart w:id="658" w:name="_Ref495206861"/>
      <w:bookmarkStart w:id="659" w:name="_Ref495206951"/>
      <w:bookmarkStart w:id="660" w:name="_Ref495206955"/>
      <w:bookmarkStart w:id="661" w:name="_Toc498145869"/>
      <w:bookmarkStart w:id="662" w:name="_Toc527864437"/>
      <w:bookmarkStart w:id="663" w:name="_Toc527865909"/>
      <w:bookmarkStart w:id="664" w:name="_Toc528481868"/>
      <w:bookmarkStart w:id="665" w:name="_Toc528482373"/>
      <w:bookmarkStart w:id="666" w:name="_Toc528482672"/>
      <w:bookmarkStart w:id="667" w:name="_Toc528482797"/>
      <w:bookmarkStart w:id="668" w:name="_Toc528486105"/>
      <w:r w:rsidRPr="00F63F22">
        <w:rPr>
          <w:noProof/>
        </w:rPr>
        <w:t>Length</w:t>
      </w:r>
      <w:bookmarkEnd w:id="561"/>
      <w:bookmarkEnd w:id="56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0B34C8CC"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0307E9C5" w14:textId="77777777" w:rsidR="00953E39" w:rsidRPr="00F63F22" w:rsidRDefault="00953E39" w:rsidP="00AF2045">
      <w:pPr>
        <w:pStyle w:val="Heading4"/>
        <w:tabs>
          <w:tab w:val="clear" w:pos="2160"/>
          <w:tab w:val="num" w:pos="2520"/>
        </w:tabs>
        <w:ind w:left="360"/>
        <w:rPr>
          <w:noProof/>
        </w:rPr>
      </w:pPr>
      <w:r w:rsidRPr="00F63F22">
        <w:rPr>
          <w:noProof/>
        </w:rPr>
        <w:t>Normative Length</w:t>
      </w:r>
    </w:p>
    <w:p w14:paraId="619FCBC2"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4A58BD3A"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9602C31"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098C30A4" w14:textId="77777777" w:rsidR="00941783" w:rsidRDefault="00924740" w:rsidP="00AF2045">
      <w:pPr>
        <w:pStyle w:val="NormalIndented"/>
        <w:numPr>
          <w:ilvl w:val="1"/>
          <w:numId w:val="46"/>
        </w:numPr>
        <w:ind w:left="2520"/>
        <w:rPr>
          <w:noProof/>
        </w:rPr>
      </w:pPr>
      <w:r>
        <w:rPr>
          <w:noProof/>
        </w:rPr>
        <w:t>4..4 for year</w:t>
      </w:r>
    </w:p>
    <w:p w14:paraId="6232B913" w14:textId="77777777" w:rsidR="00941783" w:rsidRDefault="00D569CB" w:rsidP="00AF2045">
      <w:pPr>
        <w:pStyle w:val="NormalIndented"/>
        <w:numPr>
          <w:ilvl w:val="1"/>
          <w:numId w:val="46"/>
        </w:numPr>
        <w:ind w:left="2520"/>
        <w:rPr>
          <w:noProof/>
        </w:rPr>
      </w:pPr>
      <w:r>
        <w:rPr>
          <w:noProof/>
        </w:rPr>
        <w:t>4..6 for Year to month</w:t>
      </w:r>
    </w:p>
    <w:p w14:paraId="4EF30244" w14:textId="77777777" w:rsidR="00941783" w:rsidRDefault="00924740" w:rsidP="00AF2045">
      <w:pPr>
        <w:pStyle w:val="NormalIndented"/>
        <w:numPr>
          <w:ilvl w:val="1"/>
          <w:numId w:val="46"/>
        </w:numPr>
        <w:ind w:left="2520"/>
        <w:rPr>
          <w:noProof/>
        </w:rPr>
      </w:pPr>
      <w:r>
        <w:rPr>
          <w:noProof/>
        </w:rPr>
        <w:t>8..8 for year to day</w:t>
      </w:r>
    </w:p>
    <w:p w14:paraId="5BAAC7EA" w14:textId="77777777" w:rsidR="00941783" w:rsidRDefault="00941783" w:rsidP="00AF2045">
      <w:pPr>
        <w:pStyle w:val="NormalIndented"/>
        <w:ind w:left="360"/>
        <w:rPr>
          <w:noProof/>
        </w:rPr>
      </w:pPr>
    </w:p>
    <w:p w14:paraId="41C43459"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1F191A18" w14:textId="77777777" w:rsidR="00953E39" w:rsidRPr="00F63F22" w:rsidRDefault="00953E39" w:rsidP="00AF2045">
      <w:pPr>
        <w:pStyle w:val="NormalIndented"/>
        <w:ind w:left="1080"/>
      </w:pPr>
      <w:r w:rsidRPr="00F63F22">
        <w:t>The information is given in one of two forms:</w:t>
      </w:r>
    </w:p>
    <w:p w14:paraId="210AC37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r w:rsidRPr="00D43BD1">
        <w:t>m..n</w:t>
      </w:r>
      <w:proofErr w:type="spellEnd"/>
    </w:p>
    <w:p w14:paraId="34F88CC9"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r w:rsidRPr="00F63F22">
        <w:t>x,y,z</w:t>
      </w:r>
      <w:proofErr w:type="spellEnd"/>
    </w:p>
    <w:p w14:paraId="3E3DC07A"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620DF0C5"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4BDA9759"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1BED0CBF" w14:textId="77777777" w:rsidR="00953E39" w:rsidRPr="00F63F22" w:rsidRDefault="00953E39" w:rsidP="00AF2045">
      <w:pPr>
        <w:pStyle w:val="Heading4"/>
        <w:tabs>
          <w:tab w:val="clear" w:pos="2160"/>
          <w:tab w:val="num" w:pos="2520"/>
        </w:tabs>
        <w:ind w:left="360"/>
        <w:rPr>
          <w:noProof/>
        </w:rPr>
      </w:pPr>
      <w:r w:rsidRPr="00F63F22">
        <w:rPr>
          <w:noProof/>
        </w:rPr>
        <w:lastRenderedPageBreak/>
        <w:t>Length &amp; Persistent Data Stores</w:t>
      </w:r>
    </w:p>
    <w:p w14:paraId="700EC5F0"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01CC7E21"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D0F67DF"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73108C1C"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5CDC048F" w14:textId="77777777" w:rsidR="00953E39" w:rsidRPr="00F63F22" w:rsidRDefault="00953E39" w:rsidP="00AF2045">
      <w:pPr>
        <w:pStyle w:val="NormalIndented"/>
        <w:numPr>
          <w:ilvl w:val="0"/>
          <w:numId w:val="46"/>
        </w:numPr>
        <w:ind w:left="1800"/>
        <w:rPr>
          <w:noProof/>
        </w:rPr>
      </w:pPr>
      <w:r w:rsidRPr="00F63F22">
        <w:rPr>
          <w:noProof/>
        </w:rPr>
        <w:t>Descriptive text</w:t>
      </w:r>
    </w:p>
    <w:p w14:paraId="7FA7BB7C"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60D08692" w14:textId="77777777" w:rsidR="00953E39" w:rsidRPr="00F63F22" w:rsidRDefault="00953E39" w:rsidP="00AF2045">
      <w:pPr>
        <w:pStyle w:val="Heading4"/>
        <w:tabs>
          <w:tab w:val="clear" w:pos="2160"/>
          <w:tab w:val="num" w:pos="2520"/>
        </w:tabs>
        <w:ind w:left="360"/>
        <w:rPr>
          <w:noProof/>
        </w:rPr>
      </w:pPr>
      <w:bookmarkStart w:id="669" w:name="_Ref200067645"/>
      <w:r w:rsidRPr="00F63F22">
        <w:rPr>
          <w:noProof/>
        </w:rPr>
        <w:t>Truncation Pattern</w:t>
      </w:r>
      <w:bookmarkEnd w:id="669"/>
    </w:p>
    <w:p w14:paraId="3AC77910"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117C357B"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651C5AEA"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0BD8BBCC"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14A92D18"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3933BD19" w14:textId="77777777" w:rsidR="00953E39" w:rsidRDefault="00953E39" w:rsidP="00AF2045">
      <w:pPr>
        <w:pStyle w:val="NormalIndented"/>
        <w:ind w:left="1080"/>
        <w:rPr>
          <w:noProof/>
        </w:rPr>
      </w:pPr>
      <w:r>
        <w:rPr>
          <w:noProof/>
        </w:rPr>
        <w:t>Example:</w:t>
      </w:r>
    </w:p>
    <w:p w14:paraId="10EA3796" w14:textId="77777777"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14:paraId="04631E42"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698C7642" w14:textId="77777777" w:rsidR="00BB397F" w:rsidRDefault="00BB397F" w:rsidP="00AF2045">
      <w:pPr>
        <w:pStyle w:val="NormalIndented"/>
        <w:ind w:left="1080"/>
        <w:rPr>
          <w:noProof/>
        </w:rPr>
      </w:pPr>
    </w:p>
    <w:p w14:paraId="4CA1A93A" w14:textId="77777777" w:rsidR="00953E39" w:rsidRPr="00F63F22" w:rsidRDefault="00953E39" w:rsidP="00AF2045">
      <w:pPr>
        <w:pStyle w:val="Heading4"/>
        <w:tabs>
          <w:tab w:val="clear" w:pos="2160"/>
          <w:tab w:val="num" w:pos="2520"/>
        </w:tabs>
        <w:ind w:left="360"/>
        <w:rPr>
          <w:noProof/>
        </w:rPr>
      </w:pPr>
      <w:r w:rsidRPr="00F63F22">
        <w:rPr>
          <w:noProof/>
        </w:rPr>
        <w:t>Conformance Length</w:t>
      </w:r>
    </w:p>
    <w:p w14:paraId="70E5FB72"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41EC3B67"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1EAFA2FB"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30C3260" w14:textId="77777777" w:rsidR="00953E39" w:rsidRPr="00F63F22" w:rsidRDefault="00953E39" w:rsidP="00AF2045">
      <w:pPr>
        <w:pStyle w:val="Heading4"/>
        <w:tabs>
          <w:tab w:val="clear" w:pos="2160"/>
          <w:tab w:val="num" w:pos="2520"/>
        </w:tabs>
        <w:ind w:left="360"/>
        <w:rPr>
          <w:noProof/>
        </w:rPr>
      </w:pPr>
      <w:r w:rsidRPr="00F63F22">
        <w:rPr>
          <w:noProof/>
        </w:rPr>
        <w:t>Type and Component/Field lengths</w:t>
      </w:r>
    </w:p>
    <w:p w14:paraId="15F579C0"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054C6B4F"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5FBD5DC9" w14:textId="77777777" w:rsidR="00953E39" w:rsidRPr="00F63F22" w:rsidRDefault="00953E39" w:rsidP="00AF2045">
      <w:pPr>
        <w:pStyle w:val="Heading4"/>
        <w:tabs>
          <w:tab w:val="clear" w:pos="2160"/>
          <w:tab w:val="num" w:pos="2520"/>
        </w:tabs>
        <w:ind w:left="360"/>
        <w:rPr>
          <w:noProof/>
        </w:rPr>
      </w:pPr>
      <w:r w:rsidRPr="00F63F22">
        <w:rPr>
          <w:noProof/>
        </w:rPr>
        <w:t>Implications for Implementers</w:t>
      </w:r>
    </w:p>
    <w:p w14:paraId="7EC3C8AC"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68C0DC4D" w14:textId="77777777" w:rsidTr="00B26D69">
        <w:trPr>
          <w:tblHeader/>
          <w:jc w:val="center"/>
        </w:trPr>
        <w:tc>
          <w:tcPr>
            <w:tcW w:w="842" w:type="dxa"/>
          </w:tcPr>
          <w:p w14:paraId="37F67AD3" w14:textId="77777777" w:rsidR="00953E39" w:rsidRPr="00F63F22" w:rsidRDefault="00953E39" w:rsidP="0065190F">
            <w:pPr>
              <w:pStyle w:val="OtherTableHeader"/>
              <w:rPr>
                <w:noProof/>
              </w:rPr>
            </w:pPr>
            <w:r w:rsidRPr="00F63F22">
              <w:rPr>
                <w:noProof/>
              </w:rPr>
              <w:t>ID/DT</w:t>
            </w:r>
          </w:p>
        </w:tc>
        <w:tc>
          <w:tcPr>
            <w:tcW w:w="709" w:type="dxa"/>
          </w:tcPr>
          <w:p w14:paraId="05D2D2BD" w14:textId="77777777" w:rsidR="00953E39" w:rsidRPr="00F63F22" w:rsidRDefault="00953E39" w:rsidP="0065190F">
            <w:pPr>
              <w:pStyle w:val="OtherTableHeader"/>
              <w:rPr>
                <w:noProof/>
              </w:rPr>
            </w:pPr>
            <w:r>
              <w:rPr>
                <w:noProof/>
              </w:rPr>
              <w:t>Child DT</w:t>
            </w:r>
          </w:p>
        </w:tc>
        <w:tc>
          <w:tcPr>
            <w:tcW w:w="567" w:type="dxa"/>
          </w:tcPr>
          <w:p w14:paraId="03EB4739" w14:textId="77777777" w:rsidR="00953E39" w:rsidRPr="00F63F22" w:rsidRDefault="00953E39" w:rsidP="0065190F">
            <w:pPr>
              <w:pStyle w:val="OtherTableHeader"/>
              <w:rPr>
                <w:noProof/>
              </w:rPr>
            </w:pPr>
            <w:r w:rsidRPr="00F63F22">
              <w:rPr>
                <w:noProof/>
              </w:rPr>
              <w:t>LEN</w:t>
            </w:r>
          </w:p>
        </w:tc>
        <w:tc>
          <w:tcPr>
            <w:tcW w:w="708" w:type="dxa"/>
          </w:tcPr>
          <w:p w14:paraId="74180FC6" w14:textId="77777777" w:rsidR="00953E39" w:rsidRPr="00F63F22" w:rsidRDefault="00953E39" w:rsidP="0065190F">
            <w:pPr>
              <w:pStyle w:val="OtherTableHeader"/>
              <w:rPr>
                <w:noProof/>
              </w:rPr>
            </w:pPr>
            <w:r w:rsidRPr="00F63F22">
              <w:rPr>
                <w:noProof/>
              </w:rPr>
              <w:t>C.LEN</w:t>
            </w:r>
          </w:p>
        </w:tc>
        <w:tc>
          <w:tcPr>
            <w:tcW w:w="6515" w:type="dxa"/>
          </w:tcPr>
          <w:p w14:paraId="5A22165D" w14:textId="77777777" w:rsidR="00953E39" w:rsidRPr="00F63F22" w:rsidRDefault="00953E39" w:rsidP="0065190F">
            <w:pPr>
              <w:pStyle w:val="OtherTableHeader"/>
              <w:rPr>
                <w:noProof/>
              </w:rPr>
            </w:pPr>
            <w:r w:rsidRPr="00F63F22">
              <w:rPr>
                <w:noProof/>
              </w:rPr>
              <w:t>Implication</w:t>
            </w:r>
          </w:p>
        </w:tc>
      </w:tr>
      <w:tr w:rsidR="00953E39" w:rsidRPr="009928E9" w14:paraId="4C415C4F" w14:textId="77777777" w:rsidTr="00B26D69">
        <w:trPr>
          <w:cantSplit/>
          <w:trHeight w:val="557"/>
          <w:jc w:val="center"/>
        </w:trPr>
        <w:tc>
          <w:tcPr>
            <w:tcW w:w="842" w:type="dxa"/>
          </w:tcPr>
          <w:p w14:paraId="49D0731A" w14:textId="77777777" w:rsidR="00953E39" w:rsidRPr="00F63F22" w:rsidRDefault="00953E39" w:rsidP="00EA2497">
            <w:pPr>
              <w:pStyle w:val="OtherTableBody"/>
              <w:rPr>
                <w:noProof/>
              </w:rPr>
            </w:pPr>
            <w:r w:rsidRPr="00F63F22">
              <w:rPr>
                <w:noProof/>
              </w:rPr>
              <w:t>CX.5</w:t>
            </w:r>
          </w:p>
        </w:tc>
        <w:tc>
          <w:tcPr>
            <w:tcW w:w="709" w:type="dxa"/>
          </w:tcPr>
          <w:p w14:paraId="5CDC9352" w14:textId="77777777" w:rsidR="00953E39" w:rsidRPr="00F63F22" w:rsidRDefault="00953E39" w:rsidP="00EA2497">
            <w:pPr>
              <w:pStyle w:val="OtherTableBody"/>
              <w:rPr>
                <w:noProof/>
              </w:rPr>
            </w:pPr>
          </w:p>
        </w:tc>
        <w:tc>
          <w:tcPr>
            <w:tcW w:w="567" w:type="dxa"/>
          </w:tcPr>
          <w:p w14:paraId="150C99B1" w14:textId="77777777" w:rsidR="00953E39" w:rsidRPr="00F63F22" w:rsidRDefault="00953E39" w:rsidP="00EA2497">
            <w:pPr>
              <w:pStyle w:val="OtherTableBody"/>
              <w:rPr>
                <w:noProof/>
              </w:rPr>
            </w:pPr>
            <w:r w:rsidRPr="00F63F22">
              <w:rPr>
                <w:noProof/>
              </w:rPr>
              <w:t>2..5</w:t>
            </w:r>
          </w:p>
        </w:tc>
        <w:tc>
          <w:tcPr>
            <w:tcW w:w="708" w:type="dxa"/>
          </w:tcPr>
          <w:p w14:paraId="1F70DA2B" w14:textId="77777777" w:rsidR="00953E39" w:rsidRPr="00F63F22" w:rsidRDefault="00953E39" w:rsidP="00EA2497">
            <w:pPr>
              <w:pStyle w:val="OtherTableBody"/>
              <w:rPr>
                <w:noProof/>
              </w:rPr>
            </w:pPr>
          </w:p>
        </w:tc>
        <w:tc>
          <w:tcPr>
            <w:tcW w:w="6515" w:type="dxa"/>
          </w:tcPr>
          <w:p w14:paraId="476E664F"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7157B17F" w14:textId="77777777" w:rsidR="00953E39" w:rsidRPr="00F63F22" w:rsidRDefault="00953E39" w:rsidP="00EA2497">
            <w:pPr>
              <w:pStyle w:val="OtherTableBody"/>
              <w:rPr>
                <w:noProof/>
              </w:rPr>
            </w:pPr>
            <w:r w:rsidRPr="00F63F22">
              <w:rPr>
                <w:noProof/>
              </w:rPr>
              <w:t>Truncation is not allowed.</w:t>
            </w:r>
          </w:p>
        </w:tc>
      </w:tr>
      <w:tr w:rsidR="00953E39" w:rsidRPr="009928E9" w14:paraId="52BBB869" w14:textId="77777777" w:rsidTr="00B26D69">
        <w:trPr>
          <w:cantSplit/>
          <w:jc w:val="center"/>
        </w:trPr>
        <w:tc>
          <w:tcPr>
            <w:tcW w:w="842" w:type="dxa"/>
            <w:tcBorders>
              <w:right w:val="single" w:sz="6" w:space="0" w:color="000000"/>
            </w:tcBorders>
          </w:tcPr>
          <w:p w14:paraId="027F1041" w14:textId="77777777" w:rsidR="00953E39" w:rsidRPr="00F63F22" w:rsidRDefault="00953E39" w:rsidP="00EA2497">
            <w:pPr>
              <w:pStyle w:val="OtherTableBody"/>
              <w:rPr>
                <w:noProof/>
              </w:rPr>
            </w:pPr>
          </w:p>
        </w:tc>
        <w:tc>
          <w:tcPr>
            <w:tcW w:w="709" w:type="dxa"/>
            <w:tcBorders>
              <w:right w:val="single" w:sz="6" w:space="0" w:color="000000"/>
            </w:tcBorders>
          </w:tcPr>
          <w:p w14:paraId="5F9F4103"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7B8E0128"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1CF500C" w14:textId="77777777" w:rsidR="00953E39" w:rsidRPr="00F63F22" w:rsidRDefault="00953E39" w:rsidP="00EA2497">
            <w:pPr>
              <w:pStyle w:val="OtherTableBody"/>
              <w:rPr>
                <w:noProof/>
              </w:rPr>
            </w:pPr>
            <w:r w:rsidRPr="00F63F22">
              <w:rPr>
                <w:noProof/>
              </w:rPr>
              <w:t>15=</w:t>
            </w:r>
          </w:p>
        </w:tc>
        <w:tc>
          <w:tcPr>
            <w:tcW w:w="6515" w:type="dxa"/>
          </w:tcPr>
          <w:p w14:paraId="593EA138"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7560B1B" w14:textId="77777777" w:rsidTr="00B26D69">
        <w:trPr>
          <w:cantSplit/>
          <w:jc w:val="center"/>
        </w:trPr>
        <w:tc>
          <w:tcPr>
            <w:tcW w:w="842" w:type="dxa"/>
            <w:tcBorders>
              <w:bottom w:val="single" w:sz="4" w:space="0" w:color="EEECE1"/>
            </w:tcBorders>
          </w:tcPr>
          <w:p w14:paraId="069E7089"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074FE9D3" w14:textId="77777777" w:rsidR="00953E39" w:rsidRPr="00F63F22" w:rsidRDefault="00953E39" w:rsidP="00EA2497">
            <w:pPr>
              <w:pStyle w:val="OtherTableBody"/>
              <w:rPr>
                <w:noProof/>
              </w:rPr>
            </w:pPr>
          </w:p>
        </w:tc>
        <w:tc>
          <w:tcPr>
            <w:tcW w:w="567" w:type="dxa"/>
            <w:tcBorders>
              <w:bottom w:val="single" w:sz="4" w:space="0" w:color="EEECE1"/>
            </w:tcBorders>
          </w:tcPr>
          <w:p w14:paraId="1FCA0405" w14:textId="77777777" w:rsidR="00953E39" w:rsidRPr="00F63F22" w:rsidRDefault="00953E39" w:rsidP="00EA2497">
            <w:pPr>
              <w:pStyle w:val="OtherTableBody"/>
              <w:rPr>
                <w:noProof/>
              </w:rPr>
            </w:pPr>
          </w:p>
        </w:tc>
        <w:tc>
          <w:tcPr>
            <w:tcW w:w="708" w:type="dxa"/>
            <w:tcBorders>
              <w:bottom w:val="single" w:sz="4" w:space="0" w:color="EEECE1"/>
            </w:tcBorders>
          </w:tcPr>
          <w:p w14:paraId="2408E86B" w14:textId="77777777" w:rsidR="00953E39" w:rsidRPr="00F63F22" w:rsidRDefault="00953E39" w:rsidP="00EA2497">
            <w:pPr>
              <w:pStyle w:val="OtherTableBody"/>
              <w:rPr>
                <w:noProof/>
              </w:rPr>
            </w:pPr>
            <w:r w:rsidRPr="00F63F22">
              <w:rPr>
                <w:noProof/>
              </w:rPr>
              <w:t>32</w:t>
            </w:r>
          </w:p>
        </w:tc>
        <w:tc>
          <w:tcPr>
            <w:tcW w:w="6515" w:type="dxa"/>
          </w:tcPr>
          <w:p w14:paraId="04C917F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31A9BA1F"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4525C76E" w14:textId="77777777" w:rsidTr="00B26D69">
        <w:trPr>
          <w:cantSplit/>
          <w:jc w:val="center"/>
        </w:trPr>
        <w:tc>
          <w:tcPr>
            <w:tcW w:w="842" w:type="dxa"/>
            <w:tcBorders>
              <w:top w:val="single" w:sz="4" w:space="0" w:color="EEECE1"/>
            </w:tcBorders>
          </w:tcPr>
          <w:p w14:paraId="1AF4EE77" w14:textId="77777777" w:rsidR="00953E39" w:rsidRPr="00F63F22" w:rsidRDefault="00953E39" w:rsidP="00EA2497">
            <w:pPr>
              <w:pStyle w:val="OtherTableBody"/>
              <w:rPr>
                <w:noProof/>
              </w:rPr>
            </w:pPr>
          </w:p>
        </w:tc>
        <w:tc>
          <w:tcPr>
            <w:tcW w:w="709" w:type="dxa"/>
            <w:tcBorders>
              <w:top w:val="single" w:sz="4" w:space="0" w:color="EEECE1"/>
            </w:tcBorders>
          </w:tcPr>
          <w:p w14:paraId="416D150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10CCD0E4"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1C766D68" w14:textId="77777777" w:rsidR="00953E39" w:rsidRPr="00F63F22" w:rsidRDefault="00953E39" w:rsidP="00EA2497">
            <w:pPr>
              <w:pStyle w:val="OtherTableBody"/>
              <w:rPr>
                <w:noProof/>
              </w:rPr>
            </w:pPr>
            <w:r w:rsidRPr="00F63F22">
              <w:rPr>
                <w:noProof/>
              </w:rPr>
              <w:t>15=</w:t>
            </w:r>
          </w:p>
        </w:tc>
        <w:tc>
          <w:tcPr>
            <w:tcW w:w="6515" w:type="dxa"/>
          </w:tcPr>
          <w:p w14:paraId="064FF99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13958B77" w14:textId="77777777" w:rsidTr="00B26D69">
        <w:trPr>
          <w:cantSplit/>
          <w:jc w:val="center"/>
        </w:trPr>
        <w:tc>
          <w:tcPr>
            <w:tcW w:w="842" w:type="dxa"/>
            <w:tcBorders>
              <w:bottom w:val="single" w:sz="4" w:space="0" w:color="EEECE1"/>
            </w:tcBorders>
          </w:tcPr>
          <w:p w14:paraId="556090B0"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749BA5F2" w14:textId="77777777" w:rsidR="00953E39" w:rsidRPr="00F63F22" w:rsidRDefault="00953E39" w:rsidP="00EA2497">
            <w:pPr>
              <w:pStyle w:val="OtherTableBody"/>
              <w:rPr>
                <w:noProof/>
              </w:rPr>
            </w:pPr>
          </w:p>
        </w:tc>
        <w:tc>
          <w:tcPr>
            <w:tcW w:w="567" w:type="dxa"/>
            <w:tcBorders>
              <w:bottom w:val="single" w:sz="4" w:space="0" w:color="EEECE1"/>
            </w:tcBorders>
          </w:tcPr>
          <w:p w14:paraId="123A3857" w14:textId="77777777" w:rsidR="00953E39" w:rsidRPr="00F63F22" w:rsidRDefault="00953E39" w:rsidP="00EA2497">
            <w:pPr>
              <w:pStyle w:val="OtherTableBody"/>
              <w:rPr>
                <w:noProof/>
              </w:rPr>
            </w:pPr>
          </w:p>
        </w:tc>
        <w:tc>
          <w:tcPr>
            <w:tcW w:w="708" w:type="dxa"/>
            <w:tcBorders>
              <w:bottom w:val="single" w:sz="4" w:space="0" w:color="EEECE1"/>
            </w:tcBorders>
          </w:tcPr>
          <w:p w14:paraId="5E902C28" w14:textId="77777777" w:rsidR="00953E39" w:rsidRPr="00F63F22" w:rsidRDefault="00953E39" w:rsidP="00EA2497">
            <w:pPr>
              <w:pStyle w:val="OtherTableBody"/>
              <w:rPr>
                <w:noProof/>
              </w:rPr>
            </w:pPr>
            <w:r w:rsidRPr="00F63F22">
              <w:rPr>
                <w:noProof/>
              </w:rPr>
              <w:t>20=</w:t>
            </w:r>
          </w:p>
        </w:tc>
        <w:tc>
          <w:tcPr>
            <w:tcW w:w="6515" w:type="dxa"/>
          </w:tcPr>
          <w:p w14:paraId="5BFAF078"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44E801B0"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B8BF449" w14:textId="77777777" w:rsidTr="00B26D69">
        <w:trPr>
          <w:cantSplit/>
          <w:jc w:val="center"/>
        </w:trPr>
        <w:tc>
          <w:tcPr>
            <w:tcW w:w="842" w:type="dxa"/>
            <w:tcBorders>
              <w:top w:val="single" w:sz="4" w:space="0" w:color="EEECE1"/>
            </w:tcBorders>
          </w:tcPr>
          <w:p w14:paraId="6B14157E" w14:textId="77777777" w:rsidR="00953E39" w:rsidRPr="00F63F22" w:rsidRDefault="00953E39" w:rsidP="00EA2497">
            <w:pPr>
              <w:pStyle w:val="OtherTableBody"/>
              <w:rPr>
                <w:noProof/>
              </w:rPr>
            </w:pPr>
          </w:p>
        </w:tc>
        <w:tc>
          <w:tcPr>
            <w:tcW w:w="709" w:type="dxa"/>
            <w:tcBorders>
              <w:top w:val="single" w:sz="4" w:space="0" w:color="EEECE1"/>
            </w:tcBorders>
          </w:tcPr>
          <w:p w14:paraId="7C8964A0"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DE65705"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48A52F43" w14:textId="77777777" w:rsidR="00953E39" w:rsidRPr="00F63F22" w:rsidRDefault="00953E39" w:rsidP="00EA2497">
            <w:pPr>
              <w:pStyle w:val="OtherTableBody"/>
              <w:rPr>
                <w:noProof/>
              </w:rPr>
            </w:pPr>
          </w:p>
        </w:tc>
        <w:tc>
          <w:tcPr>
            <w:tcW w:w="6515" w:type="dxa"/>
          </w:tcPr>
          <w:p w14:paraId="0412EC05"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64F524A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4EB0534D" w14:textId="77777777" w:rsidTr="00B26D69">
        <w:trPr>
          <w:cantSplit/>
          <w:jc w:val="center"/>
        </w:trPr>
        <w:tc>
          <w:tcPr>
            <w:tcW w:w="842" w:type="dxa"/>
          </w:tcPr>
          <w:p w14:paraId="3327514A" w14:textId="77777777" w:rsidR="00953E39" w:rsidRPr="00F63F22" w:rsidRDefault="00953E39" w:rsidP="00EA2497">
            <w:pPr>
              <w:pStyle w:val="OtherTableBody"/>
              <w:rPr>
                <w:noProof/>
              </w:rPr>
            </w:pPr>
            <w:r w:rsidRPr="00F63F22">
              <w:rPr>
                <w:noProof/>
              </w:rPr>
              <w:lastRenderedPageBreak/>
              <w:t>FN.1</w:t>
            </w:r>
          </w:p>
        </w:tc>
        <w:tc>
          <w:tcPr>
            <w:tcW w:w="709" w:type="dxa"/>
          </w:tcPr>
          <w:p w14:paraId="06664347" w14:textId="77777777" w:rsidR="00953E39" w:rsidRPr="00F63F22" w:rsidRDefault="00953E39" w:rsidP="00EA2497">
            <w:pPr>
              <w:pStyle w:val="OtherTableBody"/>
              <w:rPr>
                <w:noProof/>
              </w:rPr>
            </w:pPr>
          </w:p>
        </w:tc>
        <w:tc>
          <w:tcPr>
            <w:tcW w:w="567" w:type="dxa"/>
          </w:tcPr>
          <w:p w14:paraId="1C2FA189" w14:textId="77777777" w:rsidR="00953E39" w:rsidRPr="00F63F22" w:rsidRDefault="00953E39" w:rsidP="00EA2497">
            <w:pPr>
              <w:pStyle w:val="OtherTableBody"/>
              <w:rPr>
                <w:noProof/>
              </w:rPr>
            </w:pPr>
          </w:p>
        </w:tc>
        <w:tc>
          <w:tcPr>
            <w:tcW w:w="708" w:type="dxa"/>
          </w:tcPr>
          <w:p w14:paraId="6A54B4B9" w14:textId="77777777" w:rsidR="00953E39" w:rsidRPr="00F63F22" w:rsidRDefault="00953E39" w:rsidP="00EA2497">
            <w:pPr>
              <w:pStyle w:val="OtherTableBody"/>
              <w:rPr>
                <w:noProof/>
              </w:rPr>
            </w:pPr>
            <w:r w:rsidRPr="00F63F22">
              <w:rPr>
                <w:noProof/>
              </w:rPr>
              <w:t>50#</w:t>
            </w:r>
          </w:p>
        </w:tc>
        <w:tc>
          <w:tcPr>
            <w:tcW w:w="6515" w:type="dxa"/>
          </w:tcPr>
          <w:p w14:paraId="4EA600A3"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5173487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4F08FCE0" w14:textId="77777777" w:rsidTr="00B26D69">
        <w:trPr>
          <w:cantSplit/>
          <w:jc w:val="center"/>
        </w:trPr>
        <w:tc>
          <w:tcPr>
            <w:tcW w:w="842" w:type="dxa"/>
          </w:tcPr>
          <w:p w14:paraId="5D7888CA" w14:textId="77777777" w:rsidR="00953E39" w:rsidRPr="00F63F22" w:rsidRDefault="00953E39" w:rsidP="00EA2497">
            <w:pPr>
              <w:pStyle w:val="OtherTableBody"/>
              <w:rPr>
                <w:noProof/>
              </w:rPr>
            </w:pPr>
          </w:p>
        </w:tc>
        <w:tc>
          <w:tcPr>
            <w:tcW w:w="709" w:type="dxa"/>
          </w:tcPr>
          <w:p w14:paraId="742482B9" w14:textId="77777777" w:rsidR="00953E39" w:rsidRPr="00F63F22" w:rsidRDefault="00953E39" w:rsidP="00EA2497">
            <w:pPr>
              <w:pStyle w:val="OtherTableBody"/>
              <w:rPr>
                <w:noProof/>
              </w:rPr>
            </w:pPr>
            <w:r>
              <w:rPr>
                <w:noProof/>
              </w:rPr>
              <w:t>ST</w:t>
            </w:r>
          </w:p>
        </w:tc>
        <w:tc>
          <w:tcPr>
            <w:tcW w:w="567" w:type="dxa"/>
          </w:tcPr>
          <w:p w14:paraId="37B7EF24" w14:textId="77777777" w:rsidR="00953E39" w:rsidRPr="00F63F22" w:rsidRDefault="00953E39" w:rsidP="00EA2497">
            <w:pPr>
              <w:pStyle w:val="OtherTableBody"/>
              <w:rPr>
                <w:noProof/>
              </w:rPr>
            </w:pPr>
            <w:r w:rsidRPr="00F63F22">
              <w:rPr>
                <w:noProof/>
              </w:rPr>
              <w:t>1..</w:t>
            </w:r>
          </w:p>
        </w:tc>
        <w:tc>
          <w:tcPr>
            <w:tcW w:w="708" w:type="dxa"/>
          </w:tcPr>
          <w:p w14:paraId="265DFC57" w14:textId="77777777" w:rsidR="00953E39" w:rsidRPr="00F63F22" w:rsidRDefault="00953E39" w:rsidP="00EA2497">
            <w:pPr>
              <w:pStyle w:val="OtherTableBody"/>
              <w:rPr>
                <w:noProof/>
              </w:rPr>
            </w:pPr>
          </w:p>
        </w:tc>
        <w:tc>
          <w:tcPr>
            <w:tcW w:w="6515" w:type="dxa"/>
          </w:tcPr>
          <w:p w14:paraId="7EA65B49"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70DB3387" w14:textId="77777777" w:rsidTr="00B26D69">
        <w:trPr>
          <w:cantSplit/>
          <w:jc w:val="center"/>
        </w:trPr>
        <w:tc>
          <w:tcPr>
            <w:tcW w:w="842" w:type="dxa"/>
            <w:tcBorders>
              <w:bottom w:val="single" w:sz="4" w:space="0" w:color="EEECE1"/>
            </w:tcBorders>
          </w:tcPr>
          <w:p w14:paraId="26D9F2D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12471228" w14:textId="77777777" w:rsidR="00953E39" w:rsidRPr="00F63F22" w:rsidRDefault="00953E39" w:rsidP="00EA2497">
            <w:pPr>
              <w:pStyle w:val="OtherTableBody"/>
              <w:rPr>
                <w:noProof/>
              </w:rPr>
            </w:pPr>
          </w:p>
        </w:tc>
        <w:tc>
          <w:tcPr>
            <w:tcW w:w="567" w:type="dxa"/>
            <w:tcBorders>
              <w:bottom w:val="single" w:sz="4" w:space="0" w:color="EEECE1"/>
            </w:tcBorders>
          </w:tcPr>
          <w:p w14:paraId="4B904466" w14:textId="77777777" w:rsidR="00953E39" w:rsidRPr="00F63F22" w:rsidRDefault="00953E39" w:rsidP="00EA2497">
            <w:pPr>
              <w:pStyle w:val="OtherTableBody"/>
              <w:rPr>
                <w:noProof/>
              </w:rPr>
            </w:pPr>
          </w:p>
        </w:tc>
        <w:tc>
          <w:tcPr>
            <w:tcW w:w="708" w:type="dxa"/>
            <w:tcBorders>
              <w:bottom w:val="single" w:sz="4" w:space="0" w:color="EEECE1"/>
            </w:tcBorders>
          </w:tcPr>
          <w:p w14:paraId="789CDBE9" w14:textId="77777777" w:rsidR="00953E39" w:rsidRPr="00F63F22" w:rsidRDefault="00953E39" w:rsidP="00EA2497">
            <w:pPr>
              <w:pStyle w:val="OtherTableBody"/>
              <w:rPr>
                <w:noProof/>
              </w:rPr>
            </w:pPr>
            <w:r w:rsidRPr="00F63F22">
              <w:rPr>
                <w:noProof/>
              </w:rPr>
              <w:t>12=</w:t>
            </w:r>
          </w:p>
        </w:tc>
        <w:tc>
          <w:tcPr>
            <w:tcW w:w="6515" w:type="dxa"/>
            <w:vMerge w:val="restart"/>
          </w:tcPr>
          <w:p w14:paraId="34AD7833" w14:textId="77777777" w:rsidR="00953E39" w:rsidRPr="00F63F22" w:rsidRDefault="00953E39" w:rsidP="00EA2497">
            <w:pPr>
              <w:pStyle w:val="OtherTableBody"/>
              <w:rPr>
                <w:noProof/>
              </w:rPr>
            </w:pPr>
            <w:r w:rsidRPr="00776D1C">
              <w:rPr>
                <w:noProof/>
                <w:lang w:val="nl-NL"/>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DE90E6C"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4B1942A3" w14:textId="77777777" w:rsidTr="00B26D69">
        <w:trPr>
          <w:cantSplit/>
          <w:jc w:val="center"/>
        </w:trPr>
        <w:tc>
          <w:tcPr>
            <w:tcW w:w="842" w:type="dxa"/>
            <w:tcBorders>
              <w:top w:val="single" w:sz="4" w:space="0" w:color="EEECE1"/>
            </w:tcBorders>
          </w:tcPr>
          <w:p w14:paraId="2454AA45" w14:textId="77777777" w:rsidR="00953E39" w:rsidRPr="00F63F22" w:rsidRDefault="00953E39" w:rsidP="00EA2497">
            <w:pPr>
              <w:pStyle w:val="OtherTableBody"/>
              <w:rPr>
                <w:noProof/>
              </w:rPr>
            </w:pPr>
          </w:p>
        </w:tc>
        <w:tc>
          <w:tcPr>
            <w:tcW w:w="709" w:type="dxa"/>
            <w:tcBorders>
              <w:top w:val="single" w:sz="4" w:space="0" w:color="EEECE1"/>
            </w:tcBorders>
          </w:tcPr>
          <w:p w14:paraId="5F14E60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FC91633"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206567D7" w14:textId="77777777" w:rsidR="00953E39" w:rsidRPr="00F63F22" w:rsidRDefault="00953E39" w:rsidP="00EA2497">
            <w:pPr>
              <w:pStyle w:val="OtherTableBody"/>
              <w:rPr>
                <w:noProof/>
              </w:rPr>
            </w:pPr>
          </w:p>
        </w:tc>
        <w:tc>
          <w:tcPr>
            <w:tcW w:w="6515" w:type="dxa"/>
            <w:vMerge/>
          </w:tcPr>
          <w:p w14:paraId="6D4D5741" w14:textId="77777777" w:rsidR="00953E39" w:rsidRPr="00F63F22" w:rsidRDefault="00953E39" w:rsidP="00EA2497">
            <w:pPr>
              <w:pStyle w:val="OtherTableBody"/>
              <w:rPr>
                <w:noProof/>
              </w:rPr>
            </w:pPr>
          </w:p>
        </w:tc>
      </w:tr>
      <w:tr w:rsidR="00953E39" w:rsidRPr="009928E9" w14:paraId="427399D8" w14:textId="77777777" w:rsidTr="00B26D69">
        <w:trPr>
          <w:cantSplit/>
          <w:jc w:val="center"/>
        </w:trPr>
        <w:tc>
          <w:tcPr>
            <w:tcW w:w="842" w:type="dxa"/>
            <w:tcBorders>
              <w:bottom w:val="single" w:sz="4" w:space="0" w:color="EEECE1"/>
            </w:tcBorders>
          </w:tcPr>
          <w:p w14:paraId="231E41F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5AD50634" w14:textId="77777777" w:rsidR="00953E39" w:rsidRPr="00F63F22" w:rsidRDefault="00953E39" w:rsidP="00EA2497">
            <w:pPr>
              <w:pStyle w:val="OtherTableBody"/>
              <w:rPr>
                <w:noProof/>
              </w:rPr>
            </w:pPr>
          </w:p>
        </w:tc>
        <w:tc>
          <w:tcPr>
            <w:tcW w:w="567" w:type="dxa"/>
            <w:tcBorders>
              <w:bottom w:val="single" w:sz="4" w:space="0" w:color="EEECE1"/>
            </w:tcBorders>
          </w:tcPr>
          <w:p w14:paraId="395BED8E" w14:textId="77777777" w:rsidR="00953E39" w:rsidRPr="00F63F22" w:rsidRDefault="00953E39" w:rsidP="00EA2497">
            <w:pPr>
              <w:pStyle w:val="OtherTableBody"/>
              <w:rPr>
                <w:noProof/>
              </w:rPr>
            </w:pPr>
          </w:p>
        </w:tc>
        <w:tc>
          <w:tcPr>
            <w:tcW w:w="708" w:type="dxa"/>
            <w:tcBorders>
              <w:bottom w:val="single" w:sz="4" w:space="0" w:color="EEECE1"/>
            </w:tcBorders>
          </w:tcPr>
          <w:p w14:paraId="16B5334F" w14:textId="77777777" w:rsidR="00953E39" w:rsidRPr="00F63F22" w:rsidRDefault="00953E39" w:rsidP="00EA2497">
            <w:pPr>
              <w:pStyle w:val="OtherTableBody"/>
              <w:rPr>
                <w:noProof/>
              </w:rPr>
            </w:pPr>
          </w:p>
        </w:tc>
        <w:tc>
          <w:tcPr>
            <w:tcW w:w="6515" w:type="dxa"/>
            <w:vMerge w:val="restart"/>
          </w:tcPr>
          <w:p w14:paraId="407E258E"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17C1F3ED" w14:textId="77777777" w:rsidTr="00B26D69">
        <w:trPr>
          <w:cantSplit/>
          <w:jc w:val="center"/>
        </w:trPr>
        <w:tc>
          <w:tcPr>
            <w:tcW w:w="842" w:type="dxa"/>
            <w:tcBorders>
              <w:top w:val="single" w:sz="4" w:space="0" w:color="EEECE1"/>
            </w:tcBorders>
          </w:tcPr>
          <w:p w14:paraId="67E1C477" w14:textId="77777777" w:rsidR="00953E39" w:rsidRPr="00F63F22" w:rsidRDefault="00953E39" w:rsidP="00EA2497">
            <w:pPr>
              <w:pStyle w:val="OtherTableBody"/>
              <w:rPr>
                <w:noProof/>
              </w:rPr>
            </w:pPr>
          </w:p>
        </w:tc>
        <w:tc>
          <w:tcPr>
            <w:tcW w:w="709" w:type="dxa"/>
            <w:tcBorders>
              <w:top w:val="single" w:sz="4" w:space="0" w:color="EEECE1"/>
            </w:tcBorders>
          </w:tcPr>
          <w:p w14:paraId="5B3AF0A1"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7F2E43CD"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CEBFE38" w14:textId="77777777" w:rsidR="00953E39" w:rsidRPr="00F63F22" w:rsidRDefault="00953E39" w:rsidP="00EA2497">
            <w:pPr>
              <w:pStyle w:val="OtherTableBody"/>
              <w:rPr>
                <w:noProof/>
              </w:rPr>
            </w:pPr>
            <w:r w:rsidRPr="00F63F22">
              <w:rPr>
                <w:noProof/>
              </w:rPr>
              <w:t>8#</w:t>
            </w:r>
          </w:p>
        </w:tc>
        <w:tc>
          <w:tcPr>
            <w:tcW w:w="6515" w:type="dxa"/>
            <w:vMerge/>
          </w:tcPr>
          <w:p w14:paraId="74846FCD" w14:textId="77777777" w:rsidR="00953E39" w:rsidRPr="00F63F22" w:rsidRDefault="00953E39" w:rsidP="00EA2497">
            <w:pPr>
              <w:pStyle w:val="OtherTableBody"/>
              <w:rPr>
                <w:noProof/>
              </w:rPr>
            </w:pPr>
          </w:p>
        </w:tc>
      </w:tr>
      <w:tr w:rsidR="00953E39" w:rsidRPr="009928E9" w14:paraId="3C3E5111" w14:textId="77777777" w:rsidTr="00B26D69">
        <w:trPr>
          <w:cantSplit/>
          <w:jc w:val="center"/>
        </w:trPr>
        <w:tc>
          <w:tcPr>
            <w:tcW w:w="842" w:type="dxa"/>
            <w:tcBorders>
              <w:bottom w:val="single" w:sz="4" w:space="0" w:color="EEECE1"/>
            </w:tcBorders>
          </w:tcPr>
          <w:p w14:paraId="06B786AB"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49B6111B" w14:textId="77777777" w:rsidR="00953E39" w:rsidRPr="00F63F22" w:rsidRDefault="00953E39" w:rsidP="00EA2497">
            <w:pPr>
              <w:pStyle w:val="OtherTableBody"/>
              <w:rPr>
                <w:noProof/>
              </w:rPr>
            </w:pPr>
          </w:p>
        </w:tc>
        <w:tc>
          <w:tcPr>
            <w:tcW w:w="567" w:type="dxa"/>
            <w:tcBorders>
              <w:bottom w:val="single" w:sz="4" w:space="0" w:color="EEECE1"/>
            </w:tcBorders>
          </w:tcPr>
          <w:p w14:paraId="68BB217B"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6E00625E" w14:textId="77777777" w:rsidR="00953E39" w:rsidRPr="00F63F22" w:rsidRDefault="00953E39" w:rsidP="00EA2497">
            <w:pPr>
              <w:pStyle w:val="OtherTableBody"/>
              <w:rPr>
                <w:noProof/>
              </w:rPr>
            </w:pPr>
            <w:r w:rsidRPr="00F63F22">
              <w:rPr>
                <w:noProof/>
              </w:rPr>
              <w:t>8=</w:t>
            </w:r>
          </w:p>
        </w:tc>
        <w:tc>
          <w:tcPr>
            <w:tcW w:w="6515" w:type="dxa"/>
          </w:tcPr>
          <w:p w14:paraId="1FCAA590"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5AE3C1F5" w14:textId="77777777" w:rsidTr="00B26D69">
        <w:trPr>
          <w:cantSplit/>
          <w:jc w:val="center"/>
        </w:trPr>
        <w:tc>
          <w:tcPr>
            <w:tcW w:w="842" w:type="dxa"/>
            <w:tcBorders>
              <w:top w:val="single" w:sz="4" w:space="0" w:color="EEECE1"/>
            </w:tcBorders>
          </w:tcPr>
          <w:p w14:paraId="3DB8C527" w14:textId="77777777" w:rsidR="00953E39" w:rsidRPr="00F63F22" w:rsidRDefault="00953E39" w:rsidP="00EA2497">
            <w:pPr>
              <w:pStyle w:val="OtherTableBody"/>
              <w:rPr>
                <w:noProof/>
              </w:rPr>
            </w:pPr>
          </w:p>
        </w:tc>
        <w:tc>
          <w:tcPr>
            <w:tcW w:w="709" w:type="dxa"/>
            <w:tcBorders>
              <w:top w:val="single" w:sz="4" w:space="0" w:color="EEECE1"/>
            </w:tcBorders>
          </w:tcPr>
          <w:p w14:paraId="74704A0C"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2D5A93F"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9CA852B" w14:textId="77777777" w:rsidR="00953E39" w:rsidRPr="00F63F22" w:rsidRDefault="00953E39" w:rsidP="00EA2497">
            <w:pPr>
              <w:pStyle w:val="OtherTableBody"/>
              <w:rPr>
                <w:noProof/>
              </w:rPr>
            </w:pPr>
            <w:r w:rsidRPr="00F63F22">
              <w:rPr>
                <w:noProof/>
              </w:rPr>
              <w:t>8#</w:t>
            </w:r>
          </w:p>
        </w:tc>
        <w:tc>
          <w:tcPr>
            <w:tcW w:w="6515" w:type="dxa"/>
          </w:tcPr>
          <w:p w14:paraId="59638DB3"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5B3FE604"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3D680710"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3B61C0D7" w14:textId="77777777" w:rsidTr="00B26D69">
        <w:trPr>
          <w:cantSplit/>
          <w:jc w:val="center"/>
        </w:trPr>
        <w:tc>
          <w:tcPr>
            <w:tcW w:w="842" w:type="dxa"/>
            <w:tcBorders>
              <w:bottom w:val="single" w:sz="4" w:space="0" w:color="EEECE1"/>
            </w:tcBorders>
          </w:tcPr>
          <w:p w14:paraId="6E94C957"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5CFCF9AD" w14:textId="77777777" w:rsidR="00953E39" w:rsidRPr="00F63F22" w:rsidRDefault="00953E39" w:rsidP="00EA2497">
            <w:pPr>
              <w:pStyle w:val="OtherTableBody"/>
              <w:rPr>
                <w:noProof/>
              </w:rPr>
            </w:pPr>
          </w:p>
        </w:tc>
        <w:tc>
          <w:tcPr>
            <w:tcW w:w="567" w:type="dxa"/>
            <w:tcBorders>
              <w:bottom w:val="single" w:sz="4" w:space="0" w:color="EEECE1"/>
            </w:tcBorders>
          </w:tcPr>
          <w:p w14:paraId="7003516A" w14:textId="77777777" w:rsidR="00953E39" w:rsidRPr="00F63F22" w:rsidRDefault="00953E39" w:rsidP="00EA2497">
            <w:pPr>
              <w:pStyle w:val="OtherTableBody"/>
              <w:rPr>
                <w:noProof/>
              </w:rPr>
            </w:pPr>
          </w:p>
        </w:tc>
        <w:tc>
          <w:tcPr>
            <w:tcW w:w="708" w:type="dxa"/>
            <w:tcBorders>
              <w:bottom w:val="single" w:sz="4" w:space="0" w:color="EEECE1"/>
            </w:tcBorders>
          </w:tcPr>
          <w:p w14:paraId="4A573B1B" w14:textId="77777777" w:rsidR="00953E39" w:rsidRPr="00F63F22" w:rsidRDefault="00953E39" w:rsidP="00EA2497">
            <w:pPr>
              <w:pStyle w:val="OtherTableBody"/>
              <w:rPr>
                <w:noProof/>
              </w:rPr>
            </w:pPr>
          </w:p>
        </w:tc>
        <w:tc>
          <w:tcPr>
            <w:tcW w:w="6515" w:type="dxa"/>
            <w:vMerge w:val="restart"/>
          </w:tcPr>
          <w:p w14:paraId="0F834E5B"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6EB65B39" w14:textId="77777777" w:rsidTr="00B26D69">
        <w:trPr>
          <w:cantSplit/>
          <w:jc w:val="center"/>
        </w:trPr>
        <w:tc>
          <w:tcPr>
            <w:tcW w:w="842" w:type="dxa"/>
            <w:tcBorders>
              <w:top w:val="single" w:sz="4" w:space="0" w:color="EEECE1"/>
            </w:tcBorders>
          </w:tcPr>
          <w:p w14:paraId="302FD265" w14:textId="77777777" w:rsidR="00953E39" w:rsidRPr="00F63F22" w:rsidRDefault="00953E39" w:rsidP="00EA2497">
            <w:pPr>
              <w:pStyle w:val="OtherTableBody"/>
              <w:rPr>
                <w:noProof/>
              </w:rPr>
            </w:pPr>
          </w:p>
        </w:tc>
        <w:tc>
          <w:tcPr>
            <w:tcW w:w="709" w:type="dxa"/>
            <w:tcBorders>
              <w:top w:val="single" w:sz="4" w:space="0" w:color="EEECE1"/>
            </w:tcBorders>
          </w:tcPr>
          <w:p w14:paraId="35A741D0"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C948939"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1961468C" w14:textId="77777777" w:rsidR="00953E39" w:rsidRPr="00F63F22" w:rsidRDefault="00953E39" w:rsidP="00EA2497">
            <w:pPr>
              <w:pStyle w:val="OtherTableBody"/>
              <w:rPr>
                <w:noProof/>
              </w:rPr>
            </w:pPr>
            <w:r w:rsidRPr="00F63F22">
              <w:rPr>
                <w:noProof/>
              </w:rPr>
              <w:t>4=</w:t>
            </w:r>
          </w:p>
        </w:tc>
        <w:tc>
          <w:tcPr>
            <w:tcW w:w="6515" w:type="dxa"/>
            <w:vMerge/>
          </w:tcPr>
          <w:p w14:paraId="43DC1FA2" w14:textId="77777777" w:rsidR="00953E39" w:rsidRPr="00F63F22" w:rsidRDefault="00953E39" w:rsidP="00EA2497">
            <w:pPr>
              <w:pStyle w:val="OtherTableBody"/>
              <w:rPr>
                <w:noProof/>
              </w:rPr>
            </w:pPr>
          </w:p>
        </w:tc>
      </w:tr>
      <w:tr w:rsidR="00953E39" w:rsidRPr="009928E9" w14:paraId="36127A51" w14:textId="77777777" w:rsidTr="00B26D69">
        <w:trPr>
          <w:cantSplit/>
          <w:jc w:val="center"/>
        </w:trPr>
        <w:tc>
          <w:tcPr>
            <w:tcW w:w="842" w:type="dxa"/>
            <w:tcBorders>
              <w:bottom w:val="single" w:sz="4" w:space="0" w:color="EEECE1"/>
            </w:tcBorders>
          </w:tcPr>
          <w:p w14:paraId="64D67D96"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139CC248" w14:textId="77777777" w:rsidR="00953E39" w:rsidRPr="00F63F22" w:rsidRDefault="00953E39" w:rsidP="00EA2497">
            <w:pPr>
              <w:pStyle w:val="OtherTableBody"/>
              <w:rPr>
                <w:noProof/>
              </w:rPr>
            </w:pPr>
          </w:p>
        </w:tc>
        <w:tc>
          <w:tcPr>
            <w:tcW w:w="567" w:type="dxa"/>
            <w:tcBorders>
              <w:bottom w:val="single" w:sz="4" w:space="0" w:color="EEECE1"/>
            </w:tcBorders>
          </w:tcPr>
          <w:p w14:paraId="7FD5EF03" w14:textId="77777777" w:rsidR="00953E39" w:rsidRPr="00F63F22" w:rsidRDefault="00953E39" w:rsidP="00EA2497">
            <w:pPr>
              <w:pStyle w:val="OtherTableBody"/>
              <w:rPr>
                <w:noProof/>
              </w:rPr>
            </w:pPr>
          </w:p>
        </w:tc>
        <w:tc>
          <w:tcPr>
            <w:tcW w:w="708" w:type="dxa"/>
            <w:tcBorders>
              <w:bottom w:val="single" w:sz="4" w:space="0" w:color="EEECE1"/>
            </w:tcBorders>
          </w:tcPr>
          <w:p w14:paraId="4D3F4265" w14:textId="77777777" w:rsidR="00953E39" w:rsidRPr="00F63F22" w:rsidRDefault="00953E39" w:rsidP="00EA2497">
            <w:pPr>
              <w:pStyle w:val="OtherTableBody"/>
              <w:rPr>
                <w:noProof/>
              </w:rPr>
            </w:pPr>
          </w:p>
        </w:tc>
        <w:tc>
          <w:tcPr>
            <w:tcW w:w="6515" w:type="dxa"/>
          </w:tcPr>
          <w:p w14:paraId="0EE303B9"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436F00C5" w14:textId="77777777" w:rsidTr="00B26D69">
        <w:trPr>
          <w:cantSplit/>
          <w:jc w:val="center"/>
        </w:trPr>
        <w:tc>
          <w:tcPr>
            <w:tcW w:w="842" w:type="dxa"/>
            <w:tcBorders>
              <w:top w:val="single" w:sz="4" w:space="0" w:color="EEECE1"/>
            </w:tcBorders>
          </w:tcPr>
          <w:p w14:paraId="7DEB5269" w14:textId="77777777" w:rsidR="00953E39" w:rsidRPr="00F63F22" w:rsidRDefault="00953E39" w:rsidP="00EA2497">
            <w:pPr>
              <w:pStyle w:val="OtherTableBody"/>
              <w:rPr>
                <w:noProof/>
              </w:rPr>
            </w:pPr>
          </w:p>
        </w:tc>
        <w:tc>
          <w:tcPr>
            <w:tcW w:w="709" w:type="dxa"/>
            <w:tcBorders>
              <w:top w:val="single" w:sz="4" w:space="0" w:color="EEECE1"/>
            </w:tcBorders>
          </w:tcPr>
          <w:p w14:paraId="47C56FF1"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7C645CAB"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31441072" w14:textId="77777777" w:rsidR="00953E39" w:rsidRPr="00F63F22" w:rsidRDefault="00953E39" w:rsidP="00EA2497">
            <w:pPr>
              <w:pStyle w:val="OtherTableBody"/>
              <w:rPr>
                <w:noProof/>
              </w:rPr>
            </w:pPr>
          </w:p>
        </w:tc>
        <w:tc>
          <w:tcPr>
            <w:tcW w:w="6515" w:type="dxa"/>
          </w:tcPr>
          <w:p w14:paraId="1B37B6DD"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B25273C" w14:textId="77777777" w:rsidTr="00B26D69">
        <w:trPr>
          <w:cantSplit/>
          <w:jc w:val="center"/>
        </w:trPr>
        <w:tc>
          <w:tcPr>
            <w:tcW w:w="842" w:type="dxa"/>
            <w:tcBorders>
              <w:bottom w:val="single" w:sz="4" w:space="0" w:color="EEECE1"/>
            </w:tcBorders>
          </w:tcPr>
          <w:p w14:paraId="147D6028"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28DEA929" w14:textId="77777777" w:rsidR="00953E39" w:rsidRPr="00F63F22" w:rsidRDefault="00953E39" w:rsidP="00EA2497">
            <w:pPr>
              <w:pStyle w:val="OtherTableBody"/>
              <w:rPr>
                <w:noProof/>
              </w:rPr>
            </w:pPr>
          </w:p>
        </w:tc>
        <w:tc>
          <w:tcPr>
            <w:tcW w:w="567" w:type="dxa"/>
            <w:tcBorders>
              <w:bottom w:val="single" w:sz="4" w:space="0" w:color="EEECE1"/>
            </w:tcBorders>
          </w:tcPr>
          <w:p w14:paraId="010C6071" w14:textId="77777777" w:rsidR="00953E39" w:rsidRPr="00F63F22" w:rsidRDefault="00953E39" w:rsidP="00EA2497">
            <w:pPr>
              <w:pStyle w:val="OtherTableBody"/>
              <w:rPr>
                <w:noProof/>
              </w:rPr>
            </w:pPr>
          </w:p>
        </w:tc>
        <w:tc>
          <w:tcPr>
            <w:tcW w:w="708" w:type="dxa"/>
            <w:tcBorders>
              <w:bottom w:val="single" w:sz="4" w:space="0" w:color="EEECE1"/>
            </w:tcBorders>
          </w:tcPr>
          <w:p w14:paraId="52DC7AA9" w14:textId="77777777" w:rsidR="00953E39" w:rsidRPr="00F63F22" w:rsidRDefault="00953E39" w:rsidP="00EA2497">
            <w:pPr>
              <w:pStyle w:val="OtherTableBody"/>
              <w:rPr>
                <w:noProof/>
              </w:rPr>
            </w:pPr>
          </w:p>
        </w:tc>
        <w:tc>
          <w:tcPr>
            <w:tcW w:w="6515" w:type="dxa"/>
          </w:tcPr>
          <w:p w14:paraId="6F5A744B"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7C2C50D0"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0C09B6FA" w14:textId="77777777" w:rsidTr="00B26D69">
        <w:trPr>
          <w:cantSplit/>
          <w:jc w:val="center"/>
        </w:trPr>
        <w:tc>
          <w:tcPr>
            <w:tcW w:w="842" w:type="dxa"/>
            <w:tcBorders>
              <w:top w:val="single" w:sz="4" w:space="0" w:color="EEECE1"/>
            </w:tcBorders>
          </w:tcPr>
          <w:p w14:paraId="6B5F0362" w14:textId="77777777" w:rsidR="00953E39" w:rsidRPr="00F63F22" w:rsidRDefault="00953E39" w:rsidP="00EA2497">
            <w:pPr>
              <w:pStyle w:val="OtherTableBody"/>
              <w:rPr>
                <w:noProof/>
              </w:rPr>
            </w:pPr>
          </w:p>
        </w:tc>
        <w:tc>
          <w:tcPr>
            <w:tcW w:w="709" w:type="dxa"/>
            <w:tcBorders>
              <w:top w:val="single" w:sz="4" w:space="0" w:color="EEECE1"/>
            </w:tcBorders>
          </w:tcPr>
          <w:p w14:paraId="3711B798"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3DBD18C3" w14:textId="77777777" w:rsidR="00953E39" w:rsidRPr="00F63F22" w:rsidRDefault="00953E39" w:rsidP="00EA2497">
            <w:pPr>
              <w:pStyle w:val="OtherTableBody"/>
              <w:rPr>
                <w:noProof/>
              </w:rPr>
            </w:pPr>
          </w:p>
        </w:tc>
        <w:tc>
          <w:tcPr>
            <w:tcW w:w="708" w:type="dxa"/>
            <w:tcBorders>
              <w:top w:val="single" w:sz="4" w:space="0" w:color="EEECE1"/>
            </w:tcBorders>
          </w:tcPr>
          <w:p w14:paraId="1A6BC2D0" w14:textId="77777777" w:rsidR="00953E39" w:rsidRPr="00F63F22" w:rsidRDefault="00953E39" w:rsidP="00EA2497">
            <w:pPr>
              <w:pStyle w:val="OtherTableBody"/>
              <w:rPr>
                <w:noProof/>
              </w:rPr>
            </w:pPr>
          </w:p>
        </w:tc>
        <w:tc>
          <w:tcPr>
            <w:tcW w:w="6515" w:type="dxa"/>
          </w:tcPr>
          <w:p w14:paraId="331D7477" w14:textId="77777777" w:rsidR="00953E39" w:rsidRPr="00F63F22" w:rsidRDefault="00953E39" w:rsidP="00EA2497">
            <w:pPr>
              <w:pStyle w:val="OtherTableBody"/>
              <w:rPr>
                <w:noProof/>
              </w:rPr>
            </w:pPr>
          </w:p>
        </w:tc>
      </w:tr>
    </w:tbl>
    <w:p w14:paraId="6BBD3BB5" w14:textId="77777777" w:rsidR="00953E39" w:rsidRDefault="00953E39" w:rsidP="00AF2045">
      <w:pPr>
        <w:pStyle w:val="Heading3"/>
        <w:tabs>
          <w:tab w:val="clear" w:pos="1440"/>
          <w:tab w:val="num" w:pos="1800"/>
        </w:tabs>
        <w:ind w:left="360"/>
        <w:rPr>
          <w:noProof/>
        </w:rPr>
      </w:pPr>
      <w:bookmarkStart w:id="670" w:name="_Toc17269965"/>
      <w:r>
        <w:rPr>
          <w:noProof/>
        </w:rPr>
        <w:t>Acknowledegment Choreography</w:t>
      </w:r>
      <w:bookmarkEnd w:id="670"/>
      <w:r w:rsidR="004177F8">
        <w:rPr>
          <w:noProof/>
        </w:rPr>
        <w:fldChar w:fldCharType="begin"/>
      </w:r>
      <w:r>
        <w:rPr>
          <w:noProof/>
        </w:rPr>
        <w:instrText xml:space="preserve"> XE "Acknowledgment Choreography" </w:instrText>
      </w:r>
      <w:r w:rsidR="004177F8">
        <w:rPr>
          <w:noProof/>
        </w:rPr>
        <w:fldChar w:fldCharType="end"/>
      </w:r>
    </w:p>
    <w:p w14:paraId="55A87302"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A50EF11"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4DF022C3"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1072668A"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FD46B7E"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632C6C74" w14:textId="77777777"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34B40E7F" w14:textId="77777777" w:rsidTr="00AF2045">
        <w:trPr>
          <w:trHeight w:val="113"/>
        </w:trPr>
        <w:tc>
          <w:tcPr>
            <w:tcW w:w="9324" w:type="dxa"/>
            <w:gridSpan w:val="6"/>
          </w:tcPr>
          <w:p w14:paraId="3A499A5F" w14:textId="77777777" w:rsidR="00953E39" w:rsidRPr="009928E9" w:rsidRDefault="00953E39" w:rsidP="0065190F">
            <w:pPr>
              <w:pStyle w:val="OtherTableHeader"/>
            </w:pPr>
            <w:r w:rsidRPr="009928E9">
              <w:t>Acknowledgment Choreography</w:t>
            </w:r>
          </w:p>
        </w:tc>
      </w:tr>
      <w:tr w:rsidR="00104E3B" w:rsidRPr="009928E9" w14:paraId="710D7892" w14:textId="77777777" w:rsidTr="00AF2045">
        <w:trPr>
          <w:trHeight w:val="113"/>
        </w:trPr>
        <w:tc>
          <w:tcPr>
            <w:tcW w:w="9324" w:type="dxa"/>
            <w:gridSpan w:val="6"/>
          </w:tcPr>
          <w:p w14:paraId="7A9CEBC2" w14:textId="77777777" w:rsidR="00104E3B" w:rsidRPr="009928E9" w:rsidDel="00AE09E3" w:rsidRDefault="00D8390A" w:rsidP="0065190F">
            <w:pPr>
              <w:pStyle w:val="OtherTableBody"/>
              <w:jc w:val="center"/>
            </w:pPr>
            <w:r>
              <w:t>XXX^YYY^ZZZ</w:t>
            </w:r>
            <w:r w:rsidR="00104E3B">
              <w:t>/</w:t>
            </w:r>
            <w:r>
              <w:t>XXX^YYY^ZZZ</w:t>
            </w:r>
          </w:p>
        </w:tc>
      </w:tr>
      <w:tr w:rsidR="00FA22DE" w14:paraId="052B3FC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CD76610"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5E733260"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0460806B" w14:textId="77777777" w:rsidR="00FA22DE" w:rsidRDefault="00FA22DE" w:rsidP="0065190F">
            <w:pPr>
              <w:pStyle w:val="OtherTableBody"/>
            </w:pPr>
            <w:r>
              <w:t>Field value: Enhanced mode</w:t>
            </w:r>
          </w:p>
        </w:tc>
      </w:tr>
      <w:tr w:rsidR="00FA22DE" w14:paraId="086CAA2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73B2E0E"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6462AAB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383C5AAB"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7E6F155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06923519"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0BC40B" w14:textId="77777777" w:rsidR="00FA22DE" w:rsidRDefault="00FA22DE" w:rsidP="0065190F">
            <w:pPr>
              <w:pStyle w:val="OtherTableBody"/>
            </w:pPr>
            <w:r>
              <w:t>AL, SU, ER</w:t>
            </w:r>
          </w:p>
        </w:tc>
      </w:tr>
      <w:tr w:rsidR="00FA22DE" w14:paraId="77C02514"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4BC91B19"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D216200"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04B984A0"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5C21B3E2"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13FEC311"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2F8E0E1C" w14:textId="77777777" w:rsidR="00FA22DE" w:rsidRDefault="00FA22DE" w:rsidP="0065190F">
            <w:pPr>
              <w:pStyle w:val="OtherTableBody"/>
            </w:pPr>
            <w:r>
              <w:t>AL, SU, ER</w:t>
            </w:r>
          </w:p>
        </w:tc>
      </w:tr>
      <w:tr w:rsidR="00FA22DE" w14:paraId="2FE1434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15B7976" w14:textId="77777777" w:rsidR="00FA22DE" w:rsidRDefault="00FA22DE" w:rsidP="0065190F">
            <w:pPr>
              <w:pStyle w:val="OtherTableBody"/>
            </w:pPr>
            <w:r>
              <w:t xml:space="preserve">Immediate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4D4F6DD2"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7B34F5D7"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9C8302B"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FECAD3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5BE481C" w14:textId="77777777" w:rsidR="00FA22DE" w:rsidRDefault="00FA22DE" w:rsidP="0065190F">
            <w:pPr>
              <w:pStyle w:val="OtherTableBody"/>
            </w:pPr>
            <w:proofErr w:type="spellStart"/>
            <w:r>
              <w:t>ACK^xxx^ACK</w:t>
            </w:r>
            <w:proofErr w:type="spellEnd"/>
          </w:p>
        </w:tc>
      </w:tr>
      <w:tr w:rsidR="00FA22DE" w14:paraId="1D61528A"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FDF8E60" w14:textId="77777777" w:rsidR="00FA22DE" w:rsidRDefault="00FA22DE" w:rsidP="0065190F">
            <w:pPr>
              <w:pStyle w:val="OtherTableBody"/>
            </w:pPr>
            <w:r>
              <w:t xml:space="preserve">Application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E65FBEC"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7E8119"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652B795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4FDBEA75"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42BE6624" w14:textId="77777777" w:rsidR="00FA22DE" w:rsidRDefault="00FA22DE" w:rsidP="0065190F">
            <w:pPr>
              <w:pStyle w:val="OtherTableBody"/>
            </w:pPr>
            <w:proofErr w:type="spellStart"/>
            <w:r>
              <w:t>ACK^xxx^xxxx_xxxx</w:t>
            </w:r>
            <w:proofErr w:type="spellEnd"/>
          </w:p>
        </w:tc>
      </w:tr>
    </w:tbl>
    <w:p w14:paraId="39A83B58" w14:textId="77777777" w:rsidR="00953E39" w:rsidRDefault="00953E39" w:rsidP="00AF2045">
      <w:pPr>
        <w:ind w:left="360"/>
        <w:rPr>
          <w:noProof/>
        </w:rPr>
      </w:pPr>
    </w:p>
    <w:p w14:paraId="05F97630"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4E37D366" w14:textId="77777777" w:rsidR="00953E39" w:rsidRPr="00F63F22" w:rsidRDefault="00953E39" w:rsidP="00AF2045">
      <w:pPr>
        <w:pStyle w:val="Heading2"/>
        <w:tabs>
          <w:tab w:val="clear" w:pos="1080"/>
          <w:tab w:val="num" w:pos="1440"/>
        </w:tabs>
        <w:ind w:left="360"/>
        <w:rPr>
          <w:noProof/>
        </w:rPr>
      </w:pPr>
      <w:bookmarkStart w:id="671" w:name="_Ref226956386"/>
      <w:bookmarkStart w:id="672" w:name="_Toc234219558"/>
      <w:bookmarkStart w:id="673" w:name="_Toc17269966"/>
      <w:r w:rsidRPr="00F63F22">
        <w:rPr>
          <w:noProof/>
        </w:rPr>
        <w:t>Message construction rule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71"/>
      <w:bookmarkEnd w:id="672"/>
      <w:bookmarkEnd w:id="67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4EB5C03A"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2D9C588C"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61FDC6C7"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5FBFAAEA" w14:textId="77777777" w:rsidR="00941783" w:rsidRDefault="00953E39" w:rsidP="00AF2045">
      <w:pPr>
        <w:pStyle w:val="Heading3"/>
        <w:tabs>
          <w:tab w:val="clear" w:pos="1440"/>
          <w:tab w:val="num" w:pos="1800"/>
        </w:tabs>
        <w:ind w:left="360"/>
        <w:rPr>
          <w:noProof/>
        </w:rPr>
      </w:pPr>
      <w:bookmarkStart w:id="674" w:name="_Toc478999832"/>
      <w:bookmarkStart w:id="675" w:name="_Toc489513551"/>
      <w:bookmarkStart w:id="676" w:name="_Toc508805663"/>
      <w:bookmarkStart w:id="677" w:name="_Toc17269967"/>
      <w:bookmarkEnd w:id="674"/>
      <w:bookmarkEnd w:id="675"/>
      <w:bookmarkEnd w:id="676"/>
      <w:r w:rsidRPr="00F63F22">
        <w:rPr>
          <w:noProof/>
        </w:rPr>
        <w:t>Message Construction Pseudocode</w:t>
      </w:r>
      <w:bookmarkEnd w:id="677"/>
    </w:p>
    <w:p w14:paraId="570CBF0E" w14:textId="77777777" w:rsidR="00953E39" w:rsidRPr="00F63F22" w:rsidRDefault="00953E39" w:rsidP="00AF2045">
      <w:pPr>
        <w:pStyle w:val="Note"/>
        <w:ind w:left="360"/>
        <w:rPr>
          <w:noProof/>
        </w:rPr>
      </w:pPr>
    </w:p>
    <w:p w14:paraId="1F0A5314" w14:textId="77777777" w:rsidR="00953E39" w:rsidRPr="00F63F22" w:rsidRDefault="00953E39" w:rsidP="00AF2045">
      <w:pPr>
        <w:pStyle w:val="Note"/>
        <w:ind w:left="360"/>
        <w:rPr>
          <w:noProof/>
        </w:rPr>
      </w:pPr>
      <w:r w:rsidRPr="00F63F22">
        <w:rPr>
          <w:noProof/>
        </w:rPr>
        <w:t>procedure construct_message ( data ) {</w:t>
      </w:r>
    </w:p>
    <w:p w14:paraId="6A21FBAE" w14:textId="77777777" w:rsidR="00953E39" w:rsidRPr="00F63F22" w:rsidRDefault="00953E39" w:rsidP="00AF2045">
      <w:pPr>
        <w:pStyle w:val="Note"/>
        <w:ind w:left="360"/>
        <w:rPr>
          <w:noProof/>
        </w:rPr>
      </w:pPr>
      <w:r w:rsidRPr="00F63F22">
        <w:rPr>
          <w:noProof/>
        </w:rPr>
        <w:tab/>
        <w:t>identify_message_needed;</w:t>
      </w:r>
    </w:p>
    <w:p w14:paraId="34C1451D" w14:textId="77777777" w:rsidR="00953E39" w:rsidRPr="00F63F22" w:rsidRDefault="00953E39" w:rsidP="00AF2045">
      <w:pPr>
        <w:pStyle w:val="Note"/>
        <w:ind w:left="360"/>
        <w:rPr>
          <w:noProof/>
        </w:rPr>
      </w:pPr>
      <w:r w:rsidRPr="00F63F22">
        <w:rPr>
          <w:noProof/>
        </w:rPr>
        <w:tab/>
        <w:t>identify_separators_used;</w:t>
      </w:r>
    </w:p>
    <w:p w14:paraId="75852985" w14:textId="77777777" w:rsidR="00953E39" w:rsidRPr="00F63F22" w:rsidRDefault="00953E39" w:rsidP="00AF2045">
      <w:pPr>
        <w:pStyle w:val="Note"/>
        <w:ind w:left="360"/>
        <w:rPr>
          <w:noProof/>
        </w:rPr>
      </w:pPr>
      <w:r w:rsidRPr="00F63F22">
        <w:rPr>
          <w:noProof/>
        </w:rPr>
        <w:tab/>
        <w:t>validate( data );</w:t>
      </w:r>
    </w:p>
    <w:p w14:paraId="1096D82B" w14:textId="77777777" w:rsidR="00953E39" w:rsidRPr="00F63F22" w:rsidRDefault="00953E39" w:rsidP="00AF2045">
      <w:pPr>
        <w:pStyle w:val="Note"/>
        <w:ind w:left="360"/>
        <w:rPr>
          <w:noProof/>
        </w:rPr>
      </w:pPr>
      <w:r w:rsidRPr="00F63F22">
        <w:rPr>
          <w:noProof/>
        </w:rPr>
        <w:tab/>
        <w:t>order_segments( data, segment_list );</w:t>
      </w:r>
    </w:p>
    <w:p w14:paraId="05EF9F0D" w14:textId="77777777" w:rsidR="00953E39" w:rsidRPr="00F63F22" w:rsidRDefault="00953E39" w:rsidP="00AF2045">
      <w:pPr>
        <w:pStyle w:val="Note"/>
        <w:ind w:left="360"/>
        <w:rPr>
          <w:noProof/>
        </w:rPr>
      </w:pPr>
      <w:r w:rsidRPr="00F63F22">
        <w:rPr>
          <w:noProof/>
        </w:rPr>
        <w:tab/>
      </w:r>
    </w:p>
    <w:p w14:paraId="54B55664" w14:textId="77777777" w:rsidR="00953E39" w:rsidRPr="00F63F22" w:rsidRDefault="00953E39" w:rsidP="00AF2045">
      <w:pPr>
        <w:pStyle w:val="Note"/>
        <w:ind w:left="360"/>
        <w:rPr>
          <w:noProof/>
        </w:rPr>
      </w:pPr>
      <w:r w:rsidRPr="00F63F22">
        <w:rPr>
          <w:noProof/>
        </w:rPr>
        <w:tab/>
        <w:t>foreach segment in ( segment_list ) {</w:t>
      </w:r>
    </w:p>
    <w:p w14:paraId="4BC01BA9" w14:textId="77777777" w:rsidR="00953E39" w:rsidRPr="00F63F22" w:rsidRDefault="00953E39" w:rsidP="00AF2045">
      <w:pPr>
        <w:pStyle w:val="Note"/>
        <w:ind w:left="360"/>
        <w:rPr>
          <w:noProof/>
        </w:rPr>
      </w:pPr>
    </w:p>
    <w:p w14:paraId="23F1FA5D"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151E7EB4" w14:textId="77777777" w:rsidR="00953E39" w:rsidRPr="00F63F22" w:rsidRDefault="00953E39" w:rsidP="00AF2045">
      <w:pPr>
        <w:pStyle w:val="Note"/>
        <w:ind w:left="360"/>
        <w:rPr>
          <w:noProof/>
        </w:rPr>
      </w:pPr>
    </w:p>
    <w:p w14:paraId="4DEF8CB7"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79F633B3"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752A5774"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746A000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21906610"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3BA832F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3EB87F6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6FB8EE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3BA6AFAD"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04AE65AE" w14:textId="77777777" w:rsidR="00953E39" w:rsidRPr="00F63F22" w:rsidRDefault="00953E39" w:rsidP="00AF2045">
      <w:pPr>
        <w:pStyle w:val="Note"/>
        <w:ind w:left="360"/>
        <w:rPr>
          <w:noProof/>
        </w:rPr>
      </w:pPr>
    </w:p>
    <w:p w14:paraId="317F71EB" w14:textId="77777777" w:rsidR="00953E39" w:rsidRPr="00F63F22" w:rsidRDefault="00953E39" w:rsidP="00AF2045">
      <w:pPr>
        <w:pStyle w:val="Note"/>
        <w:ind w:left="360"/>
        <w:rPr>
          <w:noProof/>
        </w:rPr>
      </w:pPr>
      <w:r w:rsidRPr="00F63F22">
        <w:rPr>
          <w:noProof/>
        </w:rPr>
        <w:tab/>
      </w:r>
      <w:r w:rsidRPr="00F63F22">
        <w:rPr>
          <w:noProof/>
        </w:rPr>
        <w:tab/>
        <w:t>}</w:t>
      </w:r>
    </w:p>
    <w:p w14:paraId="01421692" w14:textId="77777777" w:rsidR="00953E39" w:rsidRPr="00F63F22" w:rsidRDefault="00953E39" w:rsidP="00AF2045">
      <w:pPr>
        <w:pStyle w:val="Note"/>
        <w:ind w:left="360"/>
        <w:rPr>
          <w:noProof/>
        </w:rPr>
      </w:pPr>
      <w:r w:rsidRPr="00F63F22">
        <w:rPr>
          <w:noProof/>
        </w:rPr>
        <w:tab/>
      </w:r>
      <w:r w:rsidRPr="00F63F22">
        <w:rPr>
          <w:noProof/>
        </w:rPr>
        <w:tab/>
      </w:r>
    </w:p>
    <w:p w14:paraId="5F689C7B"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4B47F26D" w14:textId="77777777" w:rsidR="00953E39" w:rsidRPr="00F63F22" w:rsidRDefault="00953E39" w:rsidP="00AF2045">
      <w:pPr>
        <w:pStyle w:val="Note"/>
        <w:ind w:left="360"/>
        <w:rPr>
          <w:noProof/>
        </w:rPr>
      </w:pPr>
      <w:r w:rsidRPr="00F63F22">
        <w:rPr>
          <w:noProof/>
        </w:rPr>
        <w:tab/>
        <w:t>}</w:t>
      </w:r>
    </w:p>
    <w:p w14:paraId="222C1970" w14:textId="77777777" w:rsidR="00953E39" w:rsidRPr="00F63F22" w:rsidRDefault="00953E39" w:rsidP="00AF2045">
      <w:pPr>
        <w:pStyle w:val="Note"/>
        <w:ind w:left="360"/>
        <w:rPr>
          <w:noProof/>
        </w:rPr>
      </w:pPr>
      <w:r w:rsidRPr="00F63F22">
        <w:rPr>
          <w:noProof/>
        </w:rPr>
        <w:tab/>
      </w:r>
    </w:p>
    <w:p w14:paraId="10D8AF5D" w14:textId="77777777" w:rsidR="00953E39" w:rsidRPr="00F63F22" w:rsidRDefault="00953E39" w:rsidP="00AF2045">
      <w:pPr>
        <w:pStyle w:val="Note"/>
        <w:ind w:left="360"/>
        <w:rPr>
          <w:noProof/>
        </w:rPr>
      </w:pPr>
      <w:r w:rsidRPr="00F63F22">
        <w:rPr>
          <w:noProof/>
        </w:rPr>
        <w:tab/>
        <w:t>return;</w:t>
      </w:r>
    </w:p>
    <w:p w14:paraId="63CC35CF" w14:textId="77777777" w:rsidR="00953E39" w:rsidRPr="00F63F22" w:rsidRDefault="00953E39" w:rsidP="00AF2045">
      <w:pPr>
        <w:pStyle w:val="Note"/>
        <w:ind w:left="360"/>
        <w:rPr>
          <w:noProof/>
        </w:rPr>
      </w:pPr>
      <w:r w:rsidRPr="00F63F22">
        <w:rPr>
          <w:noProof/>
        </w:rPr>
        <w:t>}</w:t>
      </w:r>
    </w:p>
    <w:p w14:paraId="2C393ACA" w14:textId="77777777" w:rsidR="00953E39" w:rsidRPr="00F63F22" w:rsidRDefault="00953E39" w:rsidP="00AF2045">
      <w:pPr>
        <w:pStyle w:val="Note"/>
        <w:ind w:left="360"/>
        <w:rPr>
          <w:noProof/>
        </w:rPr>
      </w:pPr>
    </w:p>
    <w:p w14:paraId="2A912323" w14:textId="77777777" w:rsidR="00953E39" w:rsidRPr="00F63F22" w:rsidRDefault="00953E39" w:rsidP="00AF2045">
      <w:pPr>
        <w:pStyle w:val="Note"/>
        <w:ind w:left="360"/>
        <w:rPr>
          <w:noProof/>
        </w:rPr>
      </w:pPr>
      <w:r w:rsidRPr="00F63F22">
        <w:rPr>
          <w:noProof/>
        </w:rPr>
        <w:t>procedure construct_occurrence ( occurrence ) {</w:t>
      </w:r>
    </w:p>
    <w:p w14:paraId="1CFDC1B2" w14:textId="77777777" w:rsidR="00953E39" w:rsidRPr="00F63F22" w:rsidRDefault="00953E39" w:rsidP="00AF2045">
      <w:pPr>
        <w:pStyle w:val="Note"/>
        <w:ind w:left="360"/>
        <w:rPr>
          <w:noProof/>
        </w:rPr>
      </w:pPr>
    </w:p>
    <w:p w14:paraId="4DFC842F" w14:textId="77777777" w:rsidR="00953E39" w:rsidRPr="00F63F22" w:rsidRDefault="00953E39" w:rsidP="00AF2045">
      <w:pPr>
        <w:pStyle w:val="Note"/>
        <w:ind w:left="360"/>
        <w:rPr>
          <w:noProof/>
        </w:rPr>
      </w:pPr>
      <w:r w:rsidRPr="00F63F22">
        <w:rPr>
          <w:noProof/>
        </w:rPr>
        <w:tab/>
        <w:t>/* gather populated components */</w:t>
      </w:r>
    </w:p>
    <w:p w14:paraId="6B67D397" w14:textId="77777777" w:rsidR="00953E39" w:rsidRPr="00F63F22" w:rsidRDefault="00953E39" w:rsidP="00AF2045">
      <w:pPr>
        <w:pStyle w:val="Note"/>
        <w:ind w:left="360"/>
        <w:rPr>
          <w:noProof/>
        </w:rPr>
      </w:pPr>
      <w:r w:rsidRPr="00F63F22">
        <w:rPr>
          <w:noProof/>
        </w:rPr>
        <w:tab/>
        <w:t>foreach component in ( components_of( occurrence ) ) {</w:t>
      </w:r>
    </w:p>
    <w:p w14:paraId="092D43DE"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28914071" w14:textId="77777777" w:rsidR="00953E39" w:rsidRPr="00F63F22" w:rsidRDefault="00953E39" w:rsidP="00AF2045">
      <w:pPr>
        <w:pStyle w:val="Note"/>
        <w:ind w:left="360"/>
        <w:rPr>
          <w:noProof/>
        </w:rPr>
      </w:pPr>
      <w:r w:rsidRPr="00F63F22">
        <w:rPr>
          <w:noProof/>
        </w:rPr>
        <w:tab/>
      </w:r>
      <w:r w:rsidRPr="00F63F22">
        <w:rPr>
          <w:noProof/>
        </w:rPr>
        <w:tab/>
      </w:r>
    </w:p>
    <w:p w14:paraId="6761E9A5"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324D3A6E"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57C75F7B"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16A6E38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1B727BF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120AA41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3D46261A" w14:textId="77777777" w:rsidR="00953E39" w:rsidRPr="00776D1C" w:rsidRDefault="00953E39" w:rsidP="00AF2045">
      <w:pPr>
        <w:pStyle w:val="Note"/>
        <w:ind w:left="360"/>
        <w:rPr>
          <w:noProof/>
          <w:lang w:val="pt-BR"/>
        </w:rPr>
      </w:pPr>
      <w:r w:rsidRPr="00F63F22">
        <w:rPr>
          <w:noProof/>
        </w:rPr>
        <w:tab/>
      </w:r>
      <w:r w:rsidRPr="00F63F22">
        <w:rPr>
          <w:noProof/>
        </w:rPr>
        <w:tab/>
      </w:r>
      <w:r w:rsidRPr="00F63F22">
        <w:rPr>
          <w:noProof/>
        </w:rPr>
        <w:tab/>
      </w:r>
      <w:r w:rsidRPr="00776D1C">
        <w:rPr>
          <w:noProof/>
          <w:lang w:val="pt-BR"/>
        </w:rPr>
        <w:t>substitute( component_separator,    \S\ );</w:t>
      </w:r>
    </w:p>
    <w:p w14:paraId="4730972D"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repetition_separator,   \R\ );</w:t>
      </w:r>
    </w:p>
    <w:p w14:paraId="2E246A1F" w14:textId="77777777" w:rsidR="00953E39" w:rsidRPr="00776D1C" w:rsidRDefault="00953E39" w:rsidP="00AF2045">
      <w:pPr>
        <w:pStyle w:val="Note"/>
        <w:ind w:left="360"/>
        <w:rPr>
          <w:noProof/>
          <w:lang w:val="pt-BR"/>
        </w:rPr>
      </w:pPr>
    </w:p>
    <w:p w14:paraId="4607F9C2"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subcomponent_separator, \T\ );</w:t>
      </w:r>
    </w:p>
    <w:p w14:paraId="3B0560CB" w14:textId="77777777" w:rsidR="00953E39" w:rsidRPr="00776D1C" w:rsidRDefault="00953E39" w:rsidP="00AF2045">
      <w:pPr>
        <w:pStyle w:val="Note"/>
        <w:ind w:left="360"/>
        <w:rPr>
          <w:noProof/>
          <w:lang w:val="pt-BR"/>
        </w:rPr>
      </w:pPr>
      <w:r w:rsidRPr="00776D1C">
        <w:rPr>
          <w:noProof/>
          <w:lang w:val="pt-BR"/>
        </w:rPr>
        <w:t xml:space="preserve"> </w:t>
      </w:r>
      <w:r w:rsidRPr="00776D1C">
        <w:rPr>
          <w:noProof/>
          <w:lang w:val="pt-BR"/>
        </w:rPr>
        <w:tab/>
      </w:r>
      <w:r w:rsidRPr="00776D1C">
        <w:rPr>
          <w:noProof/>
          <w:lang w:val="pt-BR"/>
        </w:rPr>
        <w:tab/>
      </w:r>
      <w:r w:rsidRPr="00776D1C">
        <w:rPr>
          <w:noProof/>
          <w:lang w:val="pt-BR"/>
        </w:rPr>
        <w:tab/>
        <w:t xml:space="preserve">substitute (truncation_character, \P\ ) /*See </w:t>
      </w:r>
      <w:r w:rsidR="004177F8">
        <w:rPr>
          <w:noProof/>
        </w:rPr>
        <w:fldChar w:fldCharType="begin"/>
      </w:r>
      <w:r w:rsidRPr="00776D1C">
        <w:rPr>
          <w:noProof/>
          <w:lang w:val="pt-BR"/>
        </w:rPr>
        <w:instrText xml:space="preserve"> REF _Ref340737144 \w \h </w:instrText>
      </w:r>
      <w:r w:rsidR="004177F8">
        <w:rPr>
          <w:noProof/>
        </w:rPr>
      </w:r>
      <w:r w:rsidR="004177F8">
        <w:rPr>
          <w:noProof/>
        </w:rPr>
        <w:fldChar w:fldCharType="separate"/>
      </w:r>
      <w:r w:rsidR="00EB3E53" w:rsidRPr="00776D1C">
        <w:rPr>
          <w:noProof/>
          <w:lang w:val="pt-BR"/>
        </w:rPr>
        <w:t>2.7.2</w:t>
      </w:r>
      <w:r w:rsidR="004177F8">
        <w:rPr>
          <w:noProof/>
        </w:rPr>
        <w:fldChar w:fldCharType="end"/>
      </w:r>
      <w:r w:rsidR="004177F8">
        <w:rPr>
          <w:noProof/>
        </w:rPr>
        <w:fldChar w:fldCharType="begin"/>
      </w:r>
      <w:r w:rsidRPr="00776D1C">
        <w:rPr>
          <w:noProof/>
          <w:lang w:val="pt-BR"/>
        </w:rPr>
        <w:instrText xml:space="preserve"> REF _Ref340737145 \h </w:instrText>
      </w:r>
      <w:r w:rsidR="004177F8">
        <w:rPr>
          <w:noProof/>
        </w:rPr>
      </w:r>
      <w:r w:rsidR="004177F8">
        <w:rPr>
          <w:noProof/>
        </w:rPr>
        <w:fldChar w:fldCharType="separate"/>
      </w:r>
      <w:r w:rsidR="00EB3E53" w:rsidRPr="00776D1C">
        <w:rPr>
          <w:noProof/>
          <w:lang w:val="pt-BR"/>
        </w:rPr>
        <w:t>Truncation Character escape</w:t>
      </w:r>
      <w:r w:rsidR="004177F8">
        <w:rPr>
          <w:noProof/>
        </w:rPr>
        <w:fldChar w:fldCharType="end"/>
      </w:r>
      <w:r w:rsidRPr="00776D1C">
        <w:rPr>
          <w:noProof/>
          <w:lang w:val="pt-BR"/>
        </w:rPr>
        <w:t>*/</w:t>
      </w:r>
    </w:p>
    <w:p w14:paraId="585F1300"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nsert subcomponent;</w:t>
      </w:r>
    </w:p>
    <w:p w14:paraId="5268DD3C"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f not last ( populated subcomponent ) insert    subcomponent_separator;     /*   e.g., &amp;   */</w:t>
      </w:r>
    </w:p>
    <w:p w14:paraId="1BFC38C4" w14:textId="77777777" w:rsidR="00953E39" w:rsidRPr="00F63F22" w:rsidRDefault="00953E39" w:rsidP="00AF2045">
      <w:pPr>
        <w:pStyle w:val="Note"/>
        <w:ind w:left="360"/>
        <w:rPr>
          <w:noProof/>
        </w:rPr>
      </w:pPr>
      <w:r w:rsidRPr="00776D1C">
        <w:rPr>
          <w:noProof/>
          <w:lang w:val="pt-BR"/>
        </w:rPr>
        <w:tab/>
      </w:r>
      <w:r w:rsidRPr="00776D1C">
        <w:rPr>
          <w:noProof/>
          <w:lang w:val="pt-BR"/>
        </w:rPr>
        <w:tab/>
      </w:r>
      <w:r w:rsidRPr="00F63F22">
        <w:rPr>
          <w:noProof/>
        </w:rPr>
        <w:t>}</w:t>
      </w:r>
    </w:p>
    <w:p w14:paraId="361A753F" w14:textId="77777777" w:rsidR="00953E39" w:rsidRPr="00F63F22" w:rsidRDefault="00953E39" w:rsidP="00AF2045">
      <w:pPr>
        <w:pStyle w:val="Note"/>
        <w:ind w:left="360"/>
        <w:rPr>
          <w:noProof/>
        </w:rPr>
      </w:pPr>
      <w:r w:rsidRPr="00F63F22">
        <w:rPr>
          <w:noProof/>
        </w:rPr>
        <w:tab/>
      </w:r>
      <w:r w:rsidRPr="00F63F22">
        <w:rPr>
          <w:noProof/>
        </w:rPr>
        <w:tab/>
      </w:r>
    </w:p>
    <w:p w14:paraId="3010B4A6"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0BEF1814" w14:textId="77777777" w:rsidR="00953E39" w:rsidRPr="00F63F22" w:rsidRDefault="00953E39" w:rsidP="00AF2045">
      <w:pPr>
        <w:pStyle w:val="Note"/>
        <w:ind w:left="360"/>
        <w:rPr>
          <w:noProof/>
        </w:rPr>
      </w:pPr>
      <w:r w:rsidRPr="00F63F22">
        <w:rPr>
          <w:noProof/>
        </w:rPr>
        <w:tab/>
        <w:t>}</w:t>
      </w:r>
    </w:p>
    <w:p w14:paraId="6E7B6D96" w14:textId="77777777" w:rsidR="00953E39" w:rsidRPr="00F63F22" w:rsidRDefault="00953E39" w:rsidP="00AF2045">
      <w:pPr>
        <w:pStyle w:val="Note"/>
        <w:ind w:left="360"/>
        <w:rPr>
          <w:noProof/>
        </w:rPr>
      </w:pPr>
      <w:r w:rsidRPr="00F63F22">
        <w:rPr>
          <w:noProof/>
        </w:rPr>
        <w:lastRenderedPageBreak/>
        <w:tab/>
      </w:r>
    </w:p>
    <w:p w14:paraId="102807C9" w14:textId="77777777" w:rsidR="00953E39" w:rsidRPr="00F63F22" w:rsidRDefault="00953E39" w:rsidP="00AF2045">
      <w:pPr>
        <w:pStyle w:val="Note"/>
        <w:ind w:left="360"/>
        <w:rPr>
          <w:noProof/>
        </w:rPr>
      </w:pPr>
      <w:r w:rsidRPr="00F63F22">
        <w:rPr>
          <w:noProof/>
        </w:rPr>
        <w:tab/>
        <w:t>return;</w:t>
      </w:r>
    </w:p>
    <w:p w14:paraId="6ABF59E5" w14:textId="77777777" w:rsidR="00953E39" w:rsidRPr="00F63F22" w:rsidRDefault="00953E39" w:rsidP="00AF2045">
      <w:pPr>
        <w:pStyle w:val="Note"/>
        <w:ind w:left="360"/>
        <w:rPr>
          <w:noProof/>
        </w:rPr>
      </w:pPr>
      <w:r w:rsidRPr="00F63F22">
        <w:rPr>
          <w:noProof/>
        </w:rPr>
        <w:t>}</w:t>
      </w:r>
    </w:p>
    <w:p w14:paraId="49E8A904" w14:textId="77777777" w:rsidR="00953E39" w:rsidRPr="00F63F22" w:rsidRDefault="00953E39" w:rsidP="00AF2045">
      <w:pPr>
        <w:pStyle w:val="Note"/>
        <w:ind w:left="360"/>
        <w:rPr>
          <w:noProof/>
        </w:rPr>
      </w:pPr>
    </w:p>
    <w:p w14:paraId="7DA8DDD5" w14:textId="77777777" w:rsidR="00953E39" w:rsidRPr="00F63F22" w:rsidRDefault="00953E39" w:rsidP="00AF2045">
      <w:pPr>
        <w:pStyle w:val="Heading4"/>
        <w:tabs>
          <w:tab w:val="clear" w:pos="2160"/>
          <w:tab w:val="num" w:pos="2520"/>
        </w:tabs>
        <w:ind w:left="360"/>
        <w:rPr>
          <w:noProof/>
        </w:rPr>
      </w:pPr>
      <w:r w:rsidRPr="00F63F22">
        <w:rPr>
          <w:noProof/>
        </w:rPr>
        <w:t>Message Construction Flow Chart</w:t>
      </w:r>
    </w:p>
    <w:p w14:paraId="52533D59"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5E655AAB"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257E3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17.35pt" o:ole="" fillcolor="window">
            <v:imagedata r:id="rId12" o:title=""/>
          </v:shape>
          <o:OLEObject Type="Embed" ProgID="Visio.Drawing.11" ShapeID="_x0000_i1025" DrawAspect="Content" ObjectID="_1668317647" r:id="rId13"/>
        </w:object>
      </w:r>
    </w:p>
    <w:p w14:paraId="71543C11" w14:textId="77777777" w:rsidR="00953E39" w:rsidRPr="00F63F22" w:rsidRDefault="007F64BE" w:rsidP="00AF2045">
      <w:pPr>
        <w:ind w:left="360"/>
        <w:rPr>
          <w:noProof/>
        </w:rPr>
      </w:pPr>
      <w:r w:rsidRPr="00F63F22">
        <w:rPr>
          <w:noProof/>
        </w:rPr>
        <w:object w:dxaOrig="9775" w:dyaOrig="14275" w14:anchorId="772B1A6C">
          <v:shape id="_x0000_i1026" type="#_x0000_t75" style="width:415.35pt;height:614pt" o:ole="" fillcolor="window">
            <v:imagedata r:id="rId14" o:title=""/>
          </v:shape>
          <o:OLEObject Type="Embed" ProgID="Visio.Drawing.11" ShapeID="_x0000_i1026" DrawAspect="Content" ObjectID="_1668317648" r:id="rId15"/>
        </w:object>
      </w:r>
    </w:p>
    <w:p w14:paraId="4791523C" w14:textId="77777777" w:rsidR="00953E39" w:rsidRPr="00F63F22" w:rsidRDefault="00953E39" w:rsidP="00AF2045">
      <w:pPr>
        <w:pStyle w:val="Heading3"/>
        <w:tabs>
          <w:tab w:val="clear" w:pos="1440"/>
          <w:tab w:val="num" w:pos="1800"/>
        </w:tabs>
        <w:ind w:left="360"/>
        <w:rPr>
          <w:noProof/>
        </w:rPr>
      </w:pPr>
      <w:bookmarkStart w:id="678" w:name="_Toc496387"/>
      <w:bookmarkStart w:id="679" w:name="_Toc524735"/>
      <w:bookmarkStart w:id="680" w:name="_Toc22443768"/>
      <w:bookmarkStart w:id="681" w:name="_Toc22444120"/>
      <w:bookmarkStart w:id="682" w:name="_Toc36358066"/>
      <w:bookmarkStart w:id="683" w:name="_Toc42232496"/>
      <w:bookmarkStart w:id="684" w:name="_Toc43275018"/>
      <w:bookmarkStart w:id="685" w:name="_Toc43275190"/>
      <w:bookmarkStart w:id="686" w:name="_Toc43275897"/>
      <w:bookmarkStart w:id="687" w:name="_Toc43276217"/>
      <w:bookmarkStart w:id="688" w:name="_Toc43276742"/>
      <w:bookmarkStart w:id="689" w:name="_Toc43276840"/>
      <w:bookmarkStart w:id="690" w:name="_Toc43276980"/>
      <w:bookmarkStart w:id="691" w:name="_Toc234219560"/>
      <w:bookmarkStart w:id="692" w:name="_Toc17269968"/>
      <w:r w:rsidRPr="00F63F22">
        <w:rPr>
          <w:noProof/>
        </w:rPr>
        <w:lastRenderedPageBreak/>
        <w:t>Rules for the recipi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2D0C9D9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580682DE"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0CD776C3"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40F3D0D6"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649F6BD8" w14:textId="77777777" w:rsidR="00953E39" w:rsidRPr="00F63F22" w:rsidRDefault="00953E39" w:rsidP="00AF2045">
      <w:pPr>
        <w:pStyle w:val="Heading3"/>
        <w:tabs>
          <w:tab w:val="clear" w:pos="1440"/>
          <w:tab w:val="num" w:pos="1800"/>
        </w:tabs>
        <w:ind w:left="360"/>
        <w:rPr>
          <w:noProof/>
        </w:rPr>
      </w:pPr>
      <w:bookmarkStart w:id="693" w:name="_Toc359236052"/>
      <w:bookmarkStart w:id="694" w:name="_Toc498146155"/>
      <w:bookmarkStart w:id="695" w:name="_Toc527864724"/>
      <w:bookmarkStart w:id="696" w:name="_Toc527866196"/>
      <w:bookmarkStart w:id="697" w:name="_Toc528481933"/>
      <w:bookmarkStart w:id="698" w:name="_Toc528482438"/>
      <w:bookmarkStart w:id="699" w:name="_Toc528482737"/>
      <w:bookmarkStart w:id="700" w:name="_Toc528482862"/>
      <w:bookmarkStart w:id="701" w:name="_Toc528486170"/>
      <w:bookmarkStart w:id="702" w:name="_Toc536689667"/>
      <w:bookmarkStart w:id="703" w:name="_Toc496388"/>
      <w:bookmarkStart w:id="704" w:name="_Toc524736"/>
      <w:bookmarkStart w:id="705" w:name="_Toc22443769"/>
      <w:bookmarkStart w:id="706" w:name="_Toc22444121"/>
      <w:bookmarkStart w:id="707" w:name="_Toc36358067"/>
      <w:bookmarkStart w:id="708" w:name="_Toc42232497"/>
      <w:bookmarkStart w:id="709" w:name="_Toc43275019"/>
      <w:bookmarkStart w:id="710" w:name="_Toc43275191"/>
      <w:bookmarkStart w:id="711" w:name="_Toc43275898"/>
      <w:bookmarkStart w:id="712" w:name="_Toc43276218"/>
      <w:bookmarkStart w:id="713" w:name="_Toc43276743"/>
      <w:bookmarkStart w:id="714" w:name="_Toc43276841"/>
      <w:bookmarkStart w:id="715" w:name="_Toc43276981"/>
      <w:bookmarkStart w:id="716" w:name="_Toc234219561"/>
      <w:bookmarkStart w:id="717" w:name="_Toc17269969"/>
      <w:r w:rsidRPr="00F63F22">
        <w:rPr>
          <w:noProof/>
        </w:rPr>
        <w:t>Encoding rules note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52F92FF5" w14:textId="77777777"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14:paraId="3CB1B8D3" w14:textId="77777777" w:rsidR="00953E39" w:rsidRPr="00F63F22" w:rsidRDefault="00953E39" w:rsidP="00AF2045">
      <w:pPr>
        <w:pStyle w:val="Heading2"/>
        <w:tabs>
          <w:tab w:val="clear" w:pos="1080"/>
          <w:tab w:val="num" w:pos="1440"/>
        </w:tabs>
        <w:ind w:left="360"/>
        <w:rPr>
          <w:noProof/>
        </w:rPr>
      </w:pPr>
      <w:bookmarkStart w:id="718" w:name="_Toc348257242"/>
      <w:bookmarkStart w:id="719" w:name="_Toc348257578"/>
      <w:bookmarkStart w:id="720" w:name="_Toc348263200"/>
      <w:bookmarkStart w:id="721" w:name="_Toc348336529"/>
      <w:bookmarkStart w:id="722" w:name="_Toc348770017"/>
      <w:bookmarkStart w:id="723" w:name="_Toc348856159"/>
      <w:bookmarkStart w:id="724" w:name="_Toc348866580"/>
      <w:bookmarkStart w:id="725" w:name="_Toc348947810"/>
      <w:bookmarkStart w:id="726" w:name="_Toc349735391"/>
      <w:bookmarkStart w:id="727" w:name="_Toc349735834"/>
      <w:bookmarkStart w:id="728" w:name="_Toc349735988"/>
      <w:bookmarkStart w:id="729" w:name="_Toc349803720"/>
      <w:bookmarkStart w:id="730" w:name="_Ref358259807"/>
      <w:bookmarkStart w:id="731" w:name="_Ref358259820"/>
      <w:bookmarkStart w:id="732" w:name="_Ref358260416"/>
      <w:bookmarkStart w:id="733" w:name="_Ref358260437"/>
      <w:bookmarkStart w:id="734" w:name="_Toc359236044"/>
      <w:bookmarkStart w:id="735" w:name="_Ref373737612"/>
      <w:bookmarkStart w:id="736" w:name="_Ref373737617"/>
      <w:bookmarkStart w:id="737" w:name="_Ref375106650"/>
      <w:bookmarkStart w:id="738" w:name="_Ref375106654"/>
      <w:bookmarkStart w:id="739" w:name="_Ref495116008"/>
      <w:bookmarkStart w:id="740" w:name="_Ref495116023"/>
      <w:bookmarkStart w:id="741" w:name="_Ref495116062"/>
      <w:bookmarkStart w:id="742" w:name="_Ref495206685"/>
      <w:bookmarkStart w:id="743" w:name="_Ref495206689"/>
      <w:bookmarkStart w:id="744" w:name="_Ref495207822"/>
      <w:bookmarkStart w:id="745" w:name="_Ref495207825"/>
      <w:bookmarkStart w:id="746" w:name="_Ref495223780"/>
      <w:bookmarkStart w:id="747" w:name="_Ref495223783"/>
      <w:bookmarkStart w:id="748" w:name="_Ref495284207"/>
      <w:bookmarkStart w:id="749" w:name="_Toc498146146"/>
      <w:bookmarkStart w:id="750" w:name="_Toc527864715"/>
      <w:bookmarkStart w:id="751" w:name="_Toc527866187"/>
      <w:bookmarkStart w:id="752" w:name="_Toc528481924"/>
      <w:bookmarkStart w:id="753" w:name="_Toc528482429"/>
      <w:bookmarkStart w:id="754" w:name="_Toc528482728"/>
      <w:bookmarkStart w:id="755" w:name="_Toc528482853"/>
      <w:bookmarkStart w:id="756" w:name="_Toc528486161"/>
      <w:bookmarkStart w:id="757" w:name="_Toc536689668"/>
      <w:bookmarkStart w:id="758" w:name="_Toc496389"/>
      <w:bookmarkStart w:id="759" w:name="_Toc524737"/>
      <w:bookmarkStart w:id="760" w:name="_Toc22443770"/>
      <w:bookmarkStart w:id="761" w:name="_Toc22444122"/>
      <w:bookmarkStart w:id="762" w:name="_Toc36358068"/>
      <w:bookmarkStart w:id="763" w:name="_Toc42232498"/>
      <w:bookmarkStart w:id="764" w:name="_Toc43275020"/>
      <w:bookmarkStart w:id="765" w:name="_Toc43275192"/>
      <w:bookmarkStart w:id="766" w:name="_Toc43275899"/>
      <w:bookmarkStart w:id="767" w:name="_Toc43276219"/>
      <w:bookmarkStart w:id="768" w:name="_Toc43276744"/>
      <w:bookmarkStart w:id="769" w:name="_Toc43276842"/>
      <w:bookmarkStart w:id="770" w:name="_Toc43276982"/>
      <w:bookmarkStart w:id="771" w:name="_Toc234219562"/>
      <w:bookmarkStart w:id="772" w:name="_Toc17269970"/>
      <w:bookmarkEnd w:id="620"/>
      <w:bookmarkEnd w:id="621"/>
      <w:bookmarkEnd w:id="622"/>
      <w:bookmarkEnd w:id="623"/>
      <w:bookmarkEnd w:id="624"/>
      <w:bookmarkEnd w:id="625"/>
      <w:bookmarkEnd w:id="626"/>
      <w:bookmarkEnd w:id="627"/>
      <w:bookmarkEnd w:id="628"/>
      <w:r w:rsidRPr="00F63F22">
        <w:rPr>
          <w:noProof/>
        </w:rPr>
        <w:t>Use of escape sequences in field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004177F8">
        <w:rPr>
          <w:noProof/>
        </w:rPr>
        <w:fldChar w:fldCharType="begin"/>
      </w:r>
      <w:r>
        <w:rPr>
          <w:noProof/>
        </w:rPr>
        <w:instrText xml:space="preserve"> XE "USE OF ESCAPE SEQUENCES IN FIELDS" </w:instrText>
      </w:r>
      <w:r w:rsidR="004177F8">
        <w:rPr>
          <w:noProof/>
        </w:rPr>
        <w:fldChar w:fldCharType="end"/>
      </w:r>
    </w:p>
    <w:bookmarkStart w:id="773" w:name="_Formatting_codes"/>
    <w:bookmarkEnd w:id="773"/>
    <w:p w14:paraId="090C42EF"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4" w:name="_Ref358260271"/>
      <w:bookmarkStart w:id="775" w:name="_Toc359236045"/>
      <w:bookmarkStart w:id="776" w:name="_Toc498146147"/>
      <w:bookmarkStart w:id="777" w:name="_Toc527864716"/>
      <w:bookmarkStart w:id="778" w:name="_Toc527866188"/>
      <w:bookmarkStart w:id="779" w:name="_Toc528481925"/>
      <w:bookmarkStart w:id="780" w:name="_Toc528482430"/>
      <w:bookmarkStart w:id="781" w:name="_Toc528482729"/>
      <w:bookmarkStart w:id="782" w:name="_Toc528482854"/>
      <w:bookmarkStart w:id="783" w:name="_Toc528486162"/>
      <w:bookmarkStart w:id="784" w:name="_Toc536689669"/>
      <w:bookmarkStart w:id="785" w:name="_Toc496390"/>
      <w:bookmarkStart w:id="786" w:name="_Toc524738"/>
      <w:bookmarkStart w:id="787" w:name="_Toc22443771"/>
      <w:bookmarkStart w:id="788" w:name="_Toc22444123"/>
      <w:bookmarkStart w:id="789" w:name="_Toc36358069"/>
      <w:bookmarkStart w:id="790" w:name="_Toc42232499"/>
      <w:bookmarkStart w:id="791" w:name="_Toc43275021"/>
      <w:bookmarkStart w:id="792" w:name="_Toc43275193"/>
      <w:bookmarkStart w:id="793" w:name="_Toc43275900"/>
      <w:bookmarkStart w:id="794" w:name="_Toc43276220"/>
      <w:bookmarkStart w:id="795" w:name="_Toc43276745"/>
      <w:bookmarkStart w:id="796" w:name="_Toc43276843"/>
      <w:bookmarkStart w:id="797" w:name="_Toc43276983"/>
      <w:bookmarkStart w:id="798" w:name="_Toc234219563"/>
      <w:bookmarkStart w:id="799" w:name="_Toc17269971"/>
      <w:r w:rsidR="00953E39" w:rsidRPr="00F63F22">
        <w:rPr>
          <w:noProof/>
        </w:rPr>
        <w:t>Formatting codes</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36707ADB"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66CC71C6" w14:textId="77777777" w:rsidTr="00AF2045">
        <w:tc>
          <w:tcPr>
            <w:tcW w:w="1170" w:type="dxa"/>
          </w:tcPr>
          <w:p w14:paraId="1425E799" w14:textId="77777777" w:rsidR="00953E39" w:rsidRPr="00F63F22" w:rsidRDefault="00953E39" w:rsidP="00EA2497">
            <w:pPr>
              <w:pStyle w:val="OtherTableBody"/>
              <w:rPr>
                <w:noProof/>
              </w:rPr>
            </w:pPr>
            <w:r w:rsidRPr="00F63F22">
              <w:rPr>
                <w:noProof/>
              </w:rPr>
              <w:t>\F\</w:t>
            </w:r>
          </w:p>
        </w:tc>
        <w:tc>
          <w:tcPr>
            <w:tcW w:w="4590" w:type="dxa"/>
          </w:tcPr>
          <w:p w14:paraId="0D32895D" w14:textId="77777777" w:rsidR="00953E39" w:rsidRPr="00F63F22" w:rsidRDefault="00953E39" w:rsidP="00EA2497">
            <w:pPr>
              <w:pStyle w:val="OtherTableBody"/>
              <w:rPr>
                <w:noProof/>
              </w:rPr>
            </w:pPr>
            <w:r w:rsidRPr="00F63F22">
              <w:rPr>
                <w:noProof/>
              </w:rPr>
              <w:t>field separator</w:t>
            </w:r>
          </w:p>
        </w:tc>
      </w:tr>
      <w:tr w:rsidR="00953E39" w:rsidRPr="009928E9" w14:paraId="3FB466A9" w14:textId="77777777" w:rsidTr="00AF2045">
        <w:tc>
          <w:tcPr>
            <w:tcW w:w="1170" w:type="dxa"/>
          </w:tcPr>
          <w:p w14:paraId="4C35B396" w14:textId="77777777" w:rsidR="00953E39" w:rsidRPr="00F63F22" w:rsidRDefault="00953E39" w:rsidP="00EA2497">
            <w:pPr>
              <w:pStyle w:val="OtherTableBody"/>
              <w:rPr>
                <w:noProof/>
              </w:rPr>
            </w:pPr>
            <w:r w:rsidRPr="00F63F22">
              <w:rPr>
                <w:noProof/>
              </w:rPr>
              <w:t>\S\</w:t>
            </w:r>
          </w:p>
        </w:tc>
        <w:tc>
          <w:tcPr>
            <w:tcW w:w="4590" w:type="dxa"/>
          </w:tcPr>
          <w:p w14:paraId="43376898" w14:textId="77777777" w:rsidR="00953E39" w:rsidRPr="00F63F22" w:rsidRDefault="00953E39" w:rsidP="00EA2497">
            <w:pPr>
              <w:pStyle w:val="OtherTableBody"/>
              <w:rPr>
                <w:noProof/>
              </w:rPr>
            </w:pPr>
            <w:r w:rsidRPr="00F63F22">
              <w:rPr>
                <w:noProof/>
              </w:rPr>
              <w:t>component separator</w:t>
            </w:r>
          </w:p>
        </w:tc>
      </w:tr>
      <w:tr w:rsidR="00953E39" w:rsidRPr="009928E9" w14:paraId="6899FA67" w14:textId="77777777" w:rsidTr="00AF2045">
        <w:tc>
          <w:tcPr>
            <w:tcW w:w="1170" w:type="dxa"/>
          </w:tcPr>
          <w:p w14:paraId="06D33A43" w14:textId="77777777" w:rsidR="00953E39" w:rsidRPr="00F63F22" w:rsidRDefault="00953E39" w:rsidP="00EA2497">
            <w:pPr>
              <w:pStyle w:val="OtherTableBody"/>
              <w:rPr>
                <w:noProof/>
              </w:rPr>
            </w:pPr>
            <w:r w:rsidRPr="00F63F22">
              <w:rPr>
                <w:noProof/>
              </w:rPr>
              <w:t>\T\</w:t>
            </w:r>
          </w:p>
        </w:tc>
        <w:tc>
          <w:tcPr>
            <w:tcW w:w="4590" w:type="dxa"/>
          </w:tcPr>
          <w:p w14:paraId="706EE026" w14:textId="77777777" w:rsidR="00953E39" w:rsidRPr="00F63F22" w:rsidRDefault="00953E39" w:rsidP="00EA2497">
            <w:pPr>
              <w:pStyle w:val="OtherTableBody"/>
              <w:rPr>
                <w:noProof/>
              </w:rPr>
            </w:pPr>
            <w:r w:rsidRPr="00F63F22">
              <w:rPr>
                <w:noProof/>
              </w:rPr>
              <w:t>subcomponent separator</w:t>
            </w:r>
          </w:p>
        </w:tc>
      </w:tr>
      <w:tr w:rsidR="00953E39" w:rsidRPr="009928E9" w14:paraId="200075EB" w14:textId="77777777" w:rsidTr="00AF2045">
        <w:tc>
          <w:tcPr>
            <w:tcW w:w="1170" w:type="dxa"/>
          </w:tcPr>
          <w:p w14:paraId="76283122" w14:textId="77777777" w:rsidR="00953E39" w:rsidRPr="00F63F22" w:rsidRDefault="00953E39" w:rsidP="00EA2497">
            <w:pPr>
              <w:pStyle w:val="OtherTableBody"/>
              <w:rPr>
                <w:noProof/>
              </w:rPr>
            </w:pPr>
            <w:r w:rsidRPr="00F63F22">
              <w:rPr>
                <w:noProof/>
              </w:rPr>
              <w:t>\R\</w:t>
            </w:r>
          </w:p>
        </w:tc>
        <w:tc>
          <w:tcPr>
            <w:tcW w:w="4590" w:type="dxa"/>
          </w:tcPr>
          <w:p w14:paraId="7EF1DEE2" w14:textId="77777777" w:rsidR="00953E39" w:rsidRPr="00F63F22" w:rsidRDefault="00953E39" w:rsidP="00EA2497">
            <w:pPr>
              <w:pStyle w:val="OtherTableBody"/>
              <w:rPr>
                <w:noProof/>
              </w:rPr>
            </w:pPr>
            <w:r w:rsidRPr="00F63F22">
              <w:rPr>
                <w:noProof/>
              </w:rPr>
              <w:t>repetition separator</w:t>
            </w:r>
          </w:p>
        </w:tc>
      </w:tr>
      <w:tr w:rsidR="00953E39" w:rsidRPr="009928E9" w14:paraId="06E10416" w14:textId="77777777" w:rsidTr="00AF2045">
        <w:tc>
          <w:tcPr>
            <w:tcW w:w="1170" w:type="dxa"/>
          </w:tcPr>
          <w:p w14:paraId="4CB88EEA" w14:textId="77777777" w:rsidR="00953E39" w:rsidRPr="00F63F22" w:rsidRDefault="00953E39" w:rsidP="00EA2497">
            <w:pPr>
              <w:pStyle w:val="OtherTableBody"/>
              <w:rPr>
                <w:noProof/>
              </w:rPr>
            </w:pPr>
            <w:r w:rsidRPr="00F63F22">
              <w:rPr>
                <w:noProof/>
              </w:rPr>
              <w:t>\E\</w:t>
            </w:r>
          </w:p>
        </w:tc>
        <w:tc>
          <w:tcPr>
            <w:tcW w:w="4590" w:type="dxa"/>
          </w:tcPr>
          <w:p w14:paraId="5F4F78FA" w14:textId="77777777" w:rsidR="00953E39" w:rsidRPr="00F63F22" w:rsidRDefault="00953E39" w:rsidP="00EA2497">
            <w:pPr>
              <w:pStyle w:val="OtherTableBody"/>
              <w:rPr>
                <w:noProof/>
              </w:rPr>
            </w:pPr>
            <w:r w:rsidRPr="00F63F22">
              <w:rPr>
                <w:noProof/>
              </w:rPr>
              <w:t>escape character</w:t>
            </w:r>
          </w:p>
        </w:tc>
      </w:tr>
      <w:tr w:rsidR="00953E39" w:rsidRPr="009928E9" w14:paraId="14BB791E" w14:textId="77777777" w:rsidTr="00AF2045">
        <w:tc>
          <w:tcPr>
            <w:tcW w:w="1170" w:type="dxa"/>
          </w:tcPr>
          <w:p w14:paraId="01667DBD" w14:textId="77777777" w:rsidR="00953E39" w:rsidRPr="00F63F22" w:rsidRDefault="00953E39" w:rsidP="00EA2497">
            <w:pPr>
              <w:pStyle w:val="OtherTableBody"/>
              <w:rPr>
                <w:noProof/>
              </w:rPr>
            </w:pPr>
            <w:r>
              <w:rPr>
                <w:noProof/>
              </w:rPr>
              <w:t>\P\</w:t>
            </w:r>
          </w:p>
        </w:tc>
        <w:tc>
          <w:tcPr>
            <w:tcW w:w="4590" w:type="dxa"/>
          </w:tcPr>
          <w:p w14:paraId="53F2628C" w14:textId="77777777" w:rsidR="00953E39" w:rsidRPr="00F63F22" w:rsidRDefault="00953E39" w:rsidP="00EA2497">
            <w:pPr>
              <w:pStyle w:val="OtherTableBody"/>
              <w:rPr>
                <w:noProof/>
              </w:rPr>
            </w:pPr>
            <w:r>
              <w:rPr>
                <w:noProof/>
              </w:rPr>
              <w:t>truncation character</w:t>
            </w:r>
          </w:p>
        </w:tc>
      </w:tr>
    </w:tbl>
    <w:p w14:paraId="7722342F" w14:textId="77777777" w:rsidR="00953E39" w:rsidRDefault="00953E39" w:rsidP="00AF2045">
      <w:pPr>
        <w:pStyle w:val="NormalIndented"/>
        <w:ind w:left="1080"/>
        <w:rPr>
          <w:noProof/>
        </w:rPr>
      </w:pPr>
    </w:p>
    <w:p w14:paraId="7638E96E"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006012A2"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E066259" w14:textId="77777777" w:rsidTr="00AF2045">
        <w:tc>
          <w:tcPr>
            <w:tcW w:w="1170" w:type="dxa"/>
          </w:tcPr>
          <w:p w14:paraId="00B77319" w14:textId="77777777" w:rsidR="00953E39" w:rsidRPr="00F63F22" w:rsidRDefault="00953E39" w:rsidP="00EA2497">
            <w:pPr>
              <w:pStyle w:val="OtherTableBody"/>
              <w:rPr>
                <w:noProof/>
              </w:rPr>
            </w:pPr>
            <w:r w:rsidRPr="00F63F22">
              <w:rPr>
                <w:noProof/>
              </w:rPr>
              <w:t>\H\</w:t>
            </w:r>
          </w:p>
        </w:tc>
        <w:tc>
          <w:tcPr>
            <w:tcW w:w="4590" w:type="dxa"/>
          </w:tcPr>
          <w:p w14:paraId="18C739F0" w14:textId="77777777" w:rsidR="00953E39" w:rsidRPr="00F63F22" w:rsidRDefault="00953E39" w:rsidP="00EA2497">
            <w:pPr>
              <w:pStyle w:val="OtherTableBody"/>
              <w:rPr>
                <w:noProof/>
              </w:rPr>
            </w:pPr>
            <w:r w:rsidRPr="00F63F22">
              <w:rPr>
                <w:noProof/>
              </w:rPr>
              <w:t>start highlighting</w:t>
            </w:r>
          </w:p>
        </w:tc>
      </w:tr>
      <w:tr w:rsidR="00953E39" w:rsidRPr="009928E9" w14:paraId="5E98F9C7" w14:textId="77777777" w:rsidTr="00AF2045">
        <w:tc>
          <w:tcPr>
            <w:tcW w:w="1170" w:type="dxa"/>
          </w:tcPr>
          <w:p w14:paraId="45F7CB4C" w14:textId="77777777" w:rsidR="00953E39" w:rsidRPr="00F63F22" w:rsidRDefault="00953E39" w:rsidP="00EA2497">
            <w:pPr>
              <w:pStyle w:val="OtherTableBody"/>
              <w:rPr>
                <w:noProof/>
              </w:rPr>
            </w:pPr>
            <w:r w:rsidRPr="00F63F22">
              <w:rPr>
                <w:noProof/>
              </w:rPr>
              <w:t>\N\</w:t>
            </w:r>
          </w:p>
        </w:tc>
        <w:tc>
          <w:tcPr>
            <w:tcW w:w="4590" w:type="dxa"/>
          </w:tcPr>
          <w:p w14:paraId="4E3EE9B7" w14:textId="77777777" w:rsidR="00953E39" w:rsidRPr="00F63F22" w:rsidRDefault="00953E39" w:rsidP="00EA2497">
            <w:pPr>
              <w:pStyle w:val="OtherTableBody"/>
              <w:rPr>
                <w:noProof/>
              </w:rPr>
            </w:pPr>
            <w:r w:rsidRPr="00F63F22">
              <w:rPr>
                <w:noProof/>
              </w:rPr>
              <w:t>normal text (end highlighting)</w:t>
            </w:r>
          </w:p>
        </w:tc>
      </w:tr>
      <w:tr w:rsidR="00953E39" w:rsidRPr="009928E9" w14:paraId="70205B55" w14:textId="77777777" w:rsidTr="00AF2045">
        <w:tc>
          <w:tcPr>
            <w:tcW w:w="1170" w:type="dxa"/>
          </w:tcPr>
          <w:p w14:paraId="2DB34181" w14:textId="77777777" w:rsidR="00953E39" w:rsidRPr="00F63F22" w:rsidRDefault="00953E39" w:rsidP="00EA2497">
            <w:pPr>
              <w:pStyle w:val="OtherTableBody"/>
              <w:rPr>
                <w:noProof/>
              </w:rPr>
            </w:pPr>
            <w:r w:rsidRPr="00F63F22">
              <w:rPr>
                <w:noProof/>
              </w:rPr>
              <w:t>\Xdddd...\</w:t>
            </w:r>
          </w:p>
        </w:tc>
        <w:tc>
          <w:tcPr>
            <w:tcW w:w="4590" w:type="dxa"/>
          </w:tcPr>
          <w:p w14:paraId="50E4AF27" w14:textId="77777777" w:rsidR="00953E39" w:rsidRPr="00F63F22" w:rsidRDefault="00953E39" w:rsidP="00EA2497">
            <w:pPr>
              <w:pStyle w:val="OtherTableBody"/>
              <w:rPr>
                <w:noProof/>
              </w:rPr>
            </w:pPr>
            <w:r w:rsidRPr="00F63F22">
              <w:rPr>
                <w:noProof/>
              </w:rPr>
              <w:t>hexadecimal data</w:t>
            </w:r>
          </w:p>
        </w:tc>
      </w:tr>
      <w:tr w:rsidR="00953E39" w:rsidRPr="009928E9" w14:paraId="0C338111" w14:textId="77777777" w:rsidTr="00AF2045">
        <w:tc>
          <w:tcPr>
            <w:tcW w:w="1170" w:type="dxa"/>
          </w:tcPr>
          <w:p w14:paraId="245CC8DC" w14:textId="77777777" w:rsidR="00953E39" w:rsidRPr="00F63F22" w:rsidRDefault="00953E39" w:rsidP="00EA2497">
            <w:pPr>
              <w:pStyle w:val="OtherTableBody"/>
              <w:rPr>
                <w:noProof/>
              </w:rPr>
            </w:pPr>
            <w:r w:rsidRPr="00F63F22">
              <w:rPr>
                <w:noProof/>
              </w:rPr>
              <w:t>\Zdddd...\</w:t>
            </w:r>
          </w:p>
        </w:tc>
        <w:tc>
          <w:tcPr>
            <w:tcW w:w="4590" w:type="dxa"/>
          </w:tcPr>
          <w:p w14:paraId="169278DD" w14:textId="77777777" w:rsidR="00953E39" w:rsidRPr="00F63F22" w:rsidRDefault="00953E39" w:rsidP="00EA2497">
            <w:pPr>
              <w:pStyle w:val="OtherTableBody"/>
              <w:rPr>
                <w:noProof/>
              </w:rPr>
            </w:pPr>
            <w:r w:rsidRPr="00F63F22">
              <w:rPr>
                <w:noProof/>
              </w:rPr>
              <w:t>locally defined escape sequence</w:t>
            </w:r>
          </w:p>
        </w:tc>
      </w:tr>
    </w:tbl>
    <w:p w14:paraId="2EEB274B" w14:textId="77777777" w:rsidR="00953E39" w:rsidRDefault="00953E39" w:rsidP="00AF2045">
      <w:pPr>
        <w:pStyle w:val="NormalIndented"/>
        <w:ind w:left="1080"/>
        <w:rPr>
          <w:noProof/>
        </w:rPr>
      </w:pPr>
    </w:p>
    <w:p w14:paraId="0E4F31FB" w14:textId="77777777" w:rsidR="00953E39" w:rsidRDefault="00953E39" w:rsidP="00AF2045">
      <w:pPr>
        <w:pStyle w:val="NormalIndented"/>
        <w:ind w:left="1080"/>
        <w:rPr>
          <w:noProof/>
        </w:rPr>
      </w:pPr>
    </w:p>
    <w:p w14:paraId="0F3D1379" w14:textId="77777777" w:rsidR="00953E39" w:rsidRDefault="00953E39" w:rsidP="00AF2045">
      <w:pPr>
        <w:pStyle w:val="NormalIndented"/>
        <w:ind w:left="1080"/>
        <w:rPr>
          <w:noProof/>
        </w:rPr>
      </w:pPr>
    </w:p>
    <w:p w14:paraId="3520BFA8" w14:textId="77777777" w:rsidR="00953E39" w:rsidRDefault="00953E39" w:rsidP="00AF2045">
      <w:pPr>
        <w:pStyle w:val="NormalIndented"/>
        <w:ind w:left="1080"/>
        <w:rPr>
          <w:noProof/>
        </w:rPr>
      </w:pPr>
    </w:p>
    <w:p w14:paraId="44655A6F"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7F4B3C52"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04561A7E" w14:textId="77777777" w:rsidR="00953E39" w:rsidRDefault="00953E39" w:rsidP="00AF2045">
      <w:pPr>
        <w:pStyle w:val="Heading3"/>
        <w:tabs>
          <w:tab w:val="clear" w:pos="1440"/>
          <w:tab w:val="num" w:pos="1800"/>
        </w:tabs>
        <w:ind w:left="360"/>
        <w:rPr>
          <w:noProof/>
        </w:rPr>
      </w:pPr>
      <w:bookmarkStart w:id="800" w:name="_Ref340737142"/>
      <w:bookmarkStart w:id="801" w:name="_Ref340737143"/>
      <w:bookmarkStart w:id="802" w:name="_Ref340737144"/>
      <w:bookmarkStart w:id="803" w:name="_Ref340737145"/>
      <w:bookmarkStart w:id="804" w:name="_Toc17269972"/>
      <w:r>
        <w:rPr>
          <w:noProof/>
        </w:rPr>
        <w:lastRenderedPageBreak/>
        <w:t>Truncation Character escape</w:t>
      </w:r>
      <w:bookmarkEnd w:id="800"/>
      <w:bookmarkEnd w:id="801"/>
      <w:bookmarkEnd w:id="802"/>
      <w:bookmarkEnd w:id="803"/>
      <w:bookmarkEnd w:id="804"/>
      <w:r w:rsidR="004177F8">
        <w:rPr>
          <w:noProof/>
        </w:rPr>
        <w:fldChar w:fldCharType="begin"/>
      </w:r>
      <w:r>
        <w:rPr>
          <w:noProof/>
        </w:rPr>
        <w:instrText xml:space="preserve"> XE "Truncation Character Escape" </w:instrText>
      </w:r>
      <w:bookmarkStart w:id="805" w:name="TruncationEscape"/>
      <w:bookmarkEnd w:id="805"/>
      <w:r w:rsidR="004177F8">
        <w:rPr>
          <w:noProof/>
        </w:rPr>
        <w:fldChar w:fldCharType="end"/>
      </w:r>
    </w:p>
    <w:p w14:paraId="7642FB4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02AE089E"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14:paraId="0A5DF2EE" w14:textId="77777777" w:rsidTr="00AF2045">
        <w:tc>
          <w:tcPr>
            <w:tcW w:w="3192" w:type="dxa"/>
          </w:tcPr>
          <w:p w14:paraId="698D4FC4" w14:textId="77777777" w:rsidR="00941783" w:rsidRDefault="00953E39">
            <w:pPr>
              <w:pStyle w:val="OtherTableBody"/>
              <w:rPr>
                <w:b/>
                <w:noProof/>
              </w:rPr>
            </w:pPr>
            <w:r>
              <w:rPr>
                <w:noProof/>
              </w:rPr>
              <w:t>Conformance length</w:t>
            </w:r>
          </w:p>
        </w:tc>
        <w:tc>
          <w:tcPr>
            <w:tcW w:w="3192" w:type="dxa"/>
          </w:tcPr>
          <w:p w14:paraId="6D39FF26" w14:textId="77777777" w:rsidR="00941783" w:rsidRDefault="00953E39">
            <w:pPr>
              <w:pStyle w:val="OtherTableBody"/>
              <w:rPr>
                <w:b/>
                <w:noProof/>
              </w:rPr>
            </w:pPr>
            <w:r>
              <w:rPr>
                <w:noProof/>
              </w:rPr>
              <w:t>Original value</w:t>
            </w:r>
          </w:p>
        </w:tc>
        <w:tc>
          <w:tcPr>
            <w:tcW w:w="3192" w:type="dxa"/>
          </w:tcPr>
          <w:p w14:paraId="64FE49B1" w14:textId="77777777" w:rsidR="00941783" w:rsidRDefault="00953E39">
            <w:pPr>
              <w:pStyle w:val="OtherTableBody"/>
              <w:rPr>
                <w:b/>
                <w:noProof/>
              </w:rPr>
            </w:pPr>
            <w:r>
              <w:rPr>
                <w:noProof/>
              </w:rPr>
              <w:t>Component value</w:t>
            </w:r>
          </w:p>
        </w:tc>
      </w:tr>
      <w:tr w:rsidR="00953E39" w:rsidRPr="009928E9" w14:paraId="3848A8FC" w14:textId="77777777" w:rsidTr="00AF2045">
        <w:tc>
          <w:tcPr>
            <w:tcW w:w="3192" w:type="dxa"/>
          </w:tcPr>
          <w:p w14:paraId="513D4FF4" w14:textId="77777777" w:rsidR="00941783" w:rsidRDefault="00953E39">
            <w:pPr>
              <w:pStyle w:val="OtherTableBody"/>
              <w:rPr>
                <w:b/>
                <w:noProof/>
              </w:rPr>
            </w:pPr>
            <w:r>
              <w:rPr>
                <w:noProof/>
              </w:rPr>
              <w:t>6#</w:t>
            </w:r>
          </w:p>
        </w:tc>
        <w:tc>
          <w:tcPr>
            <w:tcW w:w="3192" w:type="dxa"/>
          </w:tcPr>
          <w:p w14:paraId="38312606" w14:textId="77777777" w:rsidR="00941783" w:rsidRDefault="00953E39">
            <w:pPr>
              <w:pStyle w:val="OtherTableBody"/>
              <w:rPr>
                <w:b/>
                <w:noProof/>
              </w:rPr>
            </w:pPr>
            <w:r>
              <w:rPr>
                <w:noProof/>
              </w:rPr>
              <w:t>abcdefgh</w:t>
            </w:r>
          </w:p>
        </w:tc>
        <w:tc>
          <w:tcPr>
            <w:tcW w:w="3192" w:type="dxa"/>
          </w:tcPr>
          <w:p w14:paraId="508C7A9D" w14:textId="77777777" w:rsidR="00941783" w:rsidRDefault="00953E39">
            <w:pPr>
              <w:pStyle w:val="OtherTableBody"/>
              <w:rPr>
                <w:b/>
                <w:noProof/>
              </w:rPr>
            </w:pPr>
            <w:r>
              <w:rPr>
                <w:noProof/>
              </w:rPr>
              <w:t>abcde#</w:t>
            </w:r>
          </w:p>
        </w:tc>
      </w:tr>
      <w:tr w:rsidR="00953E39" w:rsidRPr="009928E9" w14:paraId="34B76ADE" w14:textId="77777777" w:rsidTr="00AF2045">
        <w:tc>
          <w:tcPr>
            <w:tcW w:w="3192" w:type="dxa"/>
          </w:tcPr>
          <w:p w14:paraId="56879E1E" w14:textId="77777777" w:rsidR="00941783" w:rsidRDefault="00953E39">
            <w:pPr>
              <w:pStyle w:val="OtherTableBody"/>
              <w:rPr>
                <w:b/>
                <w:noProof/>
              </w:rPr>
            </w:pPr>
            <w:r>
              <w:rPr>
                <w:noProof/>
              </w:rPr>
              <w:t>6#</w:t>
            </w:r>
          </w:p>
        </w:tc>
        <w:tc>
          <w:tcPr>
            <w:tcW w:w="3192" w:type="dxa"/>
          </w:tcPr>
          <w:p w14:paraId="2BC9C52F" w14:textId="77777777" w:rsidR="00941783" w:rsidRDefault="00953E39">
            <w:pPr>
              <w:pStyle w:val="OtherTableBody"/>
              <w:rPr>
                <w:b/>
                <w:noProof/>
              </w:rPr>
            </w:pPr>
            <w:r>
              <w:rPr>
                <w:noProof/>
              </w:rPr>
              <w:t>abcdef</w:t>
            </w:r>
          </w:p>
        </w:tc>
        <w:tc>
          <w:tcPr>
            <w:tcW w:w="3192" w:type="dxa"/>
          </w:tcPr>
          <w:p w14:paraId="769E5F35" w14:textId="77777777" w:rsidR="00941783" w:rsidRDefault="00953E39">
            <w:pPr>
              <w:pStyle w:val="OtherTableBody"/>
              <w:rPr>
                <w:b/>
                <w:noProof/>
              </w:rPr>
            </w:pPr>
            <w:r>
              <w:rPr>
                <w:noProof/>
              </w:rPr>
              <w:t>abcdef</w:t>
            </w:r>
          </w:p>
        </w:tc>
      </w:tr>
      <w:tr w:rsidR="00953E39" w:rsidRPr="009928E9" w14:paraId="6DFBD5ED" w14:textId="77777777" w:rsidTr="00AF2045">
        <w:tc>
          <w:tcPr>
            <w:tcW w:w="3192" w:type="dxa"/>
          </w:tcPr>
          <w:p w14:paraId="7B8B8ECD" w14:textId="77777777" w:rsidR="00941783" w:rsidRDefault="00953E39">
            <w:pPr>
              <w:pStyle w:val="OtherTableBody"/>
              <w:rPr>
                <w:b/>
                <w:noProof/>
              </w:rPr>
            </w:pPr>
            <w:r>
              <w:rPr>
                <w:noProof/>
              </w:rPr>
              <w:t>6#</w:t>
            </w:r>
          </w:p>
        </w:tc>
        <w:tc>
          <w:tcPr>
            <w:tcW w:w="3192" w:type="dxa"/>
          </w:tcPr>
          <w:p w14:paraId="33F24B9B" w14:textId="77777777" w:rsidR="00941783" w:rsidRDefault="00953E39">
            <w:pPr>
              <w:pStyle w:val="OtherTableBody"/>
              <w:rPr>
                <w:b/>
                <w:noProof/>
              </w:rPr>
            </w:pPr>
            <w:r>
              <w:rPr>
                <w:noProof/>
              </w:rPr>
              <w:t>abcde#</w:t>
            </w:r>
          </w:p>
        </w:tc>
        <w:tc>
          <w:tcPr>
            <w:tcW w:w="3192" w:type="dxa"/>
          </w:tcPr>
          <w:p w14:paraId="714B39F8" w14:textId="77777777" w:rsidR="00941783" w:rsidRDefault="00953E39">
            <w:pPr>
              <w:pStyle w:val="OtherTableBody"/>
              <w:rPr>
                <w:b/>
                <w:noProof/>
              </w:rPr>
            </w:pPr>
            <w:r>
              <w:rPr>
                <w:noProof/>
              </w:rPr>
              <w:t>abcde\P\</w:t>
            </w:r>
          </w:p>
        </w:tc>
      </w:tr>
    </w:tbl>
    <w:p w14:paraId="714AE898" w14:textId="77777777" w:rsidR="00953E39" w:rsidRPr="00F63F22" w:rsidRDefault="00953E39" w:rsidP="00AF2045">
      <w:pPr>
        <w:pStyle w:val="Heading3"/>
        <w:tabs>
          <w:tab w:val="clear" w:pos="1440"/>
          <w:tab w:val="num" w:pos="1800"/>
        </w:tabs>
        <w:ind w:left="360"/>
        <w:jc w:val="both"/>
        <w:rPr>
          <w:noProof/>
        </w:rPr>
      </w:pPr>
      <w:bookmarkStart w:id="806" w:name="_Ref372020487"/>
      <w:bookmarkStart w:id="807" w:name="_Toc498146148"/>
      <w:bookmarkStart w:id="808" w:name="_Toc527864717"/>
      <w:bookmarkStart w:id="809" w:name="_Toc527866189"/>
      <w:bookmarkStart w:id="810" w:name="_Toc528481926"/>
      <w:bookmarkStart w:id="811" w:name="_Toc528482431"/>
      <w:bookmarkStart w:id="812" w:name="_Toc528482730"/>
      <w:bookmarkStart w:id="813" w:name="_Toc528482855"/>
      <w:bookmarkStart w:id="814" w:name="_Toc528486163"/>
      <w:bookmarkStart w:id="815" w:name="_Toc536689670"/>
      <w:bookmarkStart w:id="816" w:name="_Toc496391"/>
      <w:bookmarkStart w:id="817" w:name="_Toc524739"/>
      <w:bookmarkStart w:id="818" w:name="_Toc22443772"/>
      <w:bookmarkStart w:id="819" w:name="_Toc22444124"/>
      <w:bookmarkStart w:id="820" w:name="_Toc36358070"/>
      <w:bookmarkStart w:id="821" w:name="_Toc42232500"/>
      <w:bookmarkStart w:id="822" w:name="_Toc43275022"/>
      <w:bookmarkStart w:id="823" w:name="_Toc43275194"/>
      <w:bookmarkStart w:id="824" w:name="_Toc43275901"/>
      <w:bookmarkStart w:id="825" w:name="_Toc43276221"/>
      <w:bookmarkStart w:id="826" w:name="_Toc43276746"/>
      <w:bookmarkStart w:id="827" w:name="_Toc43276844"/>
      <w:bookmarkStart w:id="828" w:name="_Toc43276984"/>
      <w:bookmarkStart w:id="829" w:name="_Toc234219564"/>
      <w:bookmarkStart w:id="830" w:name="_Toc17269973"/>
      <w:r w:rsidRPr="00F63F22">
        <w:rPr>
          <w:noProof/>
        </w:rPr>
        <w:t>Escape sequences supporting multiple character sets</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61CA0707"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1E7C8278"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29A5F0CA"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5E133BE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22ED70BF"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236A37" w14:paraId="607EDE08" w14:textId="77777777" w:rsidTr="00AF2045">
        <w:trPr>
          <w:jc w:val="center"/>
        </w:trPr>
        <w:tc>
          <w:tcPr>
            <w:tcW w:w="2178" w:type="dxa"/>
          </w:tcPr>
          <w:p w14:paraId="0A0B1DD7" w14:textId="77777777" w:rsidR="00953E39" w:rsidRPr="00F63F22" w:rsidRDefault="00953E39" w:rsidP="00EA2497">
            <w:pPr>
              <w:pStyle w:val="OtherTableBody"/>
              <w:jc w:val="both"/>
              <w:rPr>
                <w:noProof/>
              </w:rPr>
            </w:pPr>
            <w:r w:rsidRPr="00F63F22">
              <w:rPr>
                <w:noProof/>
              </w:rPr>
              <w:t>\C2842\</w:t>
            </w:r>
          </w:p>
        </w:tc>
        <w:tc>
          <w:tcPr>
            <w:tcW w:w="4680" w:type="dxa"/>
          </w:tcPr>
          <w:p w14:paraId="67847B66" w14:textId="77777777" w:rsidR="00953E39" w:rsidRPr="00776D1C" w:rsidRDefault="00953E39" w:rsidP="00EA2497">
            <w:pPr>
              <w:pStyle w:val="OtherTableBody"/>
              <w:jc w:val="both"/>
              <w:rPr>
                <w:noProof/>
                <w:lang w:val="pt-BR"/>
              </w:rPr>
            </w:pPr>
            <w:r w:rsidRPr="00776D1C">
              <w:rPr>
                <w:noProof/>
                <w:lang w:val="pt-BR"/>
              </w:rPr>
              <w:t>ISO-IR6 G0 (ISO 646 : ASCII)</w:t>
            </w:r>
          </w:p>
        </w:tc>
      </w:tr>
      <w:tr w:rsidR="00953E39" w:rsidRPr="00236A37" w14:paraId="1EABFE00" w14:textId="77777777" w:rsidTr="00AF2045">
        <w:trPr>
          <w:jc w:val="center"/>
        </w:trPr>
        <w:tc>
          <w:tcPr>
            <w:tcW w:w="2178" w:type="dxa"/>
          </w:tcPr>
          <w:p w14:paraId="7E18BAE9" w14:textId="77777777" w:rsidR="00953E39" w:rsidRPr="00F63F22" w:rsidRDefault="00953E39" w:rsidP="00EA2497">
            <w:pPr>
              <w:pStyle w:val="OtherTableBody"/>
              <w:jc w:val="both"/>
              <w:rPr>
                <w:noProof/>
              </w:rPr>
            </w:pPr>
            <w:r w:rsidRPr="00F63F22">
              <w:rPr>
                <w:noProof/>
              </w:rPr>
              <w:t>\C2D41\</w:t>
            </w:r>
          </w:p>
        </w:tc>
        <w:tc>
          <w:tcPr>
            <w:tcW w:w="4680" w:type="dxa"/>
          </w:tcPr>
          <w:p w14:paraId="15C76CF7" w14:textId="77777777" w:rsidR="00953E39" w:rsidRPr="00776D1C" w:rsidRDefault="00953E39" w:rsidP="00EA2497">
            <w:pPr>
              <w:pStyle w:val="OtherTableBody"/>
              <w:jc w:val="both"/>
              <w:rPr>
                <w:noProof/>
                <w:lang w:val="pt-BR"/>
              </w:rPr>
            </w:pPr>
            <w:r w:rsidRPr="00776D1C">
              <w:rPr>
                <w:noProof/>
                <w:lang w:val="pt-BR"/>
              </w:rPr>
              <w:t>ISO-IR100 (ISO 8859 : Latin Alphabet 1)</w:t>
            </w:r>
          </w:p>
        </w:tc>
      </w:tr>
      <w:tr w:rsidR="00953E39" w:rsidRPr="00236A37" w14:paraId="112680D6" w14:textId="77777777" w:rsidTr="00AF2045">
        <w:trPr>
          <w:jc w:val="center"/>
        </w:trPr>
        <w:tc>
          <w:tcPr>
            <w:tcW w:w="2178" w:type="dxa"/>
          </w:tcPr>
          <w:p w14:paraId="473BF74D" w14:textId="77777777" w:rsidR="00953E39" w:rsidRPr="00F63F22" w:rsidRDefault="00953E39" w:rsidP="00EA2497">
            <w:pPr>
              <w:pStyle w:val="OtherTableBody"/>
              <w:jc w:val="both"/>
              <w:rPr>
                <w:noProof/>
              </w:rPr>
            </w:pPr>
            <w:r w:rsidRPr="00F63F22">
              <w:rPr>
                <w:noProof/>
              </w:rPr>
              <w:t>\C2D42\</w:t>
            </w:r>
          </w:p>
        </w:tc>
        <w:tc>
          <w:tcPr>
            <w:tcW w:w="4680" w:type="dxa"/>
          </w:tcPr>
          <w:p w14:paraId="628B32BE" w14:textId="77777777" w:rsidR="00953E39" w:rsidRPr="00776D1C" w:rsidRDefault="00953E39" w:rsidP="00EA2497">
            <w:pPr>
              <w:pStyle w:val="OtherTableBody"/>
              <w:jc w:val="both"/>
              <w:rPr>
                <w:noProof/>
                <w:lang w:val="pt-BR"/>
              </w:rPr>
            </w:pPr>
            <w:r w:rsidRPr="00776D1C">
              <w:rPr>
                <w:noProof/>
                <w:lang w:val="pt-BR"/>
              </w:rPr>
              <w:t>ISO-IR101 (ISO 8859 : Latin Alphabet 2)</w:t>
            </w:r>
          </w:p>
        </w:tc>
      </w:tr>
      <w:tr w:rsidR="00953E39" w:rsidRPr="00236A37" w14:paraId="326DEEAA" w14:textId="77777777" w:rsidTr="00AF2045">
        <w:trPr>
          <w:jc w:val="center"/>
        </w:trPr>
        <w:tc>
          <w:tcPr>
            <w:tcW w:w="2178" w:type="dxa"/>
          </w:tcPr>
          <w:p w14:paraId="0D29551B" w14:textId="77777777" w:rsidR="00953E39" w:rsidRPr="00F63F22" w:rsidRDefault="00953E39" w:rsidP="00EA2497">
            <w:pPr>
              <w:pStyle w:val="OtherTableBody"/>
              <w:jc w:val="both"/>
              <w:rPr>
                <w:noProof/>
              </w:rPr>
            </w:pPr>
            <w:r w:rsidRPr="00F63F22">
              <w:rPr>
                <w:noProof/>
              </w:rPr>
              <w:t>\C2D43\</w:t>
            </w:r>
          </w:p>
        </w:tc>
        <w:tc>
          <w:tcPr>
            <w:tcW w:w="4680" w:type="dxa"/>
          </w:tcPr>
          <w:p w14:paraId="05B2AB9A" w14:textId="77777777" w:rsidR="00953E39" w:rsidRPr="00776D1C" w:rsidRDefault="00953E39" w:rsidP="00EA2497">
            <w:pPr>
              <w:pStyle w:val="OtherTableBody"/>
              <w:jc w:val="both"/>
              <w:rPr>
                <w:noProof/>
                <w:lang w:val="pt-BR"/>
              </w:rPr>
            </w:pPr>
            <w:r w:rsidRPr="00776D1C">
              <w:rPr>
                <w:noProof/>
                <w:lang w:val="pt-BR"/>
              </w:rPr>
              <w:t>ISO-IR109 (ISO 8859 : Latin Alphabet 3)</w:t>
            </w:r>
          </w:p>
        </w:tc>
      </w:tr>
      <w:tr w:rsidR="00953E39" w:rsidRPr="00236A37" w14:paraId="14259204" w14:textId="77777777" w:rsidTr="00AF2045">
        <w:trPr>
          <w:jc w:val="center"/>
        </w:trPr>
        <w:tc>
          <w:tcPr>
            <w:tcW w:w="2178" w:type="dxa"/>
          </w:tcPr>
          <w:p w14:paraId="3E69C0AE" w14:textId="77777777" w:rsidR="00953E39" w:rsidRPr="00F63F22" w:rsidRDefault="00953E39" w:rsidP="00EA2497">
            <w:pPr>
              <w:pStyle w:val="OtherTableBody"/>
              <w:rPr>
                <w:noProof/>
              </w:rPr>
            </w:pPr>
            <w:r w:rsidRPr="00F63F22">
              <w:rPr>
                <w:noProof/>
              </w:rPr>
              <w:t>\C2D44\</w:t>
            </w:r>
          </w:p>
        </w:tc>
        <w:tc>
          <w:tcPr>
            <w:tcW w:w="4680" w:type="dxa"/>
          </w:tcPr>
          <w:p w14:paraId="7A11B3A4" w14:textId="77777777" w:rsidR="00953E39" w:rsidRPr="00776D1C" w:rsidRDefault="00953E39" w:rsidP="00EA2497">
            <w:pPr>
              <w:pStyle w:val="OtherTableBody"/>
              <w:rPr>
                <w:noProof/>
                <w:lang w:val="pt-BR"/>
              </w:rPr>
            </w:pPr>
            <w:r w:rsidRPr="00776D1C">
              <w:rPr>
                <w:noProof/>
                <w:lang w:val="pt-BR"/>
              </w:rPr>
              <w:t>ISO-IR110 (ISO 8859 : Latin Alphabet 4)</w:t>
            </w:r>
          </w:p>
        </w:tc>
      </w:tr>
      <w:tr w:rsidR="00953E39" w:rsidRPr="009928E9" w14:paraId="6959AD90" w14:textId="77777777" w:rsidTr="00AF2045">
        <w:trPr>
          <w:jc w:val="center"/>
        </w:trPr>
        <w:tc>
          <w:tcPr>
            <w:tcW w:w="2178" w:type="dxa"/>
          </w:tcPr>
          <w:p w14:paraId="005F6B9D" w14:textId="77777777" w:rsidR="00953E39" w:rsidRPr="00F63F22" w:rsidRDefault="00953E39" w:rsidP="00EA2497">
            <w:pPr>
              <w:pStyle w:val="OtherTableBody"/>
              <w:rPr>
                <w:noProof/>
              </w:rPr>
            </w:pPr>
            <w:r w:rsidRPr="00F63F22">
              <w:rPr>
                <w:noProof/>
              </w:rPr>
              <w:t>\C2D4C\</w:t>
            </w:r>
          </w:p>
        </w:tc>
        <w:tc>
          <w:tcPr>
            <w:tcW w:w="4680" w:type="dxa"/>
          </w:tcPr>
          <w:p w14:paraId="67B01670" w14:textId="77777777" w:rsidR="00953E39" w:rsidRPr="00F63F22" w:rsidRDefault="00953E39" w:rsidP="00EA2497">
            <w:pPr>
              <w:pStyle w:val="OtherTableBody"/>
              <w:rPr>
                <w:noProof/>
              </w:rPr>
            </w:pPr>
            <w:r w:rsidRPr="00F63F22">
              <w:rPr>
                <w:noProof/>
              </w:rPr>
              <w:t>ISO-IR144 (ISO 8859 : Cyrillic)</w:t>
            </w:r>
          </w:p>
        </w:tc>
      </w:tr>
      <w:tr w:rsidR="00953E39" w:rsidRPr="009928E9" w14:paraId="0049C488" w14:textId="77777777" w:rsidTr="00AF2045">
        <w:trPr>
          <w:jc w:val="center"/>
        </w:trPr>
        <w:tc>
          <w:tcPr>
            <w:tcW w:w="2178" w:type="dxa"/>
          </w:tcPr>
          <w:p w14:paraId="3064649A" w14:textId="77777777" w:rsidR="00953E39" w:rsidRPr="00F63F22" w:rsidRDefault="00953E39" w:rsidP="00EA2497">
            <w:pPr>
              <w:pStyle w:val="OtherTableBody"/>
              <w:rPr>
                <w:noProof/>
              </w:rPr>
            </w:pPr>
            <w:r w:rsidRPr="00F63F22">
              <w:rPr>
                <w:noProof/>
              </w:rPr>
              <w:t>\C2D47\</w:t>
            </w:r>
          </w:p>
        </w:tc>
        <w:tc>
          <w:tcPr>
            <w:tcW w:w="4680" w:type="dxa"/>
          </w:tcPr>
          <w:p w14:paraId="16742205" w14:textId="77777777" w:rsidR="00953E39" w:rsidRPr="00F63F22" w:rsidRDefault="00953E39" w:rsidP="00EA2497">
            <w:pPr>
              <w:pStyle w:val="OtherTableBody"/>
              <w:rPr>
                <w:noProof/>
              </w:rPr>
            </w:pPr>
            <w:r w:rsidRPr="00F63F22">
              <w:rPr>
                <w:noProof/>
              </w:rPr>
              <w:t>ISO-IR127 (ISO 8859 : Arabic)</w:t>
            </w:r>
          </w:p>
        </w:tc>
      </w:tr>
      <w:tr w:rsidR="00953E39" w:rsidRPr="009928E9" w14:paraId="36F13CBA" w14:textId="77777777" w:rsidTr="00AF2045">
        <w:trPr>
          <w:jc w:val="center"/>
        </w:trPr>
        <w:tc>
          <w:tcPr>
            <w:tcW w:w="2178" w:type="dxa"/>
          </w:tcPr>
          <w:p w14:paraId="2905370D" w14:textId="77777777" w:rsidR="00953E39" w:rsidRPr="00F63F22" w:rsidRDefault="00953E39" w:rsidP="00EA2497">
            <w:pPr>
              <w:pStyle w:val="OtherTableBody"/>
              <w:rPr>
                <w:noProof/>
              </w:rPr>
            </w:pPr>
            <w:r w:rsidRPr="00F63F22">
              <w:rPr>
                <w:noProof/>
              </w:rPr>
              <w:t>\C2D46\</w:t>
            </w:r>
          </w:p>
        </w:tc>
        <w:tc>
          <w:tcPr>
            <w:tcW w:w="4680" w:type="dxa"/>
          </w:tcPr>
          <w:p w14:paraId="481DB68E" w14:textId="77777777" w:rsidR="00953E39" w:rsidRPr="00F63F22" w:rsidRDefault="00953E39" w:rsidP="00EA2497">
            <w:pPr>
              <w:pStyle w:val="OtherTableBody"/>
              <w:rPr>
                <w:noProof/>
              </w:rPr>
            </w:pPr>
            <w:r w:rsidRPr="00F63F22">
              <w:rPr>
                <w:noProof/>
              </w:rPr>
              <w:t>ISO-IR126 (ISO 8859 : Greek)</w:t>
            </w:r>
          </w:p>
        </w:tc>
      </w:tr>
      <w:tr w:rsidR="00953E39" w:rsidRPr="009928E9" w14:paraId="4E8C596E" w14:textId="77777777" w:rsidTr="00AF2045">
        <w:trPr>
          <w:jc w:val="center"/>
        </w:trPr>
        <w:tc>
          <w:tcPr>
            <w:tcW w:w="2178" w:type="dxa"/>
          </w:tcPr>
          <w:p w14:paraId="5FB38EEC" w14:textId="77777777" w:rsidR="00953E39" w:rsidRPr="00F63F22" w:rsidRDefault="00953E39" w:rsidP="00EA2497">
            <w:pPr>
              <w:pStyle w:val="OtherTableBody"/>
              <w:rPr>
                <w:noProof/>
              </w:rPr>
            </w:pPr>
            <w:r w:rsidRPr="00F63F22">
              <w:rPr>
                <w:noProof/>
              </w:rPr>
              <w:t>\C2D48\</w:t>
            </w:r>
          </w:p>
        </w:tc>
        <w:tc>
          <w:tcPr>
            <w:tcW w:w="4680" w:type="dxa"/>
          </w:tcPr>
          <w:p w14:paraId="067EEE65" w14:textId="77777777" w:rsidR="00953E39" w:rsidRPr="00F63F22" w:rsidRDefault="00953E39" w:rsidP="00EA2497">
            <w:pPr>
              <w:pStyle w:val="OtherTableBody"/>
              <w:rPr>
                <w:noProof/>
              </w:rPr>
            </w:pPr>
            <w:r w:rsidRPr="00F63F22">
              <w:rPr>
                <w:noProof/>
              </w:rPr>
              <w:t>ISO-IR138 (ISO 8859 : Hebrew)</w:t>
            </w:r>
          </w:p>
        </w:tc>
      </w:tr>
      <w:tr w:rsidR="00953E39" w:rsidRPr="00236A37" w14:paraId="0DA0C47C" w14:textId="77777777" w:rsidTr="00AF2045">
        <w:trPr>
          <w:jc w:val="center"/>
        </w:trPr>
        <w:tc>
          <w:tcPr>
            <w:tcW w:w="2178" w:type="dxa"/>
          </w:tcPr>
          <w:p w14:paraId="794FA866" w14:textId="77777777" w:rsidR="00953E39" w:rsidRPr="00F63F22" w:rsidRDefault="00953E39" w:rsidP="00EA2497">
            <w:pPr>
              <w:pStyle w:val="OtherTableBody"/>
              <w:rPr>
                <w:noProof/>
              </w:rPr>
            </w:pPr>
            <w:r w:rsidRPr="00F63F22">
              <w:rPr>
                <w:noProof/>
              </w:rPr>
              <w:t>\C2D4D\</w:t>
            </w:r>
          </w:p>
        </w:tc>
        <w:tc>
          <w:tcPr>
            <w:tcW w:w="4680" w:type="dxa"/>
          </w:tcPr>
          <w:p w14:paraId="7FFC5048" w14:textId="77777777" w:rsidR="00953E39" w:rsidRPr="00776D1C" w:rsidRDefault="00953E39" w:rsidP="00EA2497">
            <w:pPr>
              <w:pStyle w:val="OtherTableBody"/>
              <w:rPr>
                <w:noProof/>
                <w:lang w:val="pt-BR"/>
              </w:rPr>
            </w:pPr>
            <w:r w:rsidRPr="00776D1C">
              <w:rPr>
                <w:noProof/>
                <w:lang w:val="pt-BR"/>
              </w:rPr>
              <w:t>ISO-IR148 (ISO 8859 : Latin Alphabet 5)</w:t>
            </w:r>
          </w:p>
        </w:tc>
      </w:tr>
      <w:tr w:rsidR="00953E39" w:rsidRPr="00236A37" w14:paraId="39F84E3B" w14:textId="77777777" w:rsidTr="00AF2045">
        <w:trPr>
          <w:jc w:val="center"/>
        </w:trPr>
        <w:tc>
          <w:tcPr>
            <w:tcW w:w="2178" w:type="dxa"/>
          </w:tcPr>
          <w:p w14:paraId="6B9E72EE" w14:textId="77777777" w:rsidR="00953E39" w:rsidRPr="00F63F22" w:rsidRDefault="00953E39" w:rsidP="00EA2497">
            <w:pPr>
              <w:pStyle w:val="OtherTableBody"/>
              <w:rPr>
                <w:noProof/>
              </w:rPr>
            </w:pPr>
            <w:r w:rsidRPr="00F63F22">
              <w:rPr>
                <w:noProof/>
              </w:rPr>
              <w:t>\C284A\</w:t>
            </w:r>
          </w:p>
        </w:tc>
        <w:tc>
          <w:tcPr>
            <w:tcW w:w="4680" w:type="dxa"/>
          </w:tcPr>
          <w:p w14:paraId="38AC02E8" w14:textId="77777777" w:rsidR="00953E39" w:rsidRPr="00776D1C" w:rsidRDefault="00953E39" w:rsidP="00EA2497">
            <w:pPr>
              <w:pStyle w:val="OtherTableBody"/>
              <w:rPr>
                <w:noProof/>
                <w:lang w:val="pt-BR"/>
              </w:rPr>
            </w:pPr>
            <w:r w:rsidRPr="00776D1C">
              <w:rPr>
                <w:noProof/>
                <w:lang w:val="pt-BR"/>
              </w:rPr>
              <w:t>ISO-IR14 (JIS X 0201 -1976: Romaji)</w:t>
            </w:r>
          </w:p>
        </w:tc>
      </w:tr>
      <w:tr w:rsidR="00953E39" w:rsidRPr="00236A37" w14:paraId="5F12D170" w14:textId="77777777" w:rsidTr="00AF2045">
        <w:trPr>
          <w:jc w:val="center"/>
        </w:trPr>
        <w:tc>
          <w:tcPr>
            <w:tcW w:w="2178" w:type="dxa"/>
          </w:tcPr>
          <w:p w14:paraId="05DE0002" w14:textId="77777777" w:rsidR="00953E39" w:rsidRPr="00F63F22" w:rsidRDefault="00953E39" w:rsidP="00EA2497">
            <w:pPr>
              <w:pStyle w:val="OtherTableBody"/>
              <w:rPr>
                <w:noProof/>
              </w:rPr>
            </w:pPr>
            <w:r w:rsidRPr="00F63F22">
              <w:rPr>
                <w:noProof/>
              </w:rPr>
              <w:t>\C2949\</w:t>
            </w:r>
          </w:p>
        </w:tc>
        <w:tc>
          <w:tcPr>
            <w:tcW w:w="4680" w:type="dxa"/>
          </w:tcPr>
          <w:p w14:paraId="30B306A6" w14:textId="77777777" w:rsidR="00953E39" w:rsidRPr="00776D1C" w:rsidRDefault="00953E39" w:rsidP="00EA2497">
            <w:pPr>
              <w:pStyle w:val="OtherTableBody"/>
              <w:rPr>
                <w:noProof/>
                <w:lang w:val="fi-FI"/>
              </w:rPr>
            </w:pPr>
            <w:r w:rsidRPr="00776D1C">
              <w:rPr>
                <w:noProof/>
                <w:lang w:val="fi-FI"/>
              </w:rPr>
              <w:t>ISO-IR13 (JIS X 0201 : Katakana)</w:t>
            </w:r>
          </w:p>
        </w:tc>
      </w:tr>
    </w:tbl>
    <w:p w14:paraId="6FF9AC4C"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236A37" w14:paraId="10F18ED8" w14:textId="77777777" w:rsidTr="00AF2045">
        <w:trPr>
          <w:jc w:val="center"/>
        </w:trPr>
        <w:tc>
          <w:tcPr>
            <w:tcW w:w="2109" w:type="dxa"/>
          </w:tcPr>
          <w:p w14:paraId="5853CE0D" w14:textId="77777777" w:rsidR="00953E39" w:rsidRPr="00F63F22" w:rsidRDefault="00953E39" w:rsidP="00EA2497">
            <w:pPr>
              <w:pStyle w:val="OtherTableBody"/>
              <w:rPr>
                <w:noProof/>
              </w:rPr>
            </w:pPr>
            <w:r w:rsidRPr="00F63F22">
              <w:rPr>
                <w:noProof/>
              </w:rPr>
              <w:t>\M2442\</w:t>
            </w:r>
          </w:p>
        </w:tc>
        <w:tc>
          <w:tcPr>
            <w:tcW w:w="4900" w:type="dxa"/>
          </w:tcPr>
          <w:p w14:paraId="2214BF09" w14:textId="77777777" w:rsidR="00953E39" w:rsidRPr="00776D1C" w:rsidRDefault="00953E39" w:rsidP="00EA2497">
            <w:pPr>
              <w:pStyle w:val="OtherTableBody"/>
              <w:rPr>
                <w:noProof/>
                <w:lang w:val="fi-FI"/>
              </w:rPr>
            </w:pPr>
            <w:r w:rsidRPr="00776D1C">
              <w:rPr>
                <w:noProof/>
                <w:lang w:val="fi-FI"/>
              </w:rPr>
              <w:t>ISO-IR87 (JIS X 0208 : Kanji, hiragana and katakana)</w:t>
            </w:r>
          </w:p>
        </w:tc>
      </w:tr>
      <w:tr w:rsidR="00953E39" w:rsidRPr="00236A37" w14:paraId="3154A67B" w14:textId="77777777" w:rsidTr="00AF2045">
        <w:trPr>
          <w:jc w:val="center"/>
        </w:trPr>
        <w:tc>
          <w:tcPr>
            <w:tcW w:w="2109" w:type="dxa"/>
          </w:tcPr>
          <w:p w14:paraId="1E01AE64" w14:textId="77777777" w:rsidR="00953E39" w:rsidRPr="00F63F22" w:rsidRDefault="00953E39" w:rsidP="00EA2497">
            <w:pPr>
              <w:pStyle w:val="OtherTableBody"/>
              <w:rPr>
                <w:noProof/>
              </w:rPr>
            </w:pPr>
            <w:r w:rsidRPr="00F63F22">
              <w:rPr>
                <w:noProof/>
              </w:rPr>
              <w:t>\M242844\</w:t>
            </w:r>
          </w:p>
        </w:tc>
        <w:tc>
          <w:tcPr>
            <w:tcW w:w="4900" w:type="dxa"/>
          </w:tcPr>
          <w:p w14:paraId="418BF577" w14:textId="77777777" w:rsidR="00953E39" w:rsidRPr="00776D1C" w:rsidRDefault="00953E39" w:rsidP="00EA2497">
            <w:pPr>
              <w:pStyle w:val="OtherTableBody"/>
              <w:rPr>
                <w:noProof/>
                <w:lang w:val="pt-BR"/>
              </w:rPr>
            </w:pPr>
            <w:r w:rsidRPr="00776D1C">
              <w:rPr>
                <w:noProof/>
                <w:lang w:val="pt-BR"/>
              </w:rPr>
              <w:t xml:space="preserve">ISO-IR159 (JIS X 0212 : Supplementary Kanji) </w:t>
            </w:r>
          </w:p>
        </w:tc>
      </w:tr>
    </w:tbl>
    <w:p w14:paraId="178384C4"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31" w:name="_Toc359236046"/>
      <w:bookmarkStart w:id="832" w:name="_Toc498146149"/>
      <w:bookmarkStart w:id="833" w:name="_Toc527864718"/>
      <w:bookmarkStart w:id="834" w:name="_Toc527866190"/>
      <w:bookmarkStart w:id="835" w:name="_Toc528481927"/>
      <w:bookmarkStart w:id="836" w:name="_Toc528482432"/>
      <w:bookmarkStart w:id="837" w:name="_Toc528482731"/>
      <w:bookmarkStart w:id="838" w:name="_Toc528482856"/>
      <w:bookmarkStart w:id="839" w:name="_Toc528486164"/>
      <w:bookmarkStart w:id="840" w:name="_Toc536689671"/>
      <w:bookmarkStart w:id="841" w:name="_Toc496392"/>
      <w:bookmarkStart w:id="842" w:name="_Toc524740"/>
      <w:bookmarkStart w:id="843" w:name="_Toc22443773"/>
      <w:bookmarkStart w:id="844" w:name="_Toc22444125"/>
      <w:bookmarkStart w:id="845" w:name="_Toc36358071"/>
      <w:bookmarkStart w:id="846" w:name="_Toc42232501"/>
      <w:bookmarkStart w:id="847" w:name="_Toc43275023"/>
      <w:bookmarkStart w:id="848" w:name="_Toc43275195"/>
      <w:bookmarkStart w:id="849" w:name="_Toc43275902"/>
      <w:bookmarkStart w:id="850" w:name="_Toc43276222"/>
      <w:bookmarkStart w:id="851" w:name="_Toc43276747"/>
      <w:bookmarkStart w:id="852" w:name="_Toc43276845"/>
      <w:bookmarkStart w:id="853" w:name="_Toc43276985"/>
      <w:bookmarkStart w:id="854" w:name="_Toc234219565"/>
      <w:bookmarkStart w:id="855" w:name="_Toc17269974"/>
      <w:r w:rsidR="00953E39" w:rsidRPr="00F63F22">
        <w:rPr>
          <w:noProof/>
        </w:rPr>
        <w:t>Highlighting</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2B892301"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710A1FF" w14:textId="77777777" w:rsidR="00953E39" w:rsidRPr="00F63F22" w:rsidRDefault="00953E39" w:rsidP="00AF2045">
      <w:pPr>
        <w:pStyle w:val="Example"/>
        <w:ind w:left="2232"/>
      </w:pPr>
      <w:r w:rsidRPr="00F63F22">
        <w:lastRenderedPageBreak/>
        <w:t>DSP|     TOTAL CHOLESTEROL    \H\240*\N\   [90 - 200]</w:t>
      </w:r>
    </w:p>
    <w:p w14:paraId="64239C29"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452AB9A5" w14:textId="77777777" w:rsidR="00953E39" w:rsidRPr="00F63F22" w:rsidRDefault="00953E39" w:rsidP="00AF2045">
      <w:pPr>
        <w:pStyle w:val="Example"/>
        <w:ind w:left="2232"/>
      </w:pPr>
      <w:r w:rsidRPr="00F63F22">
        <w:t>TOTAL CHOLESTEROL        240*    [90 - 200]</w:t>
      </w:r>
    </w:p>
    <w:p w14:paraId="1320C63C"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6B61B6B9"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6" w:name="_Ref358259743"/>
      <w:bookmarkStart w:id="857" w:name="_Toc359236047"/>
      <w:bookmarkStart w:id="858" w:name="_Toc498146150"/>
      <w:bookmarkStart w:id="859" w:name="_Toc527864719"/>
      <w:bookmarkStart w:id="860" w:name="_Toc527866191"/>
      <w:bookmarkStart w:id="861" w:name="_Toc528481928"/>
      <w:bookmarkStart w:id="862" w:name="_Toc528482433"/>
      <w:bookmarkStart w:id="863" w:name="_Toc528482732"/>
      <w:bookmarkStart w:id="864" w:name="_Toc528482857"/>
      <w:bookmarkStart w:id="865" w:name="_Toc528486165"/>
      <w:bookmarkStart w:id="866" w:name="_Toc536689672"/>
      <w:bookmarkStart w:id="867" w:name="_Toc496393"/>
      <w:bookmarkStart w:id="868" w:name="_Toc524741"/>
      <w:bookmarkStart w:id="869" w:name="_Toc22443774"/>
      <w:bookmarkStart w:id="870" w:name="_Toc22444126"/>
      <w:bookmarkStart w:id="871" w:name="_Toc36358072"/>
      <w:bookmarkStart w:id="872" w:name="_Toc42232502"/>
      <w:bookmarkStart w:id="873" w:name="_Toc43275024"/>
      <w:bookmarkStart w:id="874" w:name="_Toc43275196"/>
      <w:bookmarkStart w:id="875" w:name="_Toc43275903"/>
      <w:bookmarkStart w:id="876" w:name="_Toc43276223"/>
      <w:bookmarkStart w:id="877" w:name="_Toc43276748"/>
      <w:bookmarkStart w:id="878" w:name="_Toc43276846"/>
      <w:bookmarkStart w:id="879" w:name="_Toc43276986"/>
      <w:bookmarkStart w:id="880" w:name="_Toc234219566"/>
      <w:bookmarkStart w:id="881" w:name="_Toc17269975"/>
      <w:r w:rsidR="00953E39" w:rsidRPr="00F63F22">
        <w:rPr>
          <w:noProof/>
        </w:rPr>
        <w:t>Special character</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1EABC9A0"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3F62C0B0" w14:textId="77777777" w:rsidR="00953E39" w:rsidRPr="00F63F22" w:rsidRDefault="00953E39" w:rsidP="00AF2045">
      <w:pPr>
        <w:pStyle w:val="Example"/>
        <w:ind w:left="2232"/>
      </w:pPr>
      <w:r w:rsidRPr="00F63F22">
        <w:t>DSP|</w:t>
      </w:r>
      <w:r w:rsidRPr="00F63F22">
        <w:tab/>
        <w:t>TOTAL CHOLESTEROL     180  \F\90 - 200\F\</w:t>
      </w:r>
    </w:p>
    <w:p w14:paraId="4A86F74E" w14:textId="77777777" w:rsidR="00953E39" w:rsidRPr="00F63F22" w:rsidRDefault="00953E39" w:rsidP="00AF2045">
      <w:pPr>
        <w:pStyle w:val="Example"/>
        <w:ind w:left="2232"/>
      </w:pPr>
      <w:r w:rsidRPr="00F63F22">
        <w:t>DSP|</w:t>
      </w:r>
      <w:r w:rsidRPr="00F63F22">
        <w:tab/>
        <w:t>\S\----------------\S\</w:t>
      </w:r>
    </w:p>
    <w:p w14:paraId="36CA3D3C"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079BEEBB" w14:textId="77777777" w:rsidR="00953E39" w:rsidRPr="00F63F22" w:rsidRDefault="00953E39" w:rsidP="00AF2045">
      <w:pPr>
        <w:pStyle w:val="Example"/>
        <w:ind w:left="2232"/>
      </w:pPr>
      <w:r w:rsidRPr="00F63F22">
        <w:t>TOTAL CHOLESTEROL     180  |90 - 200|</w:t>
      </w:r>
    </w:p>
    <w:p w14:paraId="04223DCD" w14:textId="77777777" w:rsidR="00953E39" w:rsidRPr="00F63F22" w:rsidRDefault="00953E39" w:rsidP="00AF2045">
      <w:pPr>
        <w:pStyle w:val="Example"/>
        <w:ind w:left="2232"/>
      </w:pPr>
      <w:r w:rsidRPr="00F63F22">
        <w:t>^----------------^</w:t>
      </w:r>
      <w:r>
        <w:tab/>
      </w:r>
    </w:p>
    <w:p w14:paraId="30A987FD"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2" w:name="_Toc359236048"/>
      <w:bookmarkStart w:id="883" w:name="_Toc498146151"/>
      <w:bookmarkStart w:id="884" w:name="_Toc527864720"/>
      <w:bookmarkStart w:id="885" w:name="_Toc527866192"/>
      <w:bookmarkStart w:id="886" w:name="_Toc528481929"/>
      <w:bookmarkStart w:id="887" w:name="_Toc528482434"/>
      <w:bookmarkStart w:id="888" w:name="_Toc528482733"/>
      <w:bookmarkStart w:id="889" w:name="_Toc528482858"/>
      <w:bookmarkStart w:id="890" w:name="_Toc528486166"/>
      <w:bookmarkStart w:id="891" w:name="_Toc536689673"/>
      <w:bookmarkStart w:id="892" w:name="_Toc496394"/>
      <w:bookmarkStart w:id="893" w:name="_Toc524742"/>
      <w:bookmarkStart w:id="894" w:name="_Toc22443775"/>
      <w:bookmarkStart w:id="895" w:name="_Toc22444127"/>
      <w:bookmarkStart w:id="896" w:name="_Toc36358073"/>
      <w:bookmarkStart w:id="897" w:name="_Toc42232503"/>
      <w:bookmarkStart w:id="898" w:name="_Toc43275025"/>
      <w:bookmarkStart w:id="899" w:name="_Toc43275197"/>
      <w:bookmarkStart w:id="900" w:name="_Toc43275904"/>
      <w:bookmarkStart w:id="901" w:name="_Toc43276224"/>
      <w:bookmarkStart w:id="902" w:name="_Toc43276749"/>
      <w:bookmarkStart w:id="903" w:name="_Toc43276847"/>
      <w:bookmarkStart w:id="904" w:name="_Toc43276987"/>
      <w:bookmarkStart w:id="905" w:name="_Toc234219567"/>
      <w:bookmarkStart w:id="906" w:name="_Toc17269976"/>
      <w:r w:rsidR="00953E39" w:rsidRPr="00F63F22">
        <w:rPr>
          <w:noProof/>
        </w:rPr>
        <w:t>Hexadecim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2D2B652"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18A95796" w14:textId="77777777" w:rsidR="00953E39" w:rsidRPr="00F63F22" w:rsidRDefault="00953E39" w:rsidP="00AF2045">
      <w:pPr>
        <w:pStyle w:val="Heading3"/>
        <w:tabs>
          <w:tab w:val="clear" w:pos="1440"/>
          <w:tab w:val="num" w:pos="1800"/>
        </w:tabs>
        <w:ind w:left="360"/>
        <w:rPr>
          <w:noProof/>
        </w:rPr>
      </w:pPr>
      <w:bookmarkStart w:id="907" w:name="_Toc234219568"/>
      <w:bookmarkStart w:id="908" w:name="_Toc17269977"/>
      <w:r w:rsidRPr="00F63F22">
        <w:rPr>
          <w:noProof/>
        </w:rPr>
        <w:t>Usage and Examples of Formatted Text</w:t>
      </w:r>
      <w:bookmarkEnd w:id="907"/>
      <w:bookmarkEnd w:id="90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3391C945"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0EA12955" w14:textId="77777777" w:rsidTr="00AF2045">
        <w:tc>
          <w:tcPr>
            <w:tcW w:w="1530" w:type="dxa"/>
          </w:tcPr>
          <w:p w14:paraId="7AE3233F"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76CC1727"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0F16E32E" w14:textId="77777777" w:rsidTr="00AF2045">
        <w:tc>
          <w:tcPr>
            <w:tcW w:w="1530" w:type="dxa"/>
          </w:tcPr>
          <w:p w14:paraId="57BB6696"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B5B77FC"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5332EACE" w14:textId="77777777" w:rsidTr="00AF2045">
        <w:tc>
          <w:tcPr>
            <w:tcW w:w="1530" w:type="dxa"/>
          </w:tcPr>
          <w:p w14:paraId="7C160D03"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74FE19DB"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318C6A40" w14:textId="77777777" w:rsidTr="00AF2045">
        <w:tc>
          <w:tcPr>
            <w:tcW w:w="1530" w:type="dxa"/>
          </w:tcPr>
          <w:p w14:paraId="6366D19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7A83E8F1" w14:textId="77777777" w:rsidR="00953E39" w:rsidRPr="00F63F22" w:rsidRDefault="00953E39" w:rsidP="00EA2497">
            <w:pPr>
              <w:pStyle w:val="OtherTableBody"/>
              <w:rPr>
                <w:noProof/>
              </w:rPr>
            </w:pPr>
            <w:r w:rsidRPr="00F63F22">
              <w:rPr>
                <w:noProof/>
              </w:rPr>
              <w:t>Begin no-wrap mode.</w:t>
            </w:r>
          </w:p>
        </w:tc>
      </w:tr>
      <w:tr w:rsidR="00953E39" w:rsidRPr="009928E9" w14:paraId="1BA63694" w14:textId="77777777" w:rsidTr="00AF2045">
        <w:tc>
          <w:tcPr>
            <w:tcW w:w="1530" w:type="dxa"/>
          </w:tcPr>
          <w:p w14:paraId="72D4E719"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6CB29FB8"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549D1E90" w14:textId="77777777" w:rsidTr="00AF2045">
        <w:tc>
          <w:tcPr>
            <w:tcW w:w="1530" w:type="dxa"/>
          </w:tcPr>
          <w:p w14:paraId="5288926C"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5C661E16"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23923174" w14:textId="77777777" w:rsidTr="00AF2045">
        <w:tc>
          <w:tcPr>
            <w:tcW w:w="1530" w:type="dxa"/>
          </w:tcPr>
          <w:p w14:paraId="2AAA5BB9"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648D80C7"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1CB2E6AA" w14:textId="77777777" w:rsidTr="00AF2045">
        <w:tc>
          <w:tcPr>
            <w:tcW w:w="1530" w:type="dxa"/>
          </w:tcPr>
          <w:p w14:paraId="3A7FFCD8"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5B13ABCE" w14:textId="77777777" w:rsidR="00953E39" w:rsidRPr="00F63F22" w:rsidRDefault="00953E39" w:rsidP="00EA2497">
            <w:pPr>
              <w:pStyle w:val="OtherTableBody"/>
              <w:rPr>
                <w:noProof/>
              </w:rPr>
            </w:pPr>
            <w:r w:rsidRPr="00F63F22">
              <w:rPr>
                <w:noProof/>
              </w:rPr>
              <w:t>End current output line and center the next line.</w:t>
            </w:r>
          </w:p>
        </w:tc>
      </w:tr>
    </w:tbl>
    <w:p w14:paraId="1647BFA8"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599056D6"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11604289" w14:textId="77777777" w:rsidR="00953E39" w:rsidRPr="00F63F22" w:rsidRDefault="00953E39" w:rsidP="00AF2045">
      <w:pPr>
        <w:pStyle w:val="OtherTableCaption"/>
        <w:ind w:left="360"/>
        <w:rPr>
          <w:noProof/>
        </w:rPr>
      </w:pPr>
      <w:bookmarkStart w:id="909" w:name="_Toc349735665"/>
      <w:bookmarkStart w:id="910" w:name="_Toc349803937"/>
      <w:r w:rsidRPr="00F63F22">
        <w:rPr>
          <w:noProof/>
        </w:rPr>
        <w:t>Figure 2-3. Formatted text as transmitted</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59CAF174" w14:textId="77777777" w:rsidTr="00AF2045">
        <w:tc>
          <w:tcPr>
            <w:tcW w:w="8640" w:type="dxa"/>
            <w:tcBorders>
              <w:top w:val="single" w:sz="6" w:space="0" w:color="auto"/>
              <w:left w:val="single" w:sz="6" w:space="0" w:color="auto"/>
              <w:bottom w:val="single" w:sz="6" w:space="0" w:color="auto"/>
              <w:right w:val="single" w:sz="6" w:space="0" w:color="auto"/>
            </w:tcBorders>
          </w:tcPr>
          <w:p w14:paraId="34E53FBC"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599DC708"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14E95A39" w14:textId="77777777" w:rsidR="00953E39" w:rsidRPr="00F63F22" w:rsidRDefault="00953E39" w:rsidP="00AF2045">
      <w:pPr>
        <w:pStyle w:val="OtherTableCaption"/>
        <w:ind w:left="360"/>
        <w:rPr>
          <w:noProof/>
        </w:rPr>
      </w:pPr>
      <w:bookmarkStart w:id="911" w:name="_Toc349735666"/>
      <w:bookmarkStart w:id="912" w:name="_Toc349803938"/>
      <w:r w:rsidRPr="00F63F22">
        <w:rPr>
          <w:noProof/>
        </w:rPr>
        <w:lastRenderedPageBreak/>
        <w:t>Figure 2-4. Formatted text in one possible presentation</w:t>
      </w:r>
      <w:bookmarkEnd w:id="911"/>
      <w:bookmarkEnd w:id="91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2F3E8DE2" w14:textId="77777777" w:rsidTr="00AF2045">
        <w:tc>
          <w:tcPr>
            <w:tcW w:w="8640" w:type="dxa"/>
            <w:tcBorders>
              <w:top w:val="single" w:sz="6" w:space="0" w:color="auto"/>
              <w:left w:val="single" w:sz="6" w:space="0" w:color="auto"/>
              <w:bottom w:val="single" w:sz="6" w:space="0" w:color="auto"/>
              <w:right w:val="single" w:sz="6" w:space="0" w:color="auto"/>
            </w:tcBorders>
          </w:tcPr>
          <w:p w14:paraId="5736E7CA" w14:textId="77777777" w:rsidR="00DC213F" w:rsidRPr="00AF2045" w:rsidRDefault="00DC213F" w:rsidP="00AF2045">
            <w:pPr>
              <w:pStyle w:val="Example"/>
              <w:ind w:left="360"/>
            </w:pPr>
            <w:r w:rsidRPr="00AF2045">
              <w:t xml:space="preserve">1. The cardiomediastinal silhouette is now within normal limits. </w:t>
            </w:r>
          </w:p>
          <w:p w14:paraId="70671B3A" w14:textId="77777777" w:rsidR="00DC213F" w:rsidRPr="00AF2045" w:rsidRDefault="00DC213F" w:rsidP="00AF2045">
            <w:pPr>
              <w:pStyle w:val="Example"/>
              <w:ind w:left="360"/>
            </w:pPr>
            <w:r w:rsidRPr="00AF2045">
              <w:t>2. Lung fields show minimal ground glass appearance.</w:t>
            </w:r>
          </w:p>
          <w:p w14:paraId="3E8C8106"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DD5F49E"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3" w:name="_Toc359236050"/>
      <w:bookmarkStart w:id="914" w:name="_Toc498146153"/>
      <w:bookmarkStart w:id="915" w:name="_Toc527864722"/>
      <w:bookmarkStart w:id="916" w:name="_Toc527866194"/>
      <w:bookmarkStart w:id="917" w:name="_Toc528481931"/>
      <w:bookmarkStart w:id="918" w:name="_Toc528482436"/>
      <w:bookmarkStart w:id="919" w:name="_Toc528482735"/>
      <w:bookmarkStart w:id="920" w:name="_Toc528482860"/>
      <w:bookmarkStart w:id="921" w:name="_Toc528486168"/>
      <w:bookmarkStart w:id="922" w:name="_Toc536689675"/>
      <w:bookmarkStart w:id="923" w:name="_Toc496396"/>
      <w:bookmarkStart w:id="924" w:name="_Toc524744"/>
      <w:bookmarkStart w:id="925" w:name="_Toc22443777"/>
      <w:bookmarkStart w:id="926" w:name="_Toc22444129"/>
      <w:bookmarkStart w:id="927" w:name="_Toc36358075"/>
      <w:bookmarkStart w:id="928" w:name="_Toc42232505"/>
      <w:bookmarkStart w:id="929" w:name="_Toc43275027"/>
      <w:bookmarkStart w:id="930" w:name="_Toc43275199"/>
      <w:bookmarkStart w:id="931" w:name="_Toc43275906"/>
      <w:bookmarkStart w:id="932" w:name="_Toc43276226"/>
      <w:bookmarkStart w:id="933" w:name="_Toc43276751"/>
      <w:bookmarkStart w:id="934" w:name="_Toc43276849"/>
      <w:bookmarkStart w:id="935" w:name="_Toc43276989"/>
      <w:bookmarkStart w:id="936" w:name="_Toc234219569"/>
      <w:bookmarkStart w:id="937" w:name="_Toc17269978"/>
      <w:r w:rsidR="00953E39" w:rsidRPr="00F63F22">
        <w:rPr>
          <w:noProof/>
        </w:rPr>
        <w:t>Loc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6415F8E2"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39F9EBBD" w14:textId="77777777" w:rsidR="00953E39" w:rsidRPr="00F63F22" w:rsidRDefault="00953E39" w:rsidP="00AF2045">
      <w:pPr>
        <w:pStyle w:val="Heading2"/>
        <w:tabs>
          <w:tab w:val="clear" w:pos="1080"/>
          <w:tab w:val="num" w:pos="1440"/>
        </w:tabs>
        <w:ind w:left="360"/>
        <w:rPr>
          <w:noProof/>
        </w:rPr>
      </w:pPr>
      <w:bookmarkStart w:id="938" w:name="_Ref358261600"/>
      <w:bookmarkStart w:id="939" w:name="_Toc359236053"/>
      <w:bookmarkStart w:id="940" w:name="_Toc498146156"/>
      <w:bookmarkStart w:id="941" w:name="_Toc527864725"/>
      <w:bookmarkStart w:id="942" w:name="_Toc527866197"/>
      <w:bookmarkStart w:id="943" w:name="_Toc528481934"/>
      <w:bookmarkStart w:id="944" w:name="_Toc528482439"/>
      <w:bookmarkStart w:id="945" w:name="_Toc528482738"/>
      <w:bookmarkStart w:id="946" w:name="_Toc528482863"/>
      <w:bookmarkStart w:id="947" w:name="_Toc528486171"/>
      <w:bookmarkStart w:id="948" w:name="_Toc536689676"/>
      <w:bookmarkStart w:id="949" w:name="_Toc496397"/>
      <w:bookmarkStart w:id="950" w:name="_Toc524745"/>
      <w:bookmarkStart w:id="951" w:name="_Toc22443778"/>
      <w:bookmarkStart w:id="952" w:name="_Toc22444130"/>
      <w:bookmarkStart w:id="953" w:name="_Toc36358076"/>
      <w:bookmarkStart w:id="954" w:name="_Toc42232506"/>
      <w:bookmarkStart w:id="955" w:name="_Toc43275028"/>
      <w:bookmarkStart w:id="956" w:name="_Toc43275200"/>
      <w:bookmarkStart w:id="957" w:name="_Toc43275907"/>
      <w:bookmarkStart w:id="958" w:name="_Toc43276227"/>
      <w:bookmarkStart w:id="959" w:name="_Toc43276752"/>
      <w:bookmarkStart w:id="960" w:name="_Toc43276850"/>
      <w:bookmarkStart w:id="961" w:name="_Toc43276990"/>
      <w:bookmarkStart w:id="962" w:name="_Toc234219570"/>
      <w:bookmarkStart w:id="963" w:name="_Toc17269979"/>
      <w:r w:rsidRPr="00F63F22">
        <w:rPr>
          <w:noProof/>
        </w:rPr>
        <w:t>Version compatibility defini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43D5923E" w14:textId="77777777"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7358338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19BDCE89"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21A9276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715A4947"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2FBA09FA" w14:textId="77777777"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0F1D85ED" w14:textId="77777777" w:rsidR="00953E39" w:rsidRPr="00F63F22" w:rsidRDefault="00953E39" w:rsidP="00AF2045">
      <w:pPr>
        <w:pStyle w:val="Heading3"/>
        <w:tabs>
          <w:tab w:val="clear" w:pos="1440"/>
          <w:tab w:val="num" w:pos="1800"/>
        </w:tabs>
        <w:ind w:left="360"/>
        <w:rPr>
          <w:noProof/>
        </w:rPr>
      </w:pPr>
      <w:bookmarkStart w:id="964" w:name="_Toc496398"/>
      <w:bookmarkStart w:id="965" w:name="_Toc524746"/>
      <w:bookmarkStart w:id="966" w:name="_Toc22443779"/>
      <w:bookmarkStart w:id="967" w:name="_Toc22444131"/>
      <w:bookmarkStart w:id="968" w:name="_Toc36358077"/>
      <w:bookmarkStart w:id="969" w:name="_Toc42232507"/>
      <w:bookmarkStart w:id="970" w:name="_Toc43275029"/>
      <w:bookmarkStart w:id="971" w:name="_Toc43275201"/>
      <w:bookmarkStart w:id="972" w:name="_Toc43275908"/>
      <w:bookmarkStart w:id="973" w:name="_Toc43276228"/>
      <w:bookmarkStart w:id="974" w:name="_Toc43276753"/>
      <w:bookmarkStart w:id="975" w:name="_Toc43276851"/>
      <w:bookmarkStart w:id="976" w:name="_Toc43276991"/>
      <w:bookmarkStart w:id="977" w:name="_Toc234219571"/>
      <w:bookmarkStart w:id="978" w:name="_Toc17269980"/>
      <w:r w:rsidRPr="00F63F22">
        <w:rPr>
          <w:noProof/>
        </w:rPr>
        <w:t>Adding messages or message constituent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14:paraId="7AA7A139"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0BE0F688"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505E656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5064B10D"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1E92600"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2863A58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14:paraId="11D198C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30DF3D1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7F36C48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731DC1C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7A020F2" w14:textId="77777777" w:rsidR="00953E39" w:rsidRPr="00F63F22" w:rsidRDefault="00953E39" w:rsidP="00AF2045">
      <w:pPr>
        <w:pStyle w:val="Heading3"/>
        <w:tabs>
          <w:tab w:val="clear" w:pos="1440"/>
          <w:tab w:val="num" w:pos="1800"/>
        </w:tabs>
        <w:ind w:left="360"/>
        <w:rPr>
          <w:noProof/>
        </w:rPr>
      </w:pPr>
      <w:bookmarkStart w:id="979" w:name="_Toc496399"/>
      <w:bookmarkStart w:id="980" w:name="_Toc524747"/>
      <w:bookmarkStart w:id="981" w:name="_Ref17271584"/>
      <w:bookmarkStart w:id="982" w:name="_Toc22443780"/>
      <w:bookmarkStart w:id="983" w:name="_Toc22444132"/>
      <w:bookmarkStart w:id="984" w:name="_Toc36358078"/>
      <w:bookmarkStart w:id="985" w:name="_Toc42232508"/>
      <w:bookmarkStart w:id="986" w:name="_Toc43275030"/>
      <w:bookmarkStart w:id="987" w:name="_Toc43275202"/>
      <w:bookmarkStart w:id="988" w:name="_Toc43275909"/>
      <w:bookmarkStart w:id="989" w:name="_Toc43276229"/>
      <w:bookmarkStart w:id="990" w:name="_Toc43276754"/>
      <w:bookmarkStart w:id="991" w:name="_Toc43276852"/>
      <w:bookmarkStart w:id="992" w:name="_Toc43276992"/>
      <w:bookmarkStart w:id="993" w:name="_Ref228008864"/>
      <w:bookmarkStart w:id="994" w:name="_Toc234219572"/>
      <w:bookmarkStart w:id="995" w:name="_Toc17269981"/>
      <w:r w:rsidRPr="00F63F22">
        <w:rPr>
          <w:noProof/>
        </w:rPr>
        <w:t>Changing messages or message constitue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14:paraId="351CD788"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2E853A4C"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81A50CC"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349A7E1F"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25E5473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67E9447E"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7AF59539"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3A6AAAC9"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2926BD42"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4E375774"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3C22EC1C"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22C8C86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0BBC4C1E"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51C0DFAF"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6F520CAC"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39BD02FE"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2328A251"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8E7C14F" w14:textId="77777777" w:rsidR="00953E39" w:rsidRPr="00F63F22" w:rsidRDefault="00953E39" w:rsidP="00EA2497">
      <w:pPr>
        <w:pStyle w:val="NormalIndented"/>
        <w:rPr>
          <w:noProof/>
        </w:rPr>
      </w:pPr>
      <w:r w:rsidRPr="00F63F22">
        <w:rPr>
          <w:noProof/>
        </w:rPr>
        <w:t>This pertains as follows:</w:t>
      </w:r>
    </w:p>
    <w:p w14:paraId="1DEFE345"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16EE934E"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5995C484"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61A0EA19"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75419B5E"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70F260A1"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1D71E784"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35CB838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5B80A974"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71F1ACD1"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F7FBA6C" w14:textId="77777777" w:rsidR="00953E39" w:rsidRPr="00F63F22" w:rsidRDefault="00953E39" w:rsidP="00EA2497">
      <w:pPr>
        <w:pStyle w:val="Heading3"/>
        <w:rPr>
          <w:noProof/>
        </w:rPr>
      </w:pPr>
      <w:bookmarkStart w:id="996" w:name="_Toc496400"/>
      <w:bookmarkStart w:id="997" w:name="_Toc524748"/>
      <w:bookmarkStart w:id="998" w:name="_Toc22443781"/>
      <w:bookmarkStart w:id="999" w:name="_Toc22444133"/>
      <w:bookmarkStart w:id="1000" w:name="_Toc36358079"/>
      <w:bookmarkStart w:id="1001" w:name="_Toc42232509"/>
      <w:bookmarkStart w:id="1002" w:name="_Toc43275031"/>
      <w:bookmarkStart w:id="1003" w:name="_Toc43275203"/>
      <w:bookmarkStart w:id="1004" w:name="_Toc43275910"/>
      <w:bookmarkStart w:id="1005" w:name="_Toc43276230"/>
      <w:bookmarkStart w:id="1006" w:name="_Toc43276755"/>
      <w:bookmarkStart w:id="1007" w:name="_Toc43276853"/>
      <w:bookmarkStart w:id="1008" w:name="_Toc43276993"/>
      <w:bookmarkStart w:id="1009" w:name="_Toc234219573"/>
      <w:bookmarkStart w:id="1010" w:name="_Toc17269982"/>
      <w:r w:rsidRPr="00F63F22">
        <w:rPr>
          <w:noProof/>
        </w:rPr>
        <w:t>Deprecating messages or message constituent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421F9BAC"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51A3F88A"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1A82A4EB"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20FD9C98"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3C6D4929"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479C90D9" w14:textId="77777777" w:rsidR="00953E39" w:rsidRPr="00F63F22" w:rsidRDefault="00953E39" w:rsidP="00EA2497">
      <w:pPr>
        <w:pStyle w:val="NormalIndented"/>
        <w:rPr>
          <w:noProof/>
        </w:rPr>
      </w:pPr>
      <w:r w:rsidRPr="00F63F22">
        <w:rPr>
          <w:noProof/>
        </w:rPr>
        <w:lastRenderedPageBreak/>
        <w:t>The following are allowed:</w:t>
      </w:r>
    </w:p>
    <w:p w14:paraId="5C6D9E56"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74602A59"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284581C2"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0D8FB8D6"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DB2968C"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27466A87"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53718593"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451E2BA6"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317D5194"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2FAF5F2D"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5E314F7" w14:textId="77777777" w:rsidR="00953E39" w:rsidRPr="00F63F22" w:rsidRDefault="00953E39" w:rsidP="00EA2497">
      <w:pPr>
        <w:pStyle w:val="Heading3"/>
        <w:rPr>
          <w:noProof/>
        </w:rPr>
      </w:pPr>
      <w:bookmarkStart w:id="1011" w:name="_Toc496401"/>
      <w:bookmarkStart w:id="1012" w:name="_Toc524749"/>
      <w:bookmarkStart w:id="1013" w:name="_Toc22443782"/>
      <w:bookmarkStart w:id="1014" w:name="_Toc22444134"/>
      <w:bookmarkStart w:id="1015" w:name="_Toc36358080"/>
      <w:bookmarkStart w:id="1016" w:name="_Toc42232510"/>
      <w:bookmarkStart w:id="1017" w:name="_Toc43275032"/>
      <w:bookmarkStart w:id="1018" w:name="_Toc43275204"/>
      <w:bookmarkStart w:id="1019" w:name="_Toc43275911"/>
      <w:bookmarkStart w:id="1020" w:name="_Toc43276231"/>
      <w:bookmarkStart w:id="1021" w:name="_Toc43276756"/>
      <w:bookmarkStart w:id="1022" w:name="_Toc43276854"/>
      <w:bookmarkStart w:id="1023" w:name="_Toc43276994"/>
      <w:bookmarkStart w:id="1024" w:name="_Toc234219574"/>
      <w:bookmarkStart w:id="1025" w:name="_Toc17269983"/>
      <w:r w:rsidRPr="00F63F22">
        <w:rPr>
          <w:noProof/>
        </w:rPr>
        <w:t>Removing messages or message constituents</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23A83CD8"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083300B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27AF2295"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04CE6727"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7D57FF6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33EE3A7C"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55466AB5"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09787C6C"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6E49E677"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241B5C04"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48A5D7CD"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1D549EDA"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525EE0B2"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1CDEDBCA"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2CA2A708"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76EE9ECB" w14:textId="77777777" w:rsidR="00953E39" w:rsidRPr="00F63F22" w:rsidRDefault="00953E39" w:rsidP="00EA2497">
      <w:pPr>
        <w:pStyle w:val="Heading3"/>
        <w:rPr>
          <w:noProof/>
        </w:rPr>
      </w:pPr>
      <w:bookmarkStart w:id="1026" w:name="_Toc496402"/>
      <w:bookmarkStart w:id="1027" w:name="_Toc524750"/>
      <w:bookmarkStart w:id="1028" w:name="_Toc22443783"/>
      <w:bookmarkStart w:id="1029" w:name="_Toc22444135"/>
      <w:bookmarkStart w:id="1030" w:name="_Toc36358081"/>
      <w:bookmarkStart w:id="1031" w:name="_Toc42232511"/>
      <w:bookmarkStart w:id="1032" w:name="_Toc43275033"/>
      <w:bookmarkStart w:id="1033" w:name="_Toc43275205"/>
      <w:bookmarkStart w:id="1034" w:name="_Toc43275912"/>
      <w:bookmarkStart w:id="1035" w:name="_Toc43276232"/>
      <w:bookmarkStart w:id="1036" w:name="_Toc43276757"/>
      <w:bookmarkStart w:id="1037" w:name="_Toc43276855"/>
      <w:bookmarkStart w:id="1038" w:name="_Toc43276995"/>
      <w:bookmarkStart w:id="1039" w:name="_Toc234219575"/>
      <w:bookmarkStart w:id="1040" w:name="_Toc17269984"/>
      <w:bookmarkStart w:id="1041" w:name="_Toc348257245"/>
      <w:bookmarkStart w:id="1042" w:name="_Toc348257581"/>
      <w:bookmarkStart w:id="1043" w:name="_Toc348263203"/>
      <w:bookmarkStart w:id="1044" w:name="_Toc348336532"/>
      <w:bookmarkStart w:id="1045" w:name="_Toc348770020"/>
      <w:bookmarkStart w:id="1046" w:name="_Toc348856162"/>
      <w:bookmarkStart w:id="1047" w:name="_Toc348866583"/>
      <w:bookmarkStart w:id="1048" w:name="_Toc348947813"/>
      <w:bookmarkStart w:id="1049" w:name="_Toc349735394"/>
      <w:bookmarkStart w:id="1050" w:name="_Toc349735837"/>
      <w:bookmarkStart w:id="1051" w:name="_Toc349735991"/>
      <w:bookmarkStart w:id="1052" w:name="_Toc349803723"/>
      <w:bookmarkStart w:id="1053" w:name="_Ref358262070"/>
      <w:bookmarkStart w:id="1054" w:name="_Ref358262087"/>
      <w:bookmarkStart w:id="1055" w:name="_Toc359236056"/>
      <w:bookmarkStart w:id="1056" w:name="_Ref370284624"/>
      <w:bookmarkStart w:id="1057" w:name="_Ref372021140"/>
      <w:bookmarkStart w:id="1058" w:name="_Toc498146159"/>
      <w:bookmarkStart w:id="1059" w:name="_Toc527864728"/>
      <w:bookmarkStart w:id="1060" w:name="_Toc527866200"/>
      <w:bookmarkStart w:id="1061" w:name="_Toc528481937"/>
      <w:bookmarkStart w:id="1062" w:name="_Toc528482442"/>
      <w:bookmarkStart w:id="1063" w:name="_Toc528482741"/>
      <w:bookmarkStart w:id="1064" w:name="_Toc528482866"/>
      <w:bookmarkStart w:id="1065" w:name="_Toc528486174"/>
      <w:bookmarkStart w:id="1066" w:name="_Ref530808436"/>
      <w:bookmarkStart w:id="1067" w:name="_Toc536689677"/>
      <w:r w:rsidRPr="00F63F22">
        <w:rPr>
          <w:noProof/>
        </w:rPr>
        <w:t>Early adoption of HL7 change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B4EB720"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55D41752" w14:textId="77777777" w:rsidR="00953E39" w:rsidRPr="00F63F22" w:rsidRDefault="00953E39" w:rsidP="00EA2497">
      <w:pPr>
        <w:pStyle w:val="Heading3"/>
        <w:rPr>
          <w:noProof/>
        </w:rPr>
      </w:pPr>
      <w:bookmarkStart w:id="1068" w:name="_Toc496403"/>
      <w:bookmarkStart w:id="1069" w:name="_Toc524751"/>
      <w:bookmarkStart w:id="1070" w:name="_Toc22443784"/>
      <w:bookmarkStart w:id="1071" w:name="_Toc22444136"/>
      <w:bookmarkStart w:id="1072" w:name="_Toc36358082"/>
      <w:bookmarkStart w:id="1073" w:name="_Toc42232512"/>
      <w:bookmarkStart w:id="1074" w:name="_Toc43275034"/>
      <w:bookmarkStart w:id="1075" w:name="_Toc43275206"/>
      <w:bookmarkStart w:id="1076" w:name="_Toc43275913"/>
      <w:bookmarkStart w:id="1077" w:name="_Toc43276233"/>
      <w:bookmarkStart w:id="1078" w:name="_Toc43276758"/>
      <w:bookmarkStart w:id="1079" w:name="_Toc43276856"/>
      <w:bookmarkStart w:id="1080" w:name="_Toc43276996"/>
      <w:bookmarkStart w:id="1081" w:name="_Toc234219576"/>
      <w:bookmarkStart w:id="1082" w:name="_Toc17269985"/>
      <w:r w:rsidRPr="00F63F22">
        <w:rPr>
          <w:noProof/>
        </w:rPr>
        <w:t>Technical correction rule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448F96AE"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3946EA5" w14:textId="77777777" w:rsidR="00953E39" w:rsidRPr="00F63F22" w:rsidRDefault="00953E39" w:rsidP="00F20C2F">
      <w:pPr>
        <w:pStyle w:val="NormalListAlpha"/>
        <w:numPr>
          <w:ilvl w:val="0"/>
          <w:numId w:val="7"/>
        </w:numPr>
        <w:rPr>
          <w:noProof/>
        </w:rPr>
      </w:pPr>
      <w:r w:rsidRPr="00F63F22">
        <w:rPr>
          <w:noProof/>
        </w:rPr>
        <w:t>Spelling correction</w:t>
      </w:r>
    </w:p>
    <w:p w14:paraId="00659D31" w14:textId="77777777" w:rsidR="00953E39" w:rsidRPr="00F63F22" w:rsidRDefault="00953E39" w:rsidP="00F20C2F">
      <w:pPr>
        <w:pStyle w:val="NormalListAlpha"/>
        <w:numPr>
          <w:ilvl w:val="0"/>
          <w:numId w:val="7"/>
        </w:numPr>
        <w:rPr>
          <w:noProof/>
        </w:rPr>
      </w:pPr>
      <w:r w:rsidRPr="00F63F22">
        <w:rPr>
          <w:noProof/>
        </w:rPr>
        <w:t>Incorrect section reference</w:t>
      </w:r>
    </w:p>
    <w:p w14:paraId="554C0DD5"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61BB8496"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71DA5F68" w14:textId="77777777" w:rsidR="00953E39" w:rsidRPr="00F63F22" w:rsidRDefault="00953E39" w:rsidP="00F20C2F">
      <w:pPr>
        <w:pStyle w:val="NormalListAlpha"/>
        <w:numPr>
          <w:ilvl w:val="0"/>
          <w:numId w:val="7"/>
        </w:numPr>
        <w:rPr>
          <w:noProof/>
        </w:rPr>
      </w:pPr>
      <w:r w:rsidRPr="00F63F22">
        <w:rPr>
          <w:noProof/>
        </w:rPr>
        <w:t>Erroneous examples</w:t>
      </w:r>
    </w:p>
    <w:p w14:paraId="618B0EB7" w14:textId="77777777" w:rsidR="00953E39" w:rsidRPr="00F63F22" w:rsidRDefault="00953E39" w:rsidP="00F20C2F">
      <w:pPr>
        <w:pStyle w:val="NormalListAlpha"/>
        <w:numPr>
          <w:ilvl w:val="0"/>
          <w:numId w:val="7"/>
        </w:numPr>
        <w:rPr>
          <w:noProof/>
        </w:rPr>
      </w:pPr>
      <w:r w:rsidRPr="00F63F22">
        <w:rPr>
          <w:noProof/>
        </w:rPr>
        <w:t>Erroneous/misleading descriptions</w:t>
      </w:r>
    </w:p>
    <w:p w14:paraId="2EC07F16" w14:textId="77777777" w:rsidR="00953E39" w:rsidRPr="00F63F22" w:rsidRDefault="00953E39" w:rsidP="00EA2497">
      <w:pPr>
        <w:pStyle w:val="Heading2"/>
        <w:rPr>
          <w:noProof/>
        </w:rPr>
      </w:pPr>
      <w:bookmarkStart w:id="1083" w:name="_Ref252578"/>
      <w:bookmarkStart w:id="1084" w:name="_Toc496404"/>
      <w:bookmarkStart w:id="1085" w:name="_Toc524752"/>
      <w:bookmarkStart w:id="1086" w:name="_Toc22443785"/>
      <w:bookmarkStart w:id="1087" w:name="_Toc22444137"/>
      <w:bookmarkStart w:id="1088" w:name="_Toc36358083"/>
      <w:bookmarkStart w:id="1089" w:name="_Toc42232513"/>
      <w:bookmarkStart w:id="1090" w:name="_Toc43275035"/>
      <w:bookmarkStart w:id="1091" w:name="_Toc43275207"/>
      <w:bookmarkStart w:id="1092" w:name="_Toc43275914"/>
      <w:bookmarkStart w:id="1093" w:name="_Toc43276234"/>
      <w:bookmarkStart w:id="1094" w:name="_Toc43276759"/>
      <w:bookmarkStart w:id="1095" w:name="_Toc43276857"/>
      <w:bookmarkStart w:id="1096" w:name="_Toc43276997"/>
      <w:bookmarkStart w:id="1097" w:name="_Toc234219577"/>
      <w:bookmarkStart w:id="1098" w:name="_Toc17269986"/>
      <w:r w:rsidRPr="00F63F22">
        <w:rPr>
          <w:noProof/>
        </w:rPr>
        <w:t>Message Processing R</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F63F22">
        <w:rPr>
          <w:noProof/>
        </w:rPr>
        <w:t>ules</w:t>
      </w:r>
      <w:bookmarkEnd w:id="1066"/>
      <w:bookmarkEnd w:id="1067"/>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29D84B75" w14:textId="77777777"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69D38086"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71F67748" w14:textId="77777777" w:rsidR="00953E39" w:rsidRPr="00F63F22" w:rsidRDefault="00953E39" w:rsidP="00EA2497">
      <w:pPr>
        <w:pStyle w:val="NormalIndented"/>
        <w:rPr>
          <w:noProof/>
        </w:rPr>
      </w:pPr>
      <w:r w:rsidRPr="00F63F22">
        <w:rPr>
          <w:noProof/>
        </w:rPr>
        <w:t>Certain variants exist and are documented elsewhere:</w:t>
      </w:r>
    </w:p>
    <w:p w14:paraId="174B06DC" w14:textId="7777777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14:paraId="3452E995" w14:textId="77777777"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14:paraId="6BD7D3CA"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51E4E458" w14:textId="77777777" w:rsidR="00953E39" w:rsidRPr="00F63F22" w:rsidRDefault="00953E39" w:rsidP="00EA2497">
      <w:pPr>
        <w:pStyle w:val="NormalIndented"/>
        <w:rPr>
          <w:noProof/>
        </w:rPr>
      </w:pPr>
      <w:r w:rsidRPr="00F63F22">
        <w:rPr>
          <w:noProof/>
        </w:rPr>
        <w:t>In overview this exchange proceeds as follows:</w:t>
      </w:r>
    </w:p>
    <w:p w14:paraId="5518D677"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AAD3B89" w14:textId="77777777">
        <w:trPr>
          <w:jc w:val="center"/>
        </w:trPr>
        <w:tc>
          <w:tcPr>
            <w:tcW w:w="990" w:type="dxa"/>
            <w:shd w:val="pct10" w:color="auto" w:fill="FFFFFF"/>
          </w:tcPr>
          <w:p w14:paraId="34E86C8C"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5398FE1E"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2F5994C6" w14:textId="77777777" w:rsidR="00953E39" w:rsidRPr="00F63F22" w:rsidRDefault="00953E39" w:rsidP="00EA2497">
            <w:pPr>
              <w:pStyle w:val="OtherTableHeader"/>
              <w:rPr>
                <w:noProof/>
              </w:rPr>
            </w:pPr>
            <w:r w:rsidRPr="00F63F22">
              <w:rPr>
                <w:noProof/>
              </w:rPr>
              <w:t>Comment</w:t>
            </w:r>
          </w:p>
        </w:tc>
      </w:tr>
      <w:tr w:rsidR="00953E39" w:rsidRPr="009928E9" w14:paraId="483C0A6C" w14:textId="77777777">
        <w:trPr>
          <w:jc w:val="center"/>
        </w:trPr>
        <w:tc>
          <w:tcPr>
            <w:tcW w:w="990" w:type="dxa"/>
          </w:tcPr>
          <w:p w14:paraId="02D1B4D0" w14:textId="77777777" w:rsidR="00953E39" w:rsidRPr="00F63F22" w:rsidRDefault="00953E39" w:rsidP="00EA2497">
            <w:pPr>
              <w:pStyle w:val="OtherTableBody"/>
              <w:rPr>
                <w:noProof/>
              </w:rPr>
            </w:pPr>
            <w:r w:rsidRPr="00F63F22">
              <w:rPr>
                <w:noProof/>
              </w:rPr>
              <w:t>Step 1</w:t>
            </w:r>
          </w:p>
        </w:tc>
        <w:tc>
          <w:tcPr>
            <w:tcW w:w="3657" w:type="dxa"/>
          </w:tcPr>
          <w:p w14:paraId="42125253"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53ED0DEC" w14:textId="77777777" w:rsidR="00953E39" w:rsidRPr="00F63F22" w:rsidRDefault="00953E39" w:rsidP="00EA2497">
            <w:pPr>
              <w:pStyle w:val="OtherTableBody"/>
              <w:rPr>
                <w:noProof/>
              </w:rPr>
            </w:pPr>
          </w:p>
        </w:tc>
      </w:tr>
      <w:tr w:rsidR="00953E39" w:rsidRPr="009928E9" w14:paraId="49B11A03" w14:textId="77777777">
        <w:trPr>
          <w:jc w:val="center"/>
        </w:trPr>
        <w:tc>
          <w:tcPr>
            <w:tcW w:w="990" w:type="dxa"/>
          </w:tcPr>
          <w:p w14:paraId="4268BC75" w14:textId="77777777" w:rsidR="00953E39" w:rsidRPr="00F63F22" w:rsidRDefault="00953E39" w:rsidP="00EA2497">
            <w:pPr>
              <w:pStyle w:val="OtherTableBody"/>
              <w:rPr>
                <w:noProof/>
              </w:rPr>
            </w:pPr>
            <w:r w:rsidRPr="00F63F22">
              <w:rPr>
                <w:noProof/>
              </w:rPr>
              <w:t>Step 2</w:t>
            </w:r>
          </w:p>
        </w:tc>
        <w:tc>
          <w:tcPr>
            <w:tcW w:w="3657" w:type="dxa"/>
          </w:tcPr>
          <w:p w14:paraId="4712AB92"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324CDC6D"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3405C933" w14:textId="77777777">
        <w:trPr>
          <w:jc w:val="center"/>
        </w:trPr>
        <w:tc>
          <w:tcPr>
            <w:tcW w:w="990" w:type="dxa"/>
          </w:tcPr>
          <w:p w14:paraId="2A3FCBD1" w14:textId="77777777" w:rsidR="00953E39" w:rsidRPr="00F63F22" w:rsidRDefault="00953E39" w:rsidP="00EA2497">
            <w:pPr>
              <w:pStyle w:val="OtherTableBody"/>
              <w:rPr>
                <w:noProof/>
              </w:rPr>
            </w:pPr>
            <w:r w:rsidRPr="00F63F22">
              <w:rPr>
                <w:noProof/>
              </w:rPr>
              <w:t>Step 3</w:t>
            </w:r>
          </w:p>
        </w:tc>
        <w:tc>
          <w:tcPr>
            <w:tcW w:w="3657" w:type="dxa"/>
          </w:tcPr>
          <w:p w14:paraId="6C7AEBE3" w14:textId="77777777" w:rsidR="00953E39" w:rsidRPr="00F63F22" w:rsidRDefault="00953E39" w:rsidP="00EA2497">
            <w:pPr>
              <w:pStyle w:val="OtherTableBody"/>
              <w:rPr>
                <w:noProof/>
              </w:rPr>
            </w:pPr>
            <w:r w:rsidRPr="00F63F22">
              <w:rPr>
                <w:noProof/>
              </w:rPr>
              <w:t>Responder sends response message</w:t>
            </w:r>
          </w:p>
        </w:tc>
        <w:tc>
          <w:tcPr>
            <w:tcW w:w="3206" w:type="dxa"/>
          </w:tcPr>
          <w:p w14:paraId="42B850EF" w14:textId="77777777" w:rsidR="00953E39" w:rsidRPr="00F63F22" w:rsidRDefault="00953E39" w:rsidP="00EA2497">
            <w:pPr>
              <w:pStyle w:val="OtherTableBody"/>
              <w:rPr>
                <w:noProof/>
              </w:rPr>
            </w:pPr>
          </w:p>
        </w:tc>
      </w:tr>
      <w:tr w:rsidR="00953E39" w:rsidRPr="009928E9" w14:paraId="073F4F13" w14:textId="77777777">
        <w:trPr>
          <w:jc w:val="center"/>
        </w:trPr>
        <w:tc>
          <w:tcPr>
            <w:tcW w:w="990" w:type="dxa"/>
          </w:tcPr>
          <w:p w14:paraId="5D048457" w14:textId="77777777" w:rsidR="00953E39" w:rsidRPr="00F63F22" w:rsidRDefault="00953E39" w:rsidP="00EA2497">
            <w:pPr>
              <w:pStyle w:val="OtherTableBody"/>
              <w:rPr>
                <w:noProof/>
              </w:rPr>
            </w:pPr>
            <w:r w:rsidRPr="00F63F22">
              <w:rPr>
                <w:noProof/>
              </w:rPr>
              <w:t>Step 4</w:t>
            </w:r>
          </w:p>
        </w:tc>
        <w:tc>
          <w:tcPr>
            <w:tcW w:w="3657" w:type="dxa"/>
          </w:tcPr>
          <w:p w14:paraId="1155DD24"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26117842" w14:textId="77777777" w:rsidR="00953E39" w:rsidRPr="00F63F22" w:rsidRDefault="00953E39" w:rsidP="00EA2497">
            <w:pPr>
              <w:pStyle w:val="OtherTableBody"/>
              <w:rPr>
                <w:noProof/>
              </w:rPr>
            </w:pPr>
          </w:p>
        </w:tc>
      </w:tr>
    </w:tbl>
    <w:p w14:paraId="22C9503D" w14:textId="77777777" w:rsidR="00953E39" w:rsidRPr="00F63F22" w:rsidRDefault="00953E39" w:rsidP="00EA2497">
      <w:pPr>
        <w:pStyle w:val="Heading3"/>
        <w:rPr>
          <w:noProof/>
        </w:rPr>
      </w:pPr>
      <w:bookmarkStart w:id="1099" w:name="_Ref358261639"/>
      <w:bookmarkStart w:id="1100" w:name="_Ref485781997"/>
      <w:bookmarkStart w:id="1101" w:name="_Toc498146161"/>
      <w:bookmarkStart w:id="1102" w:name="_Toc527864730"/>
      <w:bookmarkStart w:id="1103" w:name="_Toc527866202"/>
      <w:bookmarkStart w:id="1104" w:name="_Toc496405"/>
      <w:bookmarkStart w:id="1105" w:name="_Toc524753"/>
      <w:bookmarkStart w:id="1106" w:name="_Toc22443786"/>
      <w:bookmarkStart w:id="1107" w:name="_Toc22444138"/>
      <w:bookmarkStart w:id="1108" w:name="_Toc36358084"/>
      <w:bookmarkStart w:id="1109" w:name="_Toc42232514"/>
      <w:bookmarkStart w:id="1110" w:name="_Toc43275036"/>
      <w:bookmarkStart w:id="1111" w:name="_Toc43275208"/>
      <w:bookmarkStart w:id="1112" w:name="_Toc43275915"/>
      <w:bookmarkStart w:id="1113" w:name="_Toc43276235"/>
      <w:bookmarkStart w:id="1114" w:name="_Toc43276760"/>
      <w:bookmarkStart w:id="1115" w:name="_Toc43276858"/>
      <w:bookmarkStart w:id="1116" w:name="_Toc43276998"/>
      <w:bookmarkStart w:id="1117" w:name="_Toc234219578"/>
      <w:bookmarkStart w:id="1118" w:name="_Toc17269987"/>
      <w:r w:rsidRPr="00F63F22">
        <w:rPr>
          <w:noProof/>
        </w:rPr>
        <w:t>Message 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201800D0" w14:textId="77777777"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071E5DEB"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53E3FE6F"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6CA4BE1D" w14:textId="77777777" w:rsidR="00953E39" w:rsidRPr="00F63F22" w:rsidRDefault="00953E39" w:rsidP="00EA2497">
            <w:pPr>
              <w:pStyle w:val="OtherTableHeader"/>
              <w:rPr>
                <w:noProof/>
              </w:rPr>
            </w:pPr>
            <w:r w:rsidRPr="00F63F22">
              <w:rPr>
                <w:noProof/>
              </w:rPr>
              <w:t xml:space="preserve">Notes </w:t>
            </w:r>
          </w:p>
        </w:tc>
      </w:tr>
      <w:tr w:rsidR="00953E39" w:rsidRPr="009928E9" w14:paraId="01484B11"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3305ABC1"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7B9AEB78" w14:textId="77777777" w:rsidR="00953E39" w:rsidRPr="00F63F22" w:rsidRDefault="00953E39" w:rsidP="00EA2497">
            <w:pPr>
              <w:pStyle w:val="OtherTableBody"/>
              <w:rPr>
                <w:noProof/>
              </w:rPr>
            </w:pPr>
          </w:p>
        </w:tc>
      </w:tr>
      <w:tr w:rsidR="00953E39" w:rsidRPr="009928E9" w14:paraId="03570C5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D747104"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072075E2" w14:textId="77777777" w:rsidR="00953E39" w:rsidRPr="00F63F22" w:rsidRDefault="00953E39" w:rsidP="00EA2497">
            <w:pPr>
              <w:pStyle w:val="OtherTableBody"/>
              <w:rPr>
                <w:noProof/>
              </w:rPr>
            </w:pPr>
          </w:p>
        </w:tc>
      </w:tr>
      <w:tr w:rsidR="00953E39" w:rsidRPr="009928E9" w14:paraId="1BA237AA"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D81F42C"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3D811227" w14:textId="77777777" w:rsidR="00953E39" w:rsidRPr="00F63F22" w:rsidRDefault="00953E39" w:rsidP="00EA2497">
            <w:pPr>
              <w:pStyle w:val="OtherTableBody"/>
              <w:rPr>
                <w:noProof/>
              </w:rPr>
            </w:pPr>
          </w:p>
        </w:tc>
      </w:tr>
      <w:tr w:rsidR="00953E39" w:rsidRPr="009928E9" w14:paraId="6D95CBE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93E31E6"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220D26CA" w14:textId="77777777" w:rsidR="00953E39" w:rsidRPr="00F63F22" w:rsidRDefault="00953E39" w:rsidP="00EA2497">
            <w:pPr>
              <w:pStyle w:val="OtherTableBody"/>
              <w:rPr>
                <w:noProof/>
              </w:rPr>
            </w:pPr>
          </w:p>
        </w:tc>
      </w:tr>
      <w:tr w:rsidR="00953E39" w:rsidRPr="009928E9" w14:paraId="11C5DB5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6BB4EE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7ACFD25B" w14:textId="77777777" w:rsidR="00953E39" w:rsidRPr="00F63F22" w:rsidRDefault="00953E39" w:rsidP="00EA2497">
            <w:pPr>
              <w:pStyle w:val="OtherTableBody"/>
              <w:rPr>
                <w:noProof/>
              </w:rPr>
            </w:pPr>
          </w:p>
        </w:tc>
      </w:tr>
      <w:tr w:rsidR="00953E39" w:rsidRPr="009928E9" w14:paraId="6E61559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E7CF3EB"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4AA6719C" w14:textId="77777777" w:rsidR="00953E39" w:rsidRPr="00F63F22" w:rsidRDefault="00953E39" w:rsidP="00EA2497">
            <w:pPr>
              <w:pStyle w:val="OtherTableBody"/>
              <w:rPr>
                <w:noProof/>
              </w:rPr>
            </w:pPr>
          </w:p>
        </w:tc>
      </w:tr>
      <w:tr w:rsidR="00953E39" w:rsidRPr="009928E9" w14:paraId="7EFB9F04"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1DA5F3"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37742D5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78FE1FAF"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161062CD"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0DAB202D" w14:textId="77777777" w:rsidR="00953E39" w:rsidRPr="00F63F22" w:rsidRDefault="00953E39" w:rsidP="00EA2497">
            <w:pPr>
              <w:pStyle w:val="OtherTableBody"/>
              <w:rPr>
                <w:noProof/>
              </w:rPr>
            </w:pPr>
          </w:p>
        </w:tc>
      </w:tr>
      <w:tr w:rsidR="00953E39" w:rsidRPr="009928E9" w14:paraId="2822421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8126566"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04C8D865" w14:textId="77777777" w:rsidR="00953E39" w:rsidRPr="00F63F22" w:rsidRDefault="00953E39" w:rsidP="00EA2497">
            <w:pPr>
              <w:pStyle w:val="OtherTableBody"/>
              <w:rPr>
                <w:noProof/>
              </w:rPr>
            </w:pPr>
          </w:p>
        </w:tc>
      </w:tr>
      <w:tr w:rsidR="00953E39" w:rsidRPr="009928E9" w14:paraId="4A5CE9C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54ECE1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7B46133C" w14:textId="77777777" w:rsidR="00953E39" w:rsidRPr="00F63F22" w:rsidRDefault="00953E39" w:rsidP="00EA2497">
            <w:pPr>
              <w:pStyle w:val="OtherTableBody"/>
              <w:rPr>
                <w:noProof/>
              </w:rPr>
            </w:pPr>
          </w:p>
        </w:tc>
      </w:tr>
      <w:tr w:rsidR="00953E39" w:rsidRPr="009928E9" w14:paraId="5D402B77"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6981FA78"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A72B2BF" w14:textId="77777777"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14:paraId="01D06B85"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33B98763"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F8BB209" w14:textId="77777777" w:rsidR="00953E39" w:rsidRPr="00F63F22" w:rsidRDefault="00953E39" w:rsidP="00EA2497">
      <w:pPr>
        <w:pStyle w:val="Heading3"/>
        <w:rPr>
          <w:noProof/>
        </w:rPr>
      </w:pPr>
      <w:bookmarkStart w:id="1119" w:name="_Ref370284650"/>
      <w:bookmarkStart w:id="1120" w:name="_Toc498146162"/>
      <w:bookmarkStart w:id="1121" w:name="_Toc527864731"/>
      <w:bookmarkStart w:id="1122" w:name="_Toc527866203"/>
      <w:bookmarkStart w:id="1123" w:name="_Ref251218"/>
      <w:bookmarkStart w:id="1124" w:name="_Toc496406"/>
      <w:bookmarkStart w:id="1125" w:name="_Toc524754"/>
      <w:bookmarkStart w:id="1126" w:name="_Toc22443787"/>
      <w:bookmarkStart w:id="1127" w:name="_Toc22444139"/>
      <w:bookmarkStart w:id="1128" w:name="_Toc36358085"/>
      <w:bookmarkStart w:id="1129" w:name="_Toc42232515"/>
      <w:bookmarkStart w:id="1130" w:name="_Toc43275037"/>
      <w:bookmarkStart w:id="1131" w:name="_Toc43275209"/>
      <w:bookmarkStart w:id="1132" w:name="_Toc43275916"/>
      <w:bookmarkStart w:id="1133" w:name="_Toc43276236"/>
      <w:bookmarkStart w:id="1134" w:name="_Toc43276761"/>
      <w:bookmarkStart w:id="1135" w:name="_Toc43276859"/>
      <w:bookmarkStart w:id="1136" w:name="_Toc43276999"/>
      <w:bookmarkStart w:id="1137" w:name="_Toc234219579"/>
      <w:bookmarkStart w:id="1138" w:name="_Toc17269988"/>
      <w:r w:rsidRPr="00F63F22">
        <w:rPr>
          <w:noProof/>
        </w:rPr>
        <w:t>Message response</w:t>
      </w:r>
      <w:bookmarkEnd w:id="1119"/>
      <w:bookmarkEnd w:id="1120"/>
      <w:bookmarkEnd w:id="1121"/>
      <w:bookmarkEnd w:id="1122"/>
      <w:r w:rsidRPr="00F63F22">
        <w:rPr>
          <w:noProof/>
        </w:rPr>
        <w:t xml:space="preserve"> using the original processing rule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5D3A08A4" w14:textId="77777777" w:rsidR="00941783" w:rsidRDefault="00941783">
      <w:pPr>
        <w:pStyle w:val="NormalIndented"/>
      </w:pPr>
    </w:p>
    <w:p w14:paraId="166A61B5" w14:textId="77777777" w:rsidR="00953E39" w:rsidRPr="00F63F22" w:rsidRDefault="00953E39" w:rsidP="00EA2497">
      <w:pPr>
        <w:pStyle w:val="Heading4"/>
        <w:rPr>
          <w:noProof/>
        </w:rPr>
      </w:pPr>
      <w:r w:rsidRPr="00F63F22">
        <w:rPr>
          <w:noProof/>
        </w:rPr>
        <w:t>Accept and validate the message in responding system</w:t>
      </w:r>
      <w:bookmarkStart w:id="1139" w:name="_Toc478979040"/>
      <w:bookmarkStart w:id="1140" w:name="_Toc478999855"/>
      <w:bookmarkEnd w:id="1139"/>
      <w:bookmarkEnd w:id="1140"/>
    </w:p>
    <w:p w14:paraId="0A332656"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41" w:name="_Toc478979041"/>
      <w:bookmarkStart w:id="1142" w:name="_Toc478999856"/>
      <w:bookmarkEnd w:id="1141"/>
      <w:bookmarkEnd w:id="1142"/>
    </w:p>
    <w:p w14:paraId="675272F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43" w:name="_Toc478979042"/>
      <w:bookmarkStart w:id="1144" w:name="_Toc478999857"/>
      <w:bookmarkEnd w:id="1143"/>
      <w:bookmarkEnd w:id="1144"/>
    </w:p>
    <w:p w14:paraId="6110DFF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5" w:name="_Toc478979043"/>
      <w:bookmarkStart w:id="1146" w:name="_Toc478999858"/>
      <w:bookmarkEnd w:id="1145"/>
      <w:bookmarkEnd w:id="1146"/>
    </w:p>
    <w:p w14:paraId="5F6C109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7" w:name="_Toc478979044"/>
      <w:bookmarkStart w:id="1148" w:name="_Toc478999859"/>
      <w:bookmarkEnd w:id="1147"/>
      <w:bookmarkEnd w:id="1148"/>
    </w:p>
    <w:p w14:paraId="4FC479B8"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9" w:name="_Toc478979045"/>
      <w:bookmarkStart w:id="1150" w:name="_Toc478999860"/>
      <w:bookmarkEnd w:id="1149"/>
      <w:bookmarkEnd w:id="1150"/>
    </w:p>
    <w:p w14:paraId="3F7E6907"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51" w:name="_Toc478979046"/>
      <w:bookmarkStart w:id="1152" w:name="_Toc478999861"/>
      <w:bookmarkEnd w:id="1151"/>
      <w:bookmarkEnd w:id="1152"/>
    </w:p>
    <w:p w14:paraId="6F8FFB92"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01B2FB91" w14:textId="77777777" w:rsidR="00953E39" w:rsidRDefault="00953E39" w:rsidP="00EA2497">
      <w:pPr>
        <w:pStyle w:val="NormalIndented"/>
        <w:rPr>
          <w:noProof/>
        </w:rPr>
      </w:pPr>
      <w:r w:rsidRPr="00F63F22">
        <w:rPr>
          <w:noProof/>
        </w:rPr>
        <w:t>If successful, the process moves to the next step.</w:t>
      </w:r>
      <w:bookmarkStart w:id="1153" w:name="_Toc478979047"/>
      <w:bookmarkStart w:id="1154" w:name="_Toc478999862"/>
      <w:bookmarkEnd w:id="1153"/>
      <w:bookmarkEnd w:id="1154"/>
    </w:p>
    <w:p w14:paraId="4A698FF7" w14:textId="77777777" w:rsidR="00953E39" w:rsidRPr="00F63F22" w:rsidRDefault="00953E39" w:rsidP="00EA2497">
      <w:pPr>
        <w:pStyle w:val="Heading4"/>
        <w:rPr>
          <w:noProof/>
        </w:rPr>
      </w:pPr>
      <w:r w:rsidRPr="00F63F22">
        <w:rPr>
          <w:noProof/>
        </w:rPr>
        <w:t>Accept and validate/process the message in the receiving application</w:t>
      </w:r>
      <w:bookmarkStart w:id="1155" w:name="_Toc478979048"/>
      <w:bookmarkStart w:id="1156" w:name="_Toc478999863"/>
      <w:bookmarkEnd w:id="1155"/>
      <w:bookmarkEnd w:id="1156"/>
    </w:p>
    <w:p w14:paraId="4EC4C99A"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7" w:name="_Toc478979049"/>
      <w:bookmarkStart w:id="1158" w:name="_Toc478999864"/>
      <w:bookmarkEnd w:id="1157"/>
      <w:bookmarkEnd w:id="1158"/>
    </w:p>
    <w:p w14:paraId="6E7705BD"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9" w:name="_Toc478979050"/>
      <w:bookmarkStart w:id="1160" w:name="_Toc478999865"/>
      <w:bookmarkEnd w:id="1159"/>
      <w:bookmarkEnd w:id="1160"/>
    </w:p>
    <w:p w14:paraId="672419F8"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61" w:name="_Toc478979051"/>
      <w:bookmarkStart w:id="1162" w:name="_Toc478999866"/>
      <w:bookmarkEnd w:id="1161"/>
      <w:bookmarkEnd w:id="1162"/>
    </w:p>
    <w:p w14:paraId="6F05381A"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3" w:name="_Toc478979052"/>
      <w:bookmarkStart w:id="1164" w:name="_Toc478999867"/>
      <w:bookmarkEnd w:id="1163"/>
      <w:bookmarkEnd w:id="1164"/>
    </w:p>
    <w:p w14:paraId="364624B3"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5" w:name="_Toc478979053"/>
      <w:bookmarkStart w:id="1166" w:name="_Toc478999868"/>
      <w:bookmarkEnd w:id="1165"/>
      <w:bookmarkEnd w:id="1166"/>
    </w:p>
    <w:p w14:paraId="3BFAA631" w14:textId="77777777"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7" w:name="_Toc478979054"/>
      <w:bookmarkStart w:id="1168" w:name="_Toc478999869"/>
      <w:bookmarkEnd w:id="1167"/>
      <w:bookmarkEnd w:id="1168"/>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319AE7C1"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19C6845D" w14:textId="77777777" w:rsidR="00953E39" w:rsidRPr="00F63F22" w:rsidRDefault="00953E39" w:rsidP="00EA2497">
            <w:pPr>
              <w:pStyle w:val="OtherTableHeader"/>
              <w:rPr>
                <w:noProof/>
              </w:rPr>
            </w:pPr>
            <w:r w:rsidRPr="00F63F22">
              <w:rPr>
                <w:noProof/>
              </w:rPr>
              <w:t>Field</w:t>
            </w:r>
            <w:bookmarkStart w:id="1169" w:name="_Toc478979055"/>
            <w:bookmarkStart w:id="1170" w:name="_Toc478999870"/>
            <w:bookmarkEnd w:id="1169"/>
            <w:bookmarkEnd w:id="1170"/>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6FD0A01A" w14:textId="77777777" w:rsidR="00953E39" w:rsidRPr="00F63F22" w:rsidRDefault="00953E39" w:rsidP="00EA2497">
            <w:pPr>
              <w:pStyle w:val="OtherTableHeader"/>
              <w:rPr>
                <w:noProof/>
              </w:rPr>
            </w:pPr>
            <w:r w:rsidRPr="00F63F22">
              <w:rPr>
                <w:noProof/>
              </w:rPr>
              <w:t xml:space="preserve">Notes </w:t>
            </w:r>
            <w:bookmarkStart w:id="1171" w:name="_Toc478979056"/>
            <w:bookmarkStart w:id="1172" w:name="_Toc478999871"/>
            <w:bookmarkEnd w:id="1171"/>
            <w:bookmarkEnd w:id="1172"/>
          </w:p>
        </w:tc>
        <w:bookmarkStart w:id="1173" w:name="_Toc478979057"/>
        <w:bookmarkStart w:id="1174" w:name="_Toc478999872"/>
        <w:bookmarkEnd w:id="1173"/>
        <w:bookmarkEnd w:id="1174"/>
      </w:tr>
      <w:tr w:rsidR="00953E39" w:rsidRPr="009928E9" w14:paraId="367F06F0" w14:textId="77777777">
        <w:trPr>
          <w:jc w:val="center"/>
        </w:trPr>
        <w:tc>
          <w:tcPr>
            <w:tcW w:w="2588" w:type="dxa"/>
            <w:tcBorders>
              <w:left w:val="single" w:sz="4" w:space="0" w:color="auto"/>
              <w:bottom w:val="single" w:sz="6" w:space="0" w:color="auto"/>
              <w:right w:val="single" w:sz="6" w:space="0" w:color="auto"/>
            </w:tcBorders>
          </w:tcPr>
          <w:p w14:paraId="1EB99694" w14:textId="77777777" w:rsidR="00953E39" w:rsidRPr="00F63F22" w:rsidRDefault="00953E39" w:rsidP="00EA2497">
            <w:pPr>
              <w:pStyle w:val="OtherTableBody"/>
              <w:rPr>
                <w:noProof/>
              </w:rPr>
            </w:pPr>
            <w:r w:rsidRPr="00F63F22">
              <w:rPr>
                <w:noProof/>
              </w:rPr>
              <w:t>MSA-1-acknowledgment code</w:t>
            </w:r>
            <w:bookmarkStart w:id="1175" w:name="_Toc478979058"/>
            <w:bookmarkStart w:id="1176" w:name="_Toc478999873"/>
            <w:bookmarkEnd w:id="1175"/>
            <w:bookmarkEnd w:id="1176"/>
          </w:p>
        </w:tc>
        <w:tc>
          <w:tcPr>
            <w:tcW w:w="4747" w:type="dxa"/>
            <w:tcBorders>
              <w:left w:val="single" w:sz="6" w:space="0" w:color="auto"/>
              <w:bottom w:val="single" w:sz="6" w:space="0" w:color="auto"/>
              <w:right w:val="single" w:sz="6" w:space="0" w:color="auto"/>
            </w:tcBorders>
          </w:tcPr>
          <w:p w14:paraId="50D27FD6" w14:textId="77777777" w:rsidR="00953E39" w:rsidRPr="00F63F22" w:rsidRDefault="00953E39" w:rsidP="00EA2497">
            <w:pPr>
              <w:pStyle w:val="OtherTableBody"/>
              <w:rPr>
                <w:noProof/>
              </w:rPr>
            </w:pPr>
            <w:r w:rsidRPr="00F63F22">
              <w:rPr>
                <w:noProof/>
              </w:rPr>
              <w:t>As described above.</w:t>
            </w:r>
            <w:bookmarkStart w:id="1177" w:name="_Toc478979059"/>
            <w:bookmarkStart w:id="1178" w:name="_Toc478999874"/>
            <w:bookmarkEnd w:id="1177"/>
            <w:bookmarkEnd w:id="1178"/>
          </w:p>
        </w:tc>
        <w:bookmarkStart w:id="1179" w:name="_Toc478979060"/>
        <w:bookmarkStart w:id="1180" w:name="_Toc478999875"/>
        <w:bookmarkEnd w:id="1179"/>
        <w:bookmarkEnd w:id="1180"/>
      </w:tr>
      <w:tr w:rsidR="00953E39" w:rsidRPr="009928E9" w14:paraId="5A73F7D4"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423A08FE" w14:textId="77777777" w:rsidR="00953E39" w:rsidRPr="00F63F22" w:rsidRDefault="00953E39" w:rsidP="00EA2497">
            <w:pPr>
              <w:pStyle w:val="OtherTableBody"/>
              <w:rPr>
                <w:noProof/>
              </w:rPr>
            </w:pPr>
            <w:r w:rsidRPr="00F63F22">
              <w:rPr>
                <w:noProof/>
              </w:rPr>
              <w:t>MSA-2-message control ID</w:t>
            </w:r>
            <w:bookmarkStart w:id="1181" w:name="_Toc478979061"/>
            <w:bookmarkStart w:id="1182" w:name="_Toc478999876"/>
            <w:bookmarkEnd w:id="1181"/>
            <w:bookmarkEnd w:id="1182"/>
          </w:p>
        </w:tc>
        <w:tc>
          <w:tcPr>
            <w:tcW w:w="4747" w:type="dxa"/>
            <w:tcBorders>
              <w:top w:val="single" w:sz="6" w:space="0" w:color="auto"/>
              <w:left w:val="single" w:sz="6" w:space="0" w:color="auto"/>
              <w:bottom w:val="single" w:sz="6" w:space="0" w:color="auto"/>
              <w:right w:val="single" w:sz="6" w:space="0" w:color="auto"/>
            </w:tcBorders>
          </w:tcPr>
          <w:p w14:paraId="4777D004" w14:textId="77777777" w:rsidR="00953E39" w:rsidRPr="00F63F22" w:rsidRDefault="00953E39" w:rsidP="00EA2497">
            <w:pPr>
              <w:pStyle w:val="OtherTableBody"/>
              <w:rPr>
                <w:noProof/>
              </w:rPr>
            </w:pPr>
            <w:r w:rsidRPr="00F63F22">
              <w:rPr>
                <w:noProof/>
              </w:rPr>
              <w:t>MSH-10-message control ID from MSH segment of incoming message.</w:t>
            </w:r>
            <w:bookmarkStart w:id="1183" w:name="_Toc478979062"/>
            <w:bookmarkStart w:id="1184" w:name="_Toc478999877"/>
            <w:bookmarkEnd w:id="1183"/>
            <w:bookmarkEnd w:id="1184"/>
          </w:p>
        </w:tc>
        <w:bookmarkStart w:id="1185" w:name="_Toc478979063"/>
        <w:bookmarkStart w:id="1186" w:name="_Toc478999878"/>
        <w:bookmarkEnd w:id="1185"/>
        <w:bookmarkEnd w:id="1186"/>
      </w:tr>
      <w:tr w:rsidR="00953E39" w:rsidRPr="009928E9" w14:paraId="7F38F50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2DF759B5" w14:textId="77777777" w:rsidR="00953E39" w:rsidRPr="00F63F22" w:rsidRDefault="00953E39" w:rsidP="00EA2497">
            <w:pPr>
              <w:pStyle w:val="OtherTableBody"/>
              <w:rPr>
                <w:noProof/>
              </w:rPr>
            </w:pPr>
            <w:r w:rsidRPr="00F63F22">
              <w:rPr>
                <w:noProof/>
              </w:rPr>
              <w:t>MSA-4-expected sequence number</w:t>
            </w:r>
            <w:bookmarkStart w:id="1187" w:name="_Toc478979064"/>
            <w:bookmarkStart w:id="1188" w:name="_Toc478999879"/>
            <w:bookmarkEnd w:id="1187"/>
            <w:bookmarkEnd w:id="1188"/>
          </w:p>
        </w:tc>
        <w:tc>
          <w:tcPr>
            <w:tcW w:w="4747" w:type="dxa"/>
            <w:tcBorders>
              <w:top w:val="single" w:sz="6" w:space="0" w:color="auto"/>
              <w:left w:val="single" w:sz="6" w:space="0" w:color="auto"/>
              <w:bottom w:val="single" w:sz="6" w:space="0" w:color="auto"/>
              <w:right w:val="single" w:sz="6" w:space="0" w:color="auto"/>
            </w:tcBorders>
          </w:tcPr>
          <w:p w14:paraId="0539387E"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9" w:name="_Toc478979065"/>
            <w:bookmarkStart w:id="1190" w:name="_Toc478999880"/>
            <w:bookmarkEnd w:id="1189"/>
            <w:bookmarkEnd w:id="1190"/>
          </w:p>
        </w:tc>
        <w:bookmarkStart w:id="1191" w:name="_Toc478979066"/>
        <w:bookmarkStart w:id="1192" w:name="_Toc478999881"/>
        <w:bookmarkEnd w:id="1191"/>
        <w:bookmarkEnd w:id="1192"/>
      </w:tr>
      <w:tr w:rsidR="00953E39" w:rsidRPr="009928E9" w14:paraId="2E6A32AE"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471D7479" w14:textId="77777777" w:rsidR="00953E39" w:rsidRPr="00F63F22" w:rsidRDefault="00953E39" w:rsidP="00EA2497">
            <w:pPr>
              <w:pStyle w:val="OtherTableBody"/>
              <w:rPr>
                <w:noProof/>
              </w:rPr>
            </w:pPr>
            <w:r w:rsidRPr="00F63F22">
              <w:rPr>
                <w:noProof/>
              </w:rPr>
              <w:t>ERR segment fields</w:t>
            </w:r>
            <w:bookmarkStart w:id="1193" w:name="_Toc478979067"/>
            <w:bookmarkStart w:id="1194" w:name="_Toc478999882"/>
            <w:bookmarkEnd w:id="1193"/>
            <w:bookmarkEnd w:id="1194"/>
          </w:p>
        </w:tc>
        <w:tc>
          <w:tcPr>
            <w:tcW w:w="4747" w:type="dxa"/>
            <w:tcBorders>
              <w:top w:val="single" w:sz="6" w:space="0" w:color="auto"/>
              <w:left w:val="single" w:sz="6" w:space="0" w:color="auto"/>
              <w:bottom w:val="single" w:sz="4" w:space="0" w:color="auto"/>
              <w:right w:val="single" w:sz="6" w:space="0" w:color="auto"/>
            </w:tcBorders>
          </w:tcPr>
          <w:p w14:paraId="500A18E7" w14:textId="77777777"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5" w:name="_Toc478979068"/>
            <w:bookmarkStart w:id="1196" w:name="_Toc478999883"/>
            <w:bookmarkEnd w:id="1195"/>
            <w:bookmarkEnd w:id="1196"/>
          </w:p>
        </w:tc>
        <w:bookmarkStart w:id="1197" w:name="_Toc478979069"/>
        <w:bookmarkStart w:id="1198" w:name="_Toc478999884"/>
        <w:bookmarkEnd w:id="1197"/>
        <w:bookmarkEnd w:id="1198"/>
      </w:tr>
    </w:tbl>
    <w:p w14:paraId="3B27121B"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64EE67EE" w14:textId="77777777" w:rsidR="00953E39" w:rsidRPr="00F63F22" w:rsidRDefault="00953E39" w:rsidP="00EA2497">
      <w:pPr>
        <w:pStyle w:val="Heading4"/>
        <w:rPr>
          <w:noProof/>
        </w:rPr>
      </w:pPr>
      <w:r w:rsidRPr="00F63F22">
        <w:rPr>
          <w:noProof/>
        </w:rPr>
        <w:t>Transmit the response message</w:t>
      </w:r>
      <w:bookmarkStart w:id="1199" w:name="_Toc478979071"/>
      <w:bookmarkStart w:id="1200" w:name="_Toc478999886"/>
      <w:bookmarkEnd w:id="1199"/>
      <w:bookmarkEnd w:id="1200"/>
    </w:p>
    <w:p w14:paraId="2915F24C"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01" w:name="_Toc478979072"/>
      <w:bookmarkStart w:id="1202" w:name="_Toc478999887"/>
      <w:bookmarkEnd w:id="1201"/>
      <w:bookmarkEnd w:id="1202"/>
    </w:p>
    <w:p w14:paraId="49FD2979" w14:textId="77777777" w:rsidR="00953E39" w:rsidRDefault="00953E39" w:rsidP="00EA2497">
      <w:pPr>
        <w:pStyle w:val="NormalIndented"/>
        <w:rPr>
          <w:noProof/>
        </w:rPr>
      </w:pPr>
      <w:r w:rsidRPr="00F63F22">
        <w:rPr>
          <w:noProof/>
        </w:rPr>
        <w:t>The initiator processes the response message.</w:t>
      </w:r>
      <w:bookmarkStart w:id="1203" w:name="_Toc478979073"/>
      <w:bookmarkStart w:id="1204" w:name="_Toc478999888"/>
      <w:bookmarkEnd w:id="1203"/>
      <w:bookmarkEnd w:id="1204"/>
    </w:p>
    <w:p w14:paraId="102CD4F6" w14:textId="77777777" w:rsidR="00BA4FF2" w:rsidRDefault="00BA4FF2" w:rsidP="00BA4FF2">
      <w:pPr>
        <w:pStyle w:val="Heading4"/>
        <w:rPr>
          <w:noProof/>
        </w:rPr>
      </w:pPr>
      <w:r>
        <w:rPr>
          <w:noProof/>
        </w:rPr>
        <w:lastRenderedPageBreak/>
        <w:t>Original Mode flow chart</w:t>
      </w:r>
    </w:p>
    <w:p w14:paraId="22F29838" w14:textId="77777777" w:rsidR="00BA4FF2" w:rsidRPr="00A621CC" w:rsidRDefault="00AF2045" w:rsidP="00A621CC">
      <w:pPr>
        <w:pStyle w:val="NormalIndented"/>
      </w:pPr>
      <w:r>
        <w:rPr>
          <w:noProof/>
          <w:lang w:eastAsia="zh-CN"/>
        </w:rPr>
        <w:drawing>
          <wp:inline distT="0" distB="0" distL="0" distR="0" wp14:anchorId="4BA19A9E" wp14:editId="11B58322">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FC64E52" w14:textId="77777777" w:rsidR="00BA4FF2" w:rsidRPr="00BA4FF2" w:rsidRDefault="00BA4FF2" w:rsidP="00BA4FF2">
      <w:pPr>
        <w:pStyle w:val="NormalIndented"/>
      </w:pPr>
    </w:p>
    <w:p w14:paraId="05B77F8D" w14:textId="77777777" w:rsidR="00953E39" w:rsidRPr="00F63F22" w:rsidRDefault="00953E39" w:rsidP="00EA2497">
      <w:pPr>
        <w:pStyle w:val="Heading3"/>
        <w:rPr>
          <w:noProof/>
        </w:rPr>
      </w:pPr>
      <w:bookmarkStart w:id="1205" w:name="_Ref251263"/>
      <w:bookmarkStart w:id="1206" w:name="_Toc496407"/>
      <w:bookmarkStart w:id="1207" w:name="_Toc524755"/>
      <w:bookmarkStart w:id="1208" w:name="_Toc22443788"/>
      <w:bookmarkStart w:id="1209" w:name="_Toc22444140"/>
      <w:bookmarkStart w:id="1210" w:name="_Toc36358086"/>
      <w:bookmarkStart w:id="1211" w:name="_Toc42232516"/>
      <w:bookmarkStart w:id="1212" w:name="_Toc43275038"/>
      <w:bookmarkStart w:id="1213" w:name="_Toc43275210"/>
      <w:bookmarkStart w:id="1214" w:name="_Toc43275917"/>
      <w:bookmarkStart w:id="1215" w:name="_Toc43276237"/>
      <w:bookmarkStart w:id="1216" w:name="_Toc43276762"/>
      <w:bookmarkStart w:id="1217" w:name="_Toc43276860"/>
      <w:bookmarkStart w:id="1218" w:name="_Toc43277000"/>
      <w:bookmarkStart w:id="1219" w:name="_Toc234219580"/>
      <w:bookmarkStart w:id="1220" w:name="_Toc17269989"/>
      <w:r w:rsidRPr="00F63F22">
        <w:rPr>
          <w:noProof/>
        </w:rPr>
        <w:t>Response using enhanced acknowled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6BA4FCF1"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338896A6"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1A0823C4" w14:textId="77777777" w:rsidR="00953E39" w:rsidRPr="00F63F22" w:rsidRDefault="00953E39" w:rsidP="00EA2497">
      <w:pPr>
        <w:pStyle w:val="Heading4"/>
        <w:rPr>
          <w:noProof/>
        </w:rPr>
      </w:pPr>
      <w:r w:rsidRPr="00F63F22">
        <w:rPr>
          <w:noProof/>
        </w:rPr>
        <w:t>Accept and validate the message in responding system</w:t>
      </w:r>
    </w:p>
    <w:p w14:paraId="4550D84A"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98670A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459D052C" w14:textId="77777777" w:rsidR="00953E39" w:rsidRPr="00F63F22" w:rsidRDefault="00953E39" w:rsidP="00F20C2F">
      <w:pPr>
        <w:pStyle w:val="NormalListAlpha"/>
        <w:numPr>
          <w:ilvl w:val="0"/>
          <w:numId w:val="32"/>
        </w:numPr>
        <w:rPr>
          <w:noProof/>
        </w:rPr>
      </w:pPr>
      <w:r w:rsidRPr="00F63F22">
        <w:rPr>
          <w:noProof/>
        </w:rPr>
        <w:t>the status of the interface</w:t>
      </w:r>
    </w:p>
    <w:p w14:paraId="33DC338A"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1B204B5"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56B69D9"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44C8785B"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59BE22AF" w14:textId="77777777" w:rsidR="00953E39" w:rsidRPr="00F63F22" w:rsidRDefault="00953E39" w:rsidP="00EA2497">
      <w:pPr>
        <w:pStyle w:val="Heading4"/>
        <w:rPr>
          <w:noProof/>
        </w:rPr>
      </w:pPr>
      <w:r w:rsidRPr="00F63F22">
        <w:rPr>
          <w:noProof/>
        </w:rPr>
        <w:t>Transmit general acknowledgment message</w:t>
      </w:r>
    </w:p>
    <w:p w14:paraId="6E45756E"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79B6DF57"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77A2F979"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42499450"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BCB968F"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C5BA917"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1372B997"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15B9422E" w14:textId="77777777">
        <w:trPr>
          <w:jc w:val="center"/>
        </w:trPr>
        <w:tc>
          <w:tcPr>
            <w:tcW w:w="2566" w:type="dxa"/>
            <w:tcBorders>
              <w:top w:val="single" w:sz="6" w:space="0" w:color="auto"/>
              <w:left w:val="single" w:sz="6" w:space="0" w:color="auto"/>
              <w:right w:val="single" w:sz="6" w:space="0" w:color="auto"/>
            </w:tcBorders>
            <w:shd w:val="pct10" w:color="auto" w:fill="FFFFFF"/>
          </w:tcPr>
          <w:p w14:paraId="33468E6D"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34D2CAC2" w14:textId="77777777" w:rsidR="00953E39" w:rsidRPr="00F63F22" w:rsidRDefault="00953E39" w:rsidP="00EA2497">
            <w:pPr>
              <w:pStyle w:val="OtherTableHeader"/>
              <w:rPr>
                <w:noProof/>
              </w:rPr>
            </w:pPr>
            <w:r w:rsidRPr="00F63F22">
              <w:rPr>
                <w:noProof/>
              </w:rPr>
              <w:t xml:space="preserve">Notes </w:t>
            </w:r>
          </w:p>
        </w:tc>
      </w:tr>
      <w:tr w:rsidR="00953E39" w:rsidRPr="009928E9" w14:paraId="4A734A69"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7F2CA00B"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6E04D52E"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25139F3B"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43FA6BF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790DE4E8" w14:textId="77777777" w:rsidR="00953E39" w:rsidRPr="00F63F22" w:rsidRDefault="00953E39" w:rsidP="00EA2497">
            <w:pPr>
              <w:pStyle w:val="OtherTableBody"/>
              <w:rPr>
                <w:noProof/>
              </w:rPr>
            </w:pPr>
            <w:r w:rsidRPr="00F63F22">
              <w:rPr>
                <w:noProof/>
              </w:rPr>
              <w:t>As described above.</w:t>
            </w:r>
          </w:p>
        </w:tc>
      </w:tr>
      <w:tr w:rsidR="00953E39" w:rsidRPr="009928E9" w14:paraId="73FEB229"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7CD05327"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5F12EC43"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14:paraId="4CC53CE7"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0D05B759"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F578CE7" w14:textId="77777777"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45BE5298"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173618B" w14:textId="77777777" w:rsidR="00953E39" w:rsidRPr="00F63F22" w:rsidRDefault="00953E39" w:rsidP="00EA2497">
      <w:pPr>
        <w:pStyle w:val="Heading4"/>
        <w:rPr>
          <w:noProof/>
        </w:rPr>
      </w:pPr>
      <w:bookmarkStart w:id="1221" w:name="_Ref483994691"/>
      <w:r w:rsidRPr="00F63F22">
        <w:rPr>
          <w:noProof/>
        </w:rPr>
        <w:t>Transmit application acknowledgment</w:t>
      </w:r>
      <w:bookmarkEnd w:id="1221"/>
    </w:p>
    <w:p w14:paraId="3271E08C"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55C02689"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47934124"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4A94592B" w14:textId="77777777">
        <w:trPr>
          <w:jc w:val="center"/>
        </w:trPr>
        <w:tc>
          <w:tcPr>
            <w:tcW w:w="2160" w:type="dxa"/>
            <w:tcBorders>
              <w:top w:val="single" w:sz="6" w:space="0" w:color="auto"/>
              <w:left w:val="single" w:sz="6" w:space="0" w:color="auto"/>
              <w:right w:val="single" w:sz="6" w:space="0" w:color="auto"/>
            </w:tcBorders>
            <w:shd w:val="pct10" w:color="auto" w:fill="FFFFFF"/>
          </w:tcPr>
          <w:p w14:paraId="7736E714"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104BE4C7" w14:textId="77777777" w:rsidR="00953E39" w:rsidRPr="00F63F22" w:rsidRDefault="00953E39" w:rsidP="00EA2497">
            <w:pPr>
              <w:pStyle w:val="OtherTableHeader"/>
              <w:rPr>
                <w:noProof/>
              </w:rPr>
            </w:pPr>
            <w:r w:rsidRPr="00F63F22">
              <w:rPr>
                <w:noProof/>
              </w:rPr>
              <w:t>Notes</w:t>
            </w:r>
          </w:p>
        </w:tc>
      </w:tr>
      <w:tr w:rsidR="00953E39" w:rsidRPr="009928E9" w14:paraId="503162D3"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82DAD46"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4B5D2A6D" w14:textId="7777777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14:paraId="43F2DB4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A92095"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2053A522" w14:textId="77777777"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14:paraId="1B33BE11"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56D1EE2E"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4EAB42F0"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450077A9"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2B0F5397"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0606914A"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3DFB5594"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6E0ED7AB"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4A74B135"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507FDC3" w14:textId="11F98D1B" w:rsidR="005226E1" w:rsidRDefault="005226E1" w:rsidP="005226E1">
      <w:pPr>
        <w:pStyle w:val="Heading4"/>
        <w:rPr>
          <w:noProof/>
        </w:rPr>
      </w:pPr>
      <w:bookmarkStart w:id="1222" w:name="_Toc348257264"/>
      <w:bookmarkStart w:id="1223" w:name="_Toc348257600"/>
      <w:bookmarkStart w:id="1224" w:name="_Toc348263222"/>
      <w:bookmarkStart w:id="1225" w:name="_Toc348336551"/>
      <w:bookmarkStart w:id="1226" w:name="_Toc348770039"/>
      <w:bookmarkStart w:id="1227" w:name="_Toc348856181"/>
      <w:bookmarkStart w:id="1228" w:name="_Toc348866602"/>
      <w:bookmarkStart w:id="1229" w:name="_Toc348947832"/>
      <w:bookmarkStart w:id="1230" w:name="_Toc349735413"/>
      <w:bookmarkStart w:id="1231" w:name="_Toc349735856"/>
      <w:bookmarkStart w:id="1232" w:name="_Toc349736010"/>
      <w:bookmarkStart w:id="1233" w:name="_Toc349803742"/>
      <w:bookmarkStart w:id="1234" w:name="_Toc359236080"/>
      <w:bookmarkStart w:id="1235" w:name="_Toc498146169"/>
      <w:bookmarkStart w:id="1236" w:name="_Toc527864738"/>
      <w:bookmarkStart w:id="1237" w:name="_Toc527866210"/>
      <w:bookmarkStart w:id="1238" w:name="_Toc528481943"/>
      <w:bookmarkStart w:id="1239" w:name="_Toc528482448"/>
      <w:bookmarkStart w:id="1240" w:name="_Toc528482747"/>
      <w:bookmarkStart w:id="1241" w:name="_Toc528482872"/>
      <w:bookmarkStart w:id="1242" w:name="_Toc528486180"/>
      <w:bookmarkStart w:id="1243" w:name="_Toc536689680"/>
      <w:bookmarkStart w:id="1244" w:name="_Toc496408"/>
      <w:bookmarkStart w:id="1245" w:name="_Toc524756"/>
      <w:bookmarkStart w:id="1246" w:name="_Toc22443789"/>
      <w:bookmarkStart w:id="1247" w:name="_Toc22444141"/>
      <w:bookmarkStart w:id="1248" w:name="_Toc36358087"/>
      <w:bookmarkStart w:id="1249" w:name="_Toc42232517"/>
      <w:bookmarkStart w:id="1250" w:name="_Toc43275039"/>
      <w:bookmarkStart w:id="1251" w:name="_Toc43275211"/>
      <w:bookmarkStart w:id="1252" w:name="_Toc43275918"/>
      <w:bookmarkStart w:id="1253" w:name="_Toc43276238"/>
      <w:bookmarkStart w:id="1254" w:name="_Toc43276763"/>
      <w:bookmarkStart w:id="1255" w:name="_Toc43276861"/>
      <w:bookmarkStart w:id="1256" w:name="_Toc43277001"/>
      <w:bookmarkStart w:id="1257" w:name="_Toc234219581"/>
      <w:r>
        <w:rPr>
          <w:noProof/>
        </w:rPr>
        <w:t>Enhanced acknowledgment flow chart</w:t>
      </w:r>
    </w:p>
    <w:p w14:paraId="349310CE" w14:textId="54892B25" w:rsidR="00A621CC" w:rsidRPr="000A7582" w:rsidRDefault="005226E1" w:rsidP="000A7582">
      <w:pPr>
        <w:pStyle w:val="NormalIndented"/>
      </w:pPr>
      <w:r>
        <w:rPr>
          <w:noProof/>
          <w:lang w:eastAsia="zh-CN"/>
        </w:rPr>
        <w:lastRenderedPageBreak/>
        <w:drawing>
          <wp:anchor distT="0" distB="0" distL="114300" distR="114300" simplePos="0" relativeHeight="251670016" behindDoc="0" locked="0" layoutInCell="1" allowOverlap="1" wp14:anchorId="34B4CCAD" wp14:editId="171CD248">
            <wp:simplePos x="0" y="0"/>
            <wp:positionH relativeFrom="column">
              <wp:posOffset>0</wp:posOffset>
            </wp:positionH>
            <wp:positionV relativeFrom="paragraph">
              <wp:posOffset>220345</wp:posOffset>
            </wp:positionV>
            <wp:extent cx="5943600" cy="6453505"/>
            <wp:effectExtent l="0" t="0" r="0" b="0"/>
            <wp:wrapTight wrapText="bothSides">
              <wp:wrapPolygon edited="0">
                <wp:start x="0" y="0"/>
                <wp:lineTo x="0" y="21551"/>
                <wp:lineTo x="21531" y="21551"/>
                <wp:lineTo x="2153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bookmarkStart w:id="1258" w:name="_GoBack"/>
      <w:bookmarkEnd w:id="1258"/>
      <w:r w:rsidR="000A7582">
        <w:rPr>
          <w:noProof/>
        </w:rPr>
        <w:t xml:space="preserve"> </w:t>
      </w:r>
      <w:r w:rsidR="00A621CC">
        <w:rPr>
          <w:noProof/>
        </w:rPr>
        <w:br w:type="page"/>
      </w:r>
    </w:p>
    <w:p w14:paraId="08F87100" w14:textId="6695F51C" w:rsidR="00941783" w:rsidRDefault="00953E39">
      <w:pPr>
        <w:pStyle w:val="Heading2"/>
        <w:tabs>
          <w:tab w:val="clear" w:pos="1080"/>
        </w:tabs>
        <w:ind w:left="1008" w:hanging="1008"/>
        <w:rPr>
          <w:noProof/>
        </w:rPr>
      </w:pPr>
      <w:bookmarkStart w:id="1259" w:name="_Toc17269990"/>
      <w:r w:rsidRPr="00F63F22">
        <w:rPr>
          <w:noProof/>
        </w:rPr>
        <w:lastRenderedPageBreak/>
        <w:t>Special HL7 P</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F63F22">
        <w:rPr>
          <w:noProof/>
        </w:rPr>
        <w:t>rotocol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9"/>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E13CF63"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1907E042" w14:textId="77777777" w:rsidR="00953E39" w:rsidRPr="00F63F22" w:rsidRDefault="00953E39" w:rsidP="00EA2497">
      <w:pPr>
        <w:pStyle w:val="Heading3"/>
        <w:rPr>
          <w:noProof/>
        </w:rPr>
      </w:pPr>
      <w:bookmarkStart w:id="1260" w:name="_Toc348257265"/>
      <w:bookmarkStart w:id="1261" w:name="_Toc348257601"/>
      <w:bookmarkStart w:id="1262" w:name="_Toc348263223"/>
      <w:bookmarkStart w:id="1263" w:name="_Toc348336552"/>
      <w:bookmarkStart w:id="1264" w:name="_Toc348770040"/>
      <w:bookmarkStart w:id="1265" w:name="_Toc348856182"/>
      <w:bookmarkStart w:id="1266" w:name="_Toc348866603"/>
      <w:bookmarkStart w:id="1267" w:name="_Toc348947833"/>
      <w:bookmarkStart w:id="1268" w:name="_Toc349735414"/>
      <w:bookmarkStart w:id="1269" w:name="_Toc349735857"/>
      <w:bookmarkStart w:id="1270" w:name="_Toc349736011"/>
      <w:bookmarkStart w:id="1271" w:name="_Toc349803743"/>
      <w:bookmarkStart w:id="1272" w:name="_Ref358262017"/>
      <w:bookmarkStart w:id="1273" w:name="_Ref358262037"/>
      <w:bookmarkStart w:id="1274" w:name="_Toc359236081"/>
      <w:bookmarkStart w:id="1275" w:name="_Ref360373133"/>
      <w:bookmarkStart w:id="1276" w:name="_Ref495203250"/>
      <w:bookmarkStart w:id="1277" w:name="_Ref495203259"/>
      <w:bookmarkStart w:id="1278" w:name="_Ref495203772"/>
      <w:bookmarkStart w:id="1279" w:name="_Ref495203775"/>
      <w:bookmarkStart w:id="1280" w:name="_Toc498146170"/>
      <w:bookmarkStart w:id="1281" w:name="_Toc527864739"/>
      <w:bookmarkStart w:id="1282" w:name="_Toc527866211"/>
      <w:bookmarkStart w:id="1283" w:name="_Toc528481944"/>
      <w:bookmarkStart w:id="1284" w:name="_Toc528482449"/>
      <w:bookmarkStart w:id="1285" w:name="_Toc528482748"/>
      <w:bookmarkStart w:id="1286" w:name="_Toc528482873"/>
      <w:bookmarkStart w:id="1287" w:name="_Toc528486181"/>
      <w:bookmarkStart w:id="1288" w:name="_Toc536689681"/>
      <w:bookmarkStart w:id="1289" w:name="_Ref251473"/>
      <w:bookmarkStart w:id="1290" w:name="_Toc496409"/>
      <w:bookmarkStart w:id="1291" w:name="_Toc524757"/>
      <w:bookmarkStart w:id="1292" w:name="_Ref20637593"/>
      <w:bookmarkStart w:id="1293" w:name="_Ref20637632"/>
      <w:bookmarkStart w:id="1294" w:name="_Toc22443790"/>
      <w:bookmarkStart w:id="1295" w:name="_Toc22444142"/>
      <w:bookmarkStart w:id="1296" w:name="_Toc36358088"/>
      <w:bookmarkStart w:id="1297" w:name="_Toc42232518"/>
      <w:bookmarkStart w:id="1298" w:name="_Toc43275040"/>
      <w:bookmarkStart w:id="1299" w:name="_Toc43275212"/>
      <w:bookmarkStart w:id="1300" w:name="_Toc43275919"/>
      <w:bookmarkStart w:id="1301" w:name="_Toc43276239"/>
      <w:bookmarkStart w:id="1302" w:name="_Toc43276764"/>
      <w:bookmarkStart w:id="1303" w:name="_Toc43276862"/>
      <w:bookmarkStart w:id="1304" w:name="_Toc43277002"/>
      <w:bookmarkStart w:id="1305" w:name="_Ref228008551"/>
      <w:bookmarkStart w:id="1306" w:name="_Toc234219582"/>
      <w:bookmarkStart w:id="1307" w:name="_Toc17269991"/>
      <w:r w:rsidRPr="00F63F22">
        <w:rPr>
          <w:noProof/>
        </w:rPr>
        <w:t>Sequence number protoco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5E330EE7"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67CFA655"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242CF2BB" w14:textId="77777777" w:rsidR="00953E39" w:rsidRPr="00F63F22" w:rsidRDefault="00953E39" w:rsidP="00F20C2F">
      <w:pPr>
        <w:pStyle w:val="NormalListAlpha"/>
        <w:numPr>
          <w:ilvl w:val="0"/>
          <w:numId w:val="9"/>
        </w:numPr>
        <w:rPr>
          <w:noProof/>
        </w:rPr>
      </w:pPr>
      <w:r w:rsidRPr="00F63F22">
        <w:rPr>
          <w:noProof/>
        </w:rPr>
        <w:t>initial conditions:</w:t>
      </w:r>
    </w:p>
    <w:p w14:paraId="6B68C054"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2CA752E6"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2A24091D"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437E62EB" w14:textId="77777777" w:rsidR="00953E39" w:rsidRPr="00F63F22" w:rsidRDefault="00953E39" w:rsidP="00F20C2F">
      <w:pPr>
        <w:pStyle w:val="NormalListAlpha"/>
        <w:numPr>
          <w:ilvl w:val="0"/>
          <w:numId w:val="9"/>
        </w:numPr>
        <w:rPr>
          <w:noProof/>
        </w:rPr>
      </w:pPr>
      <w:r w:rsidRPr="00F63F22">
        <w:rPr>
          <w:noProof/>
        </w:rPr>
        <w:t>starting the link:</w:t>
      </w:r>
    </w:p>
    <w:p w14:paraId="62A5B2DA"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09CB3B1A"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54A7091E"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2715B857" w14:textId="77777777" w:rsidR="00953E39" w:rsidRPr="00F63F22" w:rsidRDefault="00953E39" w:rsidP="00F20C2F">
      <w:pPr>
        <w:pStyle w:val="NormalListAlpha"/>
        <w:numPr>
          <w:ilvl w:val="0"/>
          <w:numId w:val="9"/>
        </w:numPr>
        <w:rPr>
          <w:noProof/>
        </w:rPr>
      </w:pPr>
      <w:r w:rsidRPr="00F63F22">
        <w:rPr>
          <w:noProof/>
        </w:rPr>
        <w:t>normal operation of the link:</w:t>
      </w:r>
    </w:p>
    <w:p w14:paraId="074D9F6D"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47E9C674"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6E6F3045"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3A9BC8FE" w14:textId="77777777" w:rsidR="00953E39" w:rsidRPr="00F63F22" w:rsidRDefault="00953E39" w:rsidP="00F20C2F">
      <w:pPr>
        <w:pStyle w:val="NormalListNumbered"/>
        <w:numPr>
          <w:ilvl w:val="0"/>
          <w:numId w:val="35"/>
        </w:numPr>
        <w:rPr>
          <w:noProof/>
        </w:rPr>
      </w:pPr>
      <w:r w:rsidRPr="00F63F22">
        <w:rPr>
          <w:noProof/>
        </w:rPr>
        <w:lastRenderedPageBreak/>
        <w:t>expected sequence number less than current value. Initiating system can try starting again by issuing a transaction with a sequence number of zero; or freeze the link for operator intervention.</w:t>
      </w:r>
    </w:p>
    <w:p w14:paraId="057A90EB"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A163647" w14:textId="77777777"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512D1064"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48DABAEC" w14:textId="77777777" w:rsidR="00953E39" w:rsidRPr="00F63F22" w:rsidRDefault="00953E39" w:rsidP="00EA2497">
      <w:pPr>
        <w:pStyle w:val="Heading3"/>
        <w:rPr>
          <w:noProof/>
        </w:rPr>
      </w:pPr>
      <w:bookmarkStart w:id="1308" w:name="_Toc348257266"/>
      <w:bookmarkStart w:id="1309" w:name="_Toc348257602"/>
      <w:bookmarkStart w:id="1310" w:name="_Toc348263224"/>
      <w:bookmarkStart w:id="1311" w:name="_Toc348336553"/>
      <w:bookmarkStart w:id="1312" w:name="_Toc348770041"/>
      <w:bookmarkStart w:id="1313" w:name="_Toc348856183"/>
      <w:bookmarkStart w:id="1314" w:name="_Toc348866604"/>
      <w:bookmarkStart w:id="1315" w:name="_Toc348947834"/>
      <w:bookmarkStart w:id="1316" w:name="_Toc349735415"/>
      <w:bookmarkStart w:id="1317" w:name="_Toc349735858"/>
      <w:bookmarkStart w:id="1318" w:name="_Toc349736012"/>
      <w:bookmarkStart w:id="1319" w:name="_Toc349803744"/>
      <w:bookmarkStart w:id="1320" w:name="_Ref358261533"/>
      <w:bookmarkStart w:id="1321" w:name="_Ref358261553"/>
      <w:bookmarkStart w:id="1322" w:name="_Ref358261756"/>
      <w:bookmarkStart w:id="1323" w:name="_Ref358261778"/>
      <w:bookmarkStart w:id="1324" w:name="_Ref358263771"/>
      <w:bookmarkStart w:id="1325" w:name="_Ref358263845"/>
      <w:bookmarkStart w:id="1326" w:name="_Toc359236082"/>
      <w:bookmarkStart w:id="1327" w:name="_Ref372100490"/>
      <w:bookmarkStart w:id="1328" w:name="_Ref372101204"/>
      <w:bookmarkStart w:id="1329" w:name="_Ref487450454"/>
      <w:bookmarkStart w:id="1330" w:name="_Ref495120988"/>
      <w:bookmarkStart w:id="1331" w:name="_Ref495121016"/>
      <w:bookmarkStart w:id="1332" w:name="_Ref495121492"/>
      <w:bookmarkStart w:id="1333" w:name="_Ref495203617"/>
      <w:bookmarkStart w:id="1334" w:name="_Ref495203622"/>
      <w:bookmarkStart w:id="1335" w:name="_Ref495204887"/>
      <w:bookmarkStart w:id="1336" w:name="_Ref495204890"/>
      <w:bookmarkStart w:id="1337" w:name="_Ref495206073"/>
      <w:bookmarkStart w:id="1338" w:name="_Ref495206076"/>
      <w:bookmarkStart w:id="1339" w:name="_Toc498146171"/>
      <w:bookmarkStart w:id="1340" w:name="_Toc527864740"/>
      <w:bookmarkStart w:id="1341" w:name="_Toc527866212"/>
      <w:bookmarkStart w:id="1342" w:name="_Toc528481945"/>
      <w:bookmarkStart w:id="1343" w:name="_Toc528482450"/>
      <w:bookmarkStart w:id="1344" w:name="_Toc528482749"/>
      <w:bookmarkStart w:id="1345" w:name="_Toc528482874"/>
      <w:bookmarkStart w:id="1346" w:name="_Toc528486182"/>
      <w:bookmarkStart w:id="1347" w:name="_Toc536689682"/>
      <w:bookmarkStart w:id="1348" w:name="_Ref251570"/>
      <w:bookmarkStart w:id="1349" w:name="_Toc496410"/>
      <w:bookmarkStart w:id="1350" w:name="_Toc524758"/>
      <w:bookmarkStart w:id="1351" w:name="_Ref20638210"/>
      <w:bookmarkStart w:id="1352" w:name="_Ref20638246"/>
      <w:bookmarkStart w:id="1353" w:name="_Ref20641736"/>
      <w:bookmarkStart w:id="1354" w:name="_Toc22443791"/>
      <w:bookmarkStart w:id="1355" w:name="_Toc22444143"/>
      <w:bookmarkStart w:id="1356" w:name="_Toc36358089"/>
      <w:bookmarkStart w:id="1357" w:name="_Toc42232519"/>
      <w:bookmarkStart w:id="1358" w:name="_Toc43275041"/>
      <w:bookmarkStart w:id="1359" w:name="_Toc43275213"/>
      <w:bookmarkStart w:id="1360" w:name="_Toc43275920"/>
      <w:bookmarkStart w:id="1361" w:name="_Toc43276240"/>
      <w:bookmarkStart w:id="1362" w:name="_Toc43276765"/>
      <w:bookmarkStart w:id="1363" w:name="_Toc43276863"/>
      <w:bookmarkStart w:id="1364" w:name="_Toc43277003"/>
      <w:bookmarkStart w:id="1365" w:name="_Ref228008579"/>
      <w:bookmarkStart w:id="1366" w:name="_Toc234219583"/>
      <w:bookmarkStart w:id="1367" w:name="_Toc17269992"/>
      <w:r w:rsidRPr="00F63F22">
        <w:rPr>
          <w:noProof/>
        </w:rPr>
        <w:t>Continuation messages and segment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A41CD79"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1974575A"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1F47DA9C"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29A4E04"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14AFC3E6"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35FB1D3B" w14:textId="77777777" w:rsidR="00953E39" w:rsidRPr="00F63F22" w:rsidRDefault="00953E39" w:rsidP="00EA2497">
      <w:pPr>
        <w:pStyle w:val="Heading4"/>
        <w:rPr>
          <w:noProof/>
        </w:rPr>
      </w:pPr>
      <w:bookmarkStart w:id="1368" w:name="_Toc498146172"/>
      <w:bookmarkStart w:id="1369" w:name="_Toc527864741"/>
      <w:bookmarkStart w:id="1370" w:name="_Toc527866213"/>
      <w:r w:rsidRPr="00F63F22">
        <w:rPr>
          <w:noProof/>
        </w:rPr>
        <w:t>Segment fragmentation/continuation using the ADD segment</w:t>
      </w:r>
      <w:bookmarkEnd w:id="1368"/>
      <w:bookmarkEnd w:id="1369"/>
      <w:bookmarkEnd w:id="1370"/>
    </w:p>
    <w:p w14:paraId="7D9D2FA1"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2393378"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37783F5D" w14:textId="77777777" w:rsidR="00953E39" w:rsidRPr="00F63F22" w:rsidRDefault="00953E39" w:rsidP="00EA2497">
      <w:pPr>
        <w:pStyle w:val="NormalIndented"/>
        <w:rPr>
          <w:noProof/>
        </w:rPr>
      </w:pPr>
      <w:r w:rsidRPr="00F63F22">
        <w:rPr>
          <w:noProof/>
        </w:rPr>
        <w:t>To break a large segment,</w:t>
      </w:r>
    </w:p>
    <w:p w14:paraId="1B23922D"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3EAB9573"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57913318"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78620325" w14:textId="77777777" w:rsidR="00953E39" w:rsidRPr="00F63F22" w:rsidRDefault="00953E39" w:rsidP="00EA2497">
      <w:pPr>
        <w:pStyle w:val="NormalIndented"/>
        <w:rPr>
          <w:noProof/>
        </w:rPr>
      </w:pPr>
      <w:r w:rsidRPr="00F63F22">
        <w:rPr>
          <w:noProof/>
        </w:rPr>
        <w:t>For example, segment "C" can be fragmented within an HL7 message as follows:</w:t>
      </w:r>
    </w:p>
    <w:p w14:paraId="631FA411" w14:textId="77777777" w:rsidR="00953E39" w:rsidRPr="00F63F22" w:rsidRDefault="00953E39" w:rsidP="00EA2497">
      <w:pPr>
        <w:pStyle w:val="Example"/>
      </w:pPr>
      <w:r w:rsidRPr="00F63F22">
        <w:t>A|1</w:t>
      </w:r>
    </w:p>
    <w:p w14:paraId="4FE6034E" w14:textId="77777777" w:rsidR="00953E39" w:rsidRPr="00F63F22" w:rsidRDefault="00953E39" w:rsidP="00EA2497">
      <w:pPr>
        <w:pStyle w:val="Example"/>
      </w:pPr>
      <w:r w:rsidRPr="00F63F22">
        <w:t>B|2</w:t>
      </w:r>
    </w:p>
    <w:p w14:paraId="4619AD17" w14:textId="77777777" w:rsidR="00953E39" w:rsidRPr="00F63F22" w:rsidRDefault="00953E39" w:rsidP="00EA2497">
      <w:pPr>
        <w:pStyle w:val="Example"/>
      </w:pPr>
      <w:r w:rsidRPr="00F63F22">
        <w:t>C|34</w:t>
      </w:r>
    </w:p>
    <w:p w14:paraId="62121874" w14:textId="77777777" w:rsidR="00953E39" w:rsidRPr="00F63F22" w:rsidRDefault="00953E39" w:rsidP="00EA2497">
      <w:pPr>
        <w:pStyle w:val="Example"/>
      </w:pPr>
      <w:r w:rsidRPr="00F63F22">
        <w:t>ADD|5|678|</w:t>
      </w:r>
    </w:p>
    <w:p w14:paraId="6B4116D2" w14:textId="77777777" w:rsidR="00953E39" w:rsidRPr="00F63F22" w:rsidRDefault="00953E39" w:rsidP="00EA2497">
      <w:pPr>
        <w:pStyle w:val="Example"/>
      </w:pPr>
      <w:r w:rsidRPr="00F63F22">
        <w:t>ADD|90</w:t>
      </w:r>
    </w:p>
    <w:p w14:paraId="3B1559B8" w14:textId="77777777" w:rsidR="00953E39" w:rsidRPr="00F63F22" w:rsidRDefault="00953E39" w:rsidP="00EA2497">
      <w:pPr>
        <w:pStyle w:val="Example"/>
      </w:pPr>
      <w:r w:rsidRPr="00F63F22">
        <w:t>D|1</w:t>
      </w:r>
    </w:p>
    <w:p w14:paraId="3D1FC32F" w14:textId="77777777" w:rsidR="00953E39" w:rsidRPr="00F63F22" w:rsidRDefault="00953E39" w:rsidP="00EA2497">
      <w:pPr>
        <w:pStyle w:val="NormalIndented"/>
        <w:rPr>
          <w:noProof/>
        </w:rPr>
      </w:pPr>
      <w:r w:rsidRPr="00F63F22">
        <w:rPr>
          <w:noProof/>
        </w:rPr>
        <w:t>This is logically the same as</w:t>
      </w:r>
    </w:p>
    <w:p w14:paraId="068FA5AA" w14:textId="77777777" w:rsidR="00953E39" w:rsidRPr="00F63F22" w:rsidRDefault="00953E39" w:rsidP="00EA2497">
      <w:pPr>
        <w:pStyle w:val="Example"/>
      </w:pPr>
      <w:r w:rsidRPr="00F63F22">
        <w:lastRenderedPageBreak/>
        <w:t>A|1</w:t>
      </w:r>
    </w:p>
    <w:p w14:paraId="4FD31817" w14:textId="77777777" w:rsidR="00953E39" w:rsidRPr="00F63F22" w:rsidRDefault="00953E39" w:rsidP="00EA2497">
      <w:pPr>
        <w:pStyle w:val="Example"/>
      </w:pPr>
      <w:r w:rsidRPr="00F63F22">
        <w:t>B|2</w:t>
      </w:r>
    </w:p>
    <w:p w14:paraId="70500012" w14:textId="77777777" w:rsidR="00953E39" w:rsidRPr="00F63F22" w:rsidRDefault="00953E39" w:rsidP="00EA2497">
      <w:pPr>
        <w:pStyle w:val="Example"/>
      </w:pPr>
      <w:r w:rsidRPr="00F63F22">
        <w:t>C|345|678|90</w:t>
      </w:r>
    </w:p>
    <w:p w14:paraId="481FAAF3" w14:textId="77777777" w:rsidR="00953E39" w:rsidRPr="00F63F22" w:rsidRDefault="00FD1A72" w:rsidP="00EA2497">
      <w:pPr>
        <w:pStyle w:val="Example"/>
      </w:pPr>
      <w:r>
        <w:rPr>
          <w:lang w:eastAsia="zh-CN"/>
        </w:rPr>
        <mc:AlternateContent>
          <mc:Choice Requires="wps">
            <w:drawing>
              <wp:anchor distT="0" distB="0" distL="114300" distR="114300" simplePos="0" relativeHeight="251659264" behindDoc="0" locked="0" layoutInCell="1" allowOverlap="1" wp14:anchorId="72109CA1" wp14:editId="0255C115">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54F26CF3" w14:textId="77777777" w:rsidR="001708EA" w:rsidRPr="00861536" w:rsidRDefault="001708EA"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2109CA1" id="_x0000_t202" coordsize="21600,21600" o:spt="202" path="m0,0l0,21600,21600,21600,21600,0xe">
                <v:stroke joinstyle="miter"/>
                <v:path gradientshapeok="t" o:connecttype="rect"/>
              </v:shapetype>
              <v:shape id="Text Box 11" o:spid="_x0000_s1026"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">
                <v:textbox style="mso-fit-shape-to-text:t">
                  <w:txbxContent>
                    <w:p w14:paraId="54F26CF3" w14:textId="77777777" w:rsidR="001708EA" w:rsidRPr="00861536" w:rsidRDefault="001708EA"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01EE0239" w14:textId="77777777" w:rsidR="00953E39" w:rsidRPr="00F63F22" w:rsidRDefault="00953E39" w:rsidP="00EA2497">
      <w:pPr>
        <w:pStyle w:val="Heading4"/>
        <w:rPr>
          <w:noProof/>
        </w:rPr>
      </w:pPr>
      <w:bookmarkStart w:id="1371" w:name="_Ref487455355"/>
      <w:bookmarkStart w:id="1372" w:name="_Toc498146173"/>
      <w:bookmarkStart w:id="1373" w:name="_Toc527864742"/>
      <w:bookmarkStart w:id="1374" w:name="_Toc527866214"/>
      <w:r w:rsidRPr="00F63F22">
        <w:rPr>
          <w:noProof/>
        </w:rPr>
        <w:t>Segment fragmentation/continuation using the DSC segment</w:t>
      </w:r>
      <w:bookmarkEnd w:id="1371"/>
      <w:bookmarkEnd w:id="1372"/>
      <w:bookmarkEnd w:id="1373"/>
      <w:bookmarkEnd w:id="1374"/>
    </w:p>
    <w:p w14:paraId="22D8054C"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544FFE1E" w14:textId="77777777" w:rsidR="007D2E77" w:rsidRPr="00F63F22" w:rsidRDefault="00FD1A72" w:rsidP="007D2E77">
      <w:pPr>
        <w:pStyle w:val="NormalIndented"/>
        <w:ind w:left="0"/>
        <w:rPr>
          <w:noProof/>
        </w:rPr>
      </w:pPr>
      <w:r>
        <w:rPr>
          <w:noProof/>
          <w:lang w:eastAsia="zh-CN"/>
        </w:rPr>
        <mc:AlternateContent>
          <mc:Choice Requires="wps">
            <w:drawing>
              <wp:anchor distT="0" distB="0" distL="114300" distR="114300" simplePos="0" relativeHeight="251661312" behindDoc="0" locked="0" layoutInCell="1" allowOverlap="1" wp14:anchorId="2EDCE805" wp14:editId="6BBDD3CB">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0EC27250" w14:textId="77777777" w:rsidR="001708EA" w:rsidRPr="00861536" w:rsidRDefault="001708EA"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EDCE805" id="Text Box 16" o:spid="_x0000_s1027"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">
                <v:textbox style="mso-fit-shape-to-text:t">
                  <w:txbxContent>
                    <w:p w14:paraId="0EC27250" w14:textId="77777777" w:rsidR="001708EA" w:rsidRPr="00861536" w:rsidRDefault="001708EA"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1BD496A6"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5A4184D"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43450C14"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4AED2764"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070D1627"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1C177C16"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4C00080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3840923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20361F20" w14:textId="77777777" w:rsidR="00953E39" w:rsidRPr="00F63F22" w:rsidRDefault="00953E39" w:rsidP="00EA2497">
      <w:pPr>
        <w:rPr>
          <w:noProof/>
        </w:rPr>
      </w:pPr>
    </w:p>
    <w:p w14:paraId="5754CB9E"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6B1440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0302AD68"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18C31FDD" w14:textId="77777777" w:rsidR="00953E39" w:rsidRPr="00F63F22" w:rsidRDefault="00953E39" w:rsidP="00EA2497">
      <w:pPr>
        <w:pStyle w:val="Example"/>
      </w:pPr>
      <w:r w:rsidRPr="00F63F22">
        <w:lastRenderedPageBreak/>
        <w:t>---- Sender HL7 message (incomplete,fragment1)---</w:t>
      </w:r>
    </w:p>
    <w:p w14:paraId="10AA13CB" w14:textId="77777777" w:rsidR="00953E39" w:rsidRPr="00F63F22" w:rsidRDefault="00953E39" w:rsidP="00EA2497">
      <w:pPr>
        <w:pStyle w:val="Example"/>
      </w:pPr>
      <w:r w:rsidRPr="00F63F22">
        <w:t>MSH|||||||||1001||2.4|123||..</w:t>
      </w:r>
    </w:p>
    <w:p w14:paraId="67C60732" w14:textId="77777777" w:rsidR="00953E39" w:rsidRPr="00F63F22" w:rsidRDefault="00953E39" w:rsidP="00EA2497">
      <w:pPr>
        <w:pStyle w:val="Example"/>
      </w:pPr>
      <w:r w:rsidRPr="00F63F22">
        <w:t>A|...</w:t>
      </w:r>
    </w:p>
    <w:p w14:paraId="330EE8B3" w14:textId="77777777" w:rsidR="00953E39" w:rsidRPr="00F63F22" w:rsidRDefault="00953E39" w:rsidP="00EA2497">
      <w:pPr>
        <w:pStyle w:val="Example"/>
      </w:pPr>
      <w:r w:rsidRPr="00F63F22">
        <w:t>B|...</w:t>
      </w:r>
    </w:p>
    <w:p w14:paraId="5E01E534" w14:textId="77777777" w:rsidR="00953E39" w:rsidRPr="00F63F22" w:rsidRDefault="00953E39" w:rsidP="00EA2497">
      <w:pPr>
        <w:pStyle w:val="Example"/>
      </w:pPr>
      <w:r w:rsidRPr="00F63F22">
        <w:t>DSC|W4xy</w:t>
      </w:r>
    </w:p>
    <w:p w14:paraId="09C2F55A" w14:textId="77777777" w:rsidR="00953E39" w:rsidRPr="00F63F22" w:rsidRDefault="00953E39" w:rsidP="00EA2497">
      <w:pPr>
        <w:pStyle w:val="Example"/>
      </w:pPr>
    </w:p>
    <w:p w14:paraId="174B4208" w14:textId="77777777" w:rsidR="00953E39" w:rsidRPr="00776D1C" w:rsidRDefault="004177F8" w:rsidP="00EA2497">
      <w:pPr>
        <w:pStyle w:val="Example"/>
      </w:pPr>
      <w:r w:rsidRPr="00776D1C">
        <w:t>---- Sender HL7 message (fragment 2)---</w:t>
      </w:r>
    </w:p>
    <w:p w14:paraId="3D30F98F" w14:textId="77777777" w:rsidR="00953E39" w:rsidRPr="00776D1C" w:rsidRDefault="004177F8" w:rsidP="00EA2497">
      <w:pPr>
        <w:pStyle w:val="Example"/>
      </w:pPr>
      <w:r w:rsidRPr="00776D1C">
        <w:t>MSH|||||||||2106||2.4|124|W4xy|</w:t>
      </w:r>
    </w:p>
    <w:p w14:paraId="1AE2B5D3" w14:textId="77777777" w:rsidR="00953E39" w:rsidRPr="004B7A73" w:rsidRDefault="00953E39" w:rsidP="00EA2497">
      <w:pPr>
        <w:pStyle w:val="Example"/>
      </w:pPr>
      <w:r w:rsidRPr="004B7A73">
        <w:t>C|...</w:t>
      </w:r>
    </w:p>
    <w:p w14:paraId="06660F16" w14:textId="77777777" w:rsidR="00953E39" w:rsidRPr="004B7A73" w:rsidRDefault="00953E39" w:rsidP="00EA2497">
      <w:pPr>
        <w:pStyle w:val="Example"/>
      </w:pPr>
      <w:r w:rsidRPr="004B7A73">
        <w:t>D|...</w:t>
      </w:r>
    </w:p>
    <w:p w14:paraId="145D71A6" w14:textId="77777777" w:rsidR="00953E39" w:rsidRPr="004B7A73" w:rsidRDefault="00953E39" w:rsidP="00EA2497">
      <w:pPr>
        <w:pStyle w:val="Example"/>
      </w:pPr>
      <w:r w:rsidRPr="004B7A73">
        <w:t>DSC|V292</w:t>
      </w:r>
    </w:p>
    <w:p w14:paraId="5FDD98B0" w14:textId="77777777" w:rsidR="00953E39" w:rsidRPr="00F63F22" w:rsidRDefault="00953E39" w:rsidP="00EA2497">
      <w:pPr>
        <w:pStyle w:val="Example"/>
      </w:pPr>
      <w:r w:rsidRPr="00F63F22">
        <w:t>----- another HL7 message(fragment 3, final)---</w:t>
      </w:r>
    </w:p>
    <w:p w14:paraId="5337784B" w14:textId="77777777" w:rsidR="00953E39" w:rsidRPr="00F63F22" w:rsidRDefault="00953E39" w:rsidP="00EA2497">
      <w:pPr>
        <w:pStyle w:val="Example"/>
      </w:pPr>
      <w:r w:rsidRPr="00F63F22">
        <w:t>MSH|||||||||2401||2.4|125|V292</w:t>
      </w:r>
    </w:p>
    <w:p w14:paraId="120EC5B7" w14:textId="77777777" w:rsidR="00953E39" w:rsidRPr="00F63F22" w:rsidRDefault="00953E39" w:rsidP="00EA2497">
      <w:pPr>
        <w:pStyle w:val="Example"/>
      </w:pPr>
      <w:r w:rsidRPr="00F63F22">
        <w:t>E|...</w:t>
      </w:r>
    </w:p>
    <w:p w14:paraId="5BC3C99B" w14:textId="77777777" w:rsidR="00953E39" w:rsidRPr="00F63F22" w:rsidRDefault="00953E39" w:rsidP="00EA2497">
      <w:pPr>
        <w:pStyle w:val="Example"/>
      </w:pPr>
    </w:p>
    <w:p w14:paraId="011A2E22" w14:textId="77777777" w:rsidR="00953E39" w:rsidRPr="00F63F22" w:rsidRDefault="00953E39" w:rsidP="00EA2497">
      <w:pPr>
        <w:pStyle w:val="NormalIndented"/>
        <w:rPr>
          <w:noProof/>
        </w:rPr>
      </w:pPr>
      <w:r w:rsidRPr="00F63F22">
        <w:rPr>
          <w:noProof/>
        </w:rPr>
        <w:t>Such a sequence is logically the same as the single message:</w:t>
      </w:r>
    </w:p>
    <w:p w14:paraId="64687443" w14:textId="77777777" w:rsidR="00953E39" w:rsidRPr="00F63F22" w:rsidRDefault="00953E39" w:rsidP="00EA2497">
      <w:pPr>
        <w:pStyle w:val="Example"/>
      </w:pPr>
      <w:r w:rsidRPr="00F63F22">
        <w:t>MSH|...|2.4|123||..</w:t>
      </w:r>
    </w:p>
    <w:p w14:paraId="16412B19" w14:textId="77777777" w:rsidR="00953E39" w:rsidRPr="00F63F22" w:rsidRDefault="00953E39" w:rsidP="00EA2497">
      <w:pPr>
        <w:pStyle w:val="Example"/>
      </w:pPr>
      <w:r w:rsidRPr="00F63F22">
        <w:t>A|...</w:t>
      </w:r>
    </w:p>
    <w:p w14:paraId="5D1F2D94" w14:textId="77777777" w:rsidR="00953E39" w:rsidRPr="00F63F22" w:rsidRDefault="00953E39" w:rsidP="00EA2497">
      <w:pPr>
        <w:pStyle w:val="Example"/>
      </w:pPr>
      <w:r w:rsidRPr="00F63F22">
        <w:t>B|...</w:t>
      </w:r>
    </w:p>
    <w:p w14:paraId="10247C42" w14:textId="77777777" w:rsidR="00953E39" w:rsidRPr="00F63F22" w:rsidRDefault="00953E39" w:rsidP="00EA2497">
      <w:pPr>
        <w:pStyle w:val="Example"/>
      </w:pPr>
      <w:r w:rsidRPr="00F63F22">
        <w:t>C|...</w:t>
      </w:r>
    </w:p>
    <w:p w14:paraId="62BF9C42" w14:textId="77777777" w:rsidR="00953E39" w:rsidRPr="00F63F22" w:rsidRDefault="00953E39" w:rsidP="00EA2497">
      <w:pPr>
        <w:pStyle w:val="Example"/>
      </w:pPr>
      <w:r w:rsidRPr="00F63F22">
        <w:t>D|...</w:t>
      </w:r>
    </w:p>
    <w:p w14:paraId="6BDA773A" w14:textId="77777777" w:rsidR="00953E39" w:rsidRPr="00F63F22" w:rsidRDefault="00953E39" w:rsidP="00EA2497">
      <w:pPr>
        <w:pStyle w:val="Example"/>
      </w:pPr>
      <w:r w:rsidRPr="00F63F22">
        <w:t>E|...</w:t>
      </w:r>
    </w:p>
    <w:p w14:paraId="371CD173" w14:textId="77777777" w:rsidR="00953E39" w:rsidRPr="00F63F22" w:rsidRDefault="00953E39" w:rsidP="00EA2497">
      <w:pPr>
        <w:pStyle w:val="Example"/>
      </w:pPr>
    </w:p>
    <w:p w14:paraId="679BF979" w14:textId="77777777" w:rsidR="00953E39" w:rsidRPr="00F63F22" w:rsidRDefault="00953E39" w:rsidP="00EA2497">
      <w:pPr>
        <w:pStyle w:val="NormalIndented"/>
        <w:rPr>
          <w:noProof/>
        </w:rPr>
      </w:pPr>
      <w:r w:rsidRPr="00F63F22">
        <w:rPr>
          <w:noProof/>
        </w:rPr>
        <w:t xml:space="preserve">See example in section </w:t>
      </w:r>
      <w:bookmarkStart w:id="1375"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5"/>
      <w:r w:rsidRPr="00F63F22">
        <w:rPr>
          <w:noProof/>
        </w:rPr>
        <w:t xml:space="preserve"> for a more elaborate example.</w:t>
      </w:r>
    </w:p>
    <w:p w14:paraId="65BE88D9" w14:textId="77777777" w:rsidR="00953E39" w:rsidRPr="00F63F22" w:rsidRDefault="00953E39" w:rsidP="00EA2497">
      <w:pPr>
        <w:pStyle w:val="Heading4"/>
        <w:rPr>
          <w:noProof/>
        </w:rPr>
      </w:pPr>
      <w:bookmarkStart w:id="1376" w:name="_Segment_fragmentation_across_messag"/>
      <w:bookmarkStart w:id="1377" w:name="_Toc498146174"/>
      <w:bookmarkStart w:id="1378" w:name="_Toc527864743"/>
      <w:bookmarkStart w:id="1379" w:name="_Toc527866215"/>
      <w:bookmarkEnd w:id="1376"/>
      <w:r w:rsidRPr="00F63F22">
        <w:rPr>
          <w:noProof/>
        </w:rPr>
        <w:t>Segment fragmentation across messages</w:t>
      </w:r>
      <w:bookmarkEnd w:id="1377"/>
      <w:bookmarkEnd w:id="1378"/>
      <w:bookmarkEnd w:id="1379"/>
    </w:p>
    <w:p w14:paraId="5994CA44"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3C207FF3"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45D960AC"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F5E86B1" w14:textId="7777777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14:paraId="286216D5"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5612BDBF" w14:textId="77777777" w:rsidR="00953E39" w:rsidRPr="00F63F22" w:rsidRDefault="00953E39" w:rsidP="00EA2497">
      <w:pPr>
        <w:pStyle w:val="NormalIndented"/>
        <w:rPr>
          <w:noProof/>
        </w:rPr>
      </w:pPr>
      <w:r w:rsidRPr="00F63F22">
        <w:rPr>
          <w:noProof/>
        </w:rPr>
        <w:t>For example</w:t>
      </w:r>
    </w:p>
    <w:p w14:paraId="28063675" w14:textId="77777777" w:rsidR="00953E39" w:rsidRPr="00F63F22" w:rsidRDefault="00953E39" w:rsidP="00EA2497">
      <w:pPr>
        <w:pStyle w:val="Example"/>
      </w:pPr>
      <w:r w:rsidRPr="00F63F22">
        <w:t>MSH|...|2.4|</w:t>
      </w:r>
    </w:p>
    <w:p w14:paraId="1163F9D4" w14:textId="77777777" w:rsidR="00953E39" w:rsidRPr="00F63F22" w:rsidRDefault="00953E39" w:rsidP="00EA2497">
      <w:pPr>
        <w:pStyle w:val="Example"/>
      </w:pPr>
      <w:r w:rsidRPr="00F63F22">
        <w:t>ANY|12</w:t>
      </w:r>
    </w:p>
    <w:p w14:paraId="4373ECE4" w14:textId="77777777" w:rsidR="00953E39" w:rsidRPr="00F63F22" w:rsidRDefault="00953E39" w:rsidP="00EA2497">
      <w:pPr>
        <w:pStyle w:val="Example"/>
      </w:pPr>
      <w:r w:rsidRPr="00F63F22">
        <w:t>ADD</w:t>
      </w:r>
    </w:p>
    <w:p w14:paraId="5153CD7B" w14:textId="77777777" w:rsidR="00953E39" w:rsidRPr="00F63F22" w:rsidRDefault="00953E39" w:rsidP="00EA2497">
      <w:pPr>
        <w:pStyle w:val="Example"/>
      </w:pPr>
      <w:r w:rsidRPr="00F63F22">
        <w:t>DSC|JR97</w:t>
      </w:r>
    </w:p>
    <w:p w14:paraId="16FEBBAE" w14:textId="77777777" w:rsidR="00953E39" w:rsidRPr="00F63F22" w:rsidRDefault="00953E39" w:rsidP="00EA2497">
      <w:pPr>
        <w:pStyle w:val="Example"/>
      </w:pPr>
      <w:r w:rsidRPr="00F63F22">
        <w:t>--------- (fragment 2)</w:t>
      </w:r>
    </w:p>
    <w:p w14:paraId="4572CD70" w14:textId="77777777" w:rsidR="00953E39" w:rsidRPr="00F63F22" w:rsidRDefault="00953E39" w:rsidP="00EA2497">
      <w:pPr>
        <w:pStyle w:val="Example"/>
      </w:pPr>
      <w:r w:rsidRPr="00F63F22">
        <w:t>MSH|...|2.4|JR97</w:t>
      </w:r>
    </w:p>
    <w:p w14:paraId="6040299D" w14:textId="77777777" w:rsidR="00953E39" w:rsidRPr="00F63F22" w:rsidRDefault="00953E39" w:rsidP="00EA2497">
      <w:pPr>
        <w:pStyle w:val="Example"/>
      </w:pPr>
      <w:r w:rsidRPr="00F63F22">
        <w:t>ADD|345</w:t>
      </w:r>
    </w:p>
    <w:p w14:paraId="18894367" w14:textId="77777777" w:rsidR="00953E39" w:rsidRPr="00F63F22" w:rsidRDefault="00953E39" w:rsidP="00EA2497">
      <w:pPr>
        <w:pStyle w:val="NormalIndented"/>
        <w:rPr>
          <w:noProof/>
        </w:rPr>
      </w:pPr>
      <w:r w:rsidRPr="00F63F22">
        <w:rPr>
          <w:noProof/>
        </w:rPr>
        <w:t>is logically the same as</w:t>
      </w:r>
    </w:p>
    <w:p w14:paraId="64EB9850" w14:textId="77777777" w:rsidR="00953E39" w:rsidRPr="00F63F22" w:rsidRDefault="00953E39" w:rsidP="00EA2497">
      <w:pPr>
        <w:pStyle w:val="Example"/>
      </w:pPr>
      <w:r w:rsidRPr="00F63F22">
        <w:t>MSH|...|2.4</w:t>
      </w:r>
    </w:p>
    <w:p w14:paraId="3D3F235C" w14:textId="77777777" w:rsidR="00953E39" w:rsidRPr="00F63F22" w:rsidRDefault="00953E39" w:rsidP="00EA2497">
      <w:pPr>
        <w:pStyle w:val="Example"/>
      </w:pPr>
      <w:r w:rsidRPr="00F63F22">
        <w:t>ANY|12345</w:t>
      </w:r>
    </w:p>
    <w:p w14:paraId="3A3C4249" w14:textId="77777777" w:rsidR="00953E39" w:rsidRPr="00F63F22" w:rsidRDefault="00953E39" w:rsidP="00EA2497">
      <w:pPr>
        <w:rPr>
          <w:noProof/>
        </w:rPr>
      </w:pPr>
    </w:p>
    <w:p w14:paraId="34C7B766"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6CD38577"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763B16F8" w14:textId="77777777">
        <w:tc>
          <w:tcPr>
            <w:tcW w:w="2160" w:type="dxa"/>
          </w:tcPr>
          <w:p w14:paraId="09B41607" w14:textId="77777777" w:rsidR="00953E39" w:rsidRPr="00F63F22" w:rsidRDefault="00953E39" w:rsidP="00EA2497">
            <w:pPr>
              <w:pStyle w:val="OtherTableBody"/>
              <w:rPr>
                <w:noProof/>
              </w:rPr>
            </w:pPr>
            <w:r w:rsidRPr="00F63F22">
              <w:rPr>
                <w:noProof/>
              </w:rPr>
              <w:t>MSH</w:t>
            </w:r>
          </w:p>
        </w:tc>
        <w:tc>
          <w:tcPr>
            <w:tcW w:w="5508" w:type="dxa"/>
          </w:tcPr>
          <w:p w14:paraId="5CBDBE51" w14:textId="77777777" w:rsidR="00953E39" w:rsidRPr="00F63F22" w:rsidRDefault="00953E39" w:rsidP="00EA2497">
            <w:pPr>
              <w:pStyle w:val="OtherTableBody"/>
              <w:rPr>
                <w:noProof/>
              </w:rPr>
            </w:pPr>
          </w:p>
        </w:tc>
      </w:tr>
      <w:tr w:rsidR="00953E39" w:rsidRPr="009928E9" w14:paraId="0456B121" w14:textId="77777777">
        <w:tc>
          <w:tcPr>
            <w:tcW w:w="2160" w:type="dxa"/>
          </w:tcPr>
          <w:p w14:paraId="53ED175D" w14:textId="77777777" w:rsidR="00953E39" w:rsidRPr="00F63F22" w:rsidRDefault="00953E39" w:rsidP="00EA2497">
            <w:pPr>
              <w:pStyle w:val="OtherTableBody"/>
              <w:rPr>
                <w:noProof/>
              </w:rPr>
            </w:pPr>
            <w:r w:rsidRPr="00F63F22">
              <w:rPr>
                <w:noProof/>
              </w:rPr>
              <w:t>URD</w:t>
            </w:r>
          </w:p>
        </w:tc>
        <w:tc>
          <w:tcPr>
            <w:tcW w:w="5508" w:type="dxa"/>
          </w:tcPr>
          <w:p w14:paraId="49A61A95" w14:textId="77777777" w:rsidR="00953E39" w:rsidRPr="00F63F22" w:rsidRDefault="00953E39" w:rsidP="00EA2497">
            <w:pPr>
              <w:pStyle w:val="OtherTableBody"/>
              <w:rPr>
                <w:noProof/>
              </w:rPr>
            </w:pPr>
          </w:p>
        </w:tc>
      </w:tr>
      <w:tr w:rsidR="00953E39" w:rsidRPr="009928E9" w14:paraId="0583D9E2" w14:textId="77777777">
        <w:tc>
          <w:tcPr>
            <w:tcW w:w="2160" w:type="dxa"/>
          </w:tcPr>
          <w:p w14:paraId="0CD60127" w14:textId="77777777" w:rsidR="00953E39" w:rsidRPr="00F63F22" w:rsidRDefault="00953E39" w:rsidP="00EA2497">
            <w:pPr>
              <w:pStyle w:val="OtherTableBody"/>
              <w:rPr>
                <w:noProof/>
              </w:rPr>
            </w:pPr>
            <w:r w:rsidRPr="00F63F22">
              <w:rPr>
                <w:noProof/>
              </w:rPr>
              <w:t>[ URS ]</w:t>
            </w:r>
          </w:p>
        </w:tc>
        <w:tc>
          <w:tcPr>
            <w:tcW w:w="5508" w:type="dxa"/>
          </w:tcPr>
          <w:p w14:paraId="08F6F78F" w14:textId="77777777" w:rsidR="00953E39" w:rsidRPr="00F63F22" w:rsidRDefault="00953E39" w:rsidP="00EA2497">
            <w:pPr>
              <w:pStyle w:val="OtherTableBody"/>
              <w:rPr>
                <w:noProof/>
              </w:rPr>
            </w:pPr>
          </w:p>
        </w:tc>
      </w:tr>
      <w:tr w:rsidR="00953E39" w:rsidRPr="009928E9" w14:paraId="4FAA0AD6" w14:textId="77777777">
        <w:tc>
          <w:tcPr>
            <w:tcW w:w="2160" w:type="dxa"/>
          </w:tcPr>
          <w:p w14:paraId="2E4A57AB" w14:textId="77777777" w:rsidR="00953E39" w:rsidRPr="00F63F22" w:rsidRDefault="00953E39" w:rsidP="00EA2497">
            <w:pPr>
              <w:pStyle w:val="OtherTableBody"/>
              <w:rPr>
                <w:noProof/>
              </w:rPr>
            </w:pPr>
            <w:r w:rsidRPr="00F63F22">
              <w:rPr>
                <w:noProof/>
              </w:rPr>
              <w:t>{DSP}</w:t>
            </w:r>
          </w:p>
        </w:tc>
        <w:tc>
          <w:tcPr>
            <w:tcW w:w="5508" w:type="dxa"/>
          </w:tcPr>
          <w:p w14:paraId="7512072C" w14:textId="77777777" w:rsidR="00953E39" w:rsidRPr="00F63F22" w:rsidRDefault="00953E39" w:rsidP="00EA2497">
            <w:pPr>
              <w:pStyle w:val="OtherTableBody"/>
              <w:rPr>
                <w:noProof/>
              </w:rPr>
            </w:pPr>
            <w:r w:rsidRPr="00F63F22">
              <w:rPr>
                <w:noProof/>
              </w:rPr>
              <w:t>(last DSP is incomplete)</w:t>
            </w:r>
          </w:p>
        </w:tc>
      </w:tr>
      <w:tr w:rsidR="00953E39" w:rsidRPr="009928E9" w14:paraId="3D386D6C" w14:textId="77777777">
        <w:tc>
          <w:tcPr>
            <w:tcW w:w="2160" w:type="dxa"/>
          </w:tcPr>
          <w:p w14:paraId="496E844A" w14:textId="77777777" w:rsidR="00953E39" w:rsidRPr="00F63F22" w:rsidRDefault="00953E39" w:rsidP="00EA2497">
            <w:pPr>
              <w:pStyle w:val="OtherTableBody"/>
              <w:rPr>
                <w:noProof/>
              </w:rPr>
            </w:pPr>
            <w:r w:rsidRPr="00F63F22">
              <w:rPr>
                <w:noProof/>
              </w:rPr>
              <w:t>ADD</w:t>
            </w:r>
          </w:p>
        </w:tc>
        <w:tc>
          <w:tcPr>
            <w:tcW w:w="5508" w:type="dxa"/>
          </w:tcPr>
          <w:p w14:paraId="2FD5EED7" w14:textId="77777777" w:rsidR="00953E39" w:rsidRPr="00F63F22" w:rsidRDefault="00953E39" w:rsidP="00EA2497">
            <w:pPr>
              <w:pStyle w:val="OtherTableBody"/>
              <w:rPr>
                <w:noProof/>
              </w:rPr>
            </w:pPr>
            <w:r w:rsidRPr="00F63F22">
              <w:rPr>
                <w:noProof/>
              </w:rPr>
              <w:t>(contains no fields)</w:t>
            </w:r>
          </w:p>
        </w:tc>
      </w:tr>
      <w:tr w:rsidR="00953E39" w:rsidRPr="009928E9" w14:paraId="076C0B8D" w14:textId="77777777">
        <w:tc>
          <w:tcPr>
            <w:tcW w:w="2160" w:type="dxa"/>
          </w:tcPr>
          <w:p w14:paraId="38CA8E5E" w14:textId="77777777" w:rsidR="00953E39" w:rsidRPr="00F63F22" w:rsidRDefault="00953E39" w:rsidP="00EA2497">
            <w:pPr>
              <w:pStyle w:val="OtherTableBody"/>
              <w:rPr>
                <w:noProof/>
              </w:rPr>
            </w:pPr>
            <w:r w:rsidRPr="00F63F22">
              <w:rPr>
                <w:noProof/>
              </w:rPr>
              <w:lastRenderedPageBreak/>
              <w:t>DSC</w:t>
            </w:r>
          </w:p>
        </w:tc>
        <w:tc>
          <w:tcPr>
            <w:tcW w:w="5508" w:type="dxa"/>
          </w:tcPr>
          <w:p w14:paraId="4DC48696" w14:textId="77777777" w:rsidR="00953E39" w:rsidRPr="00F63F22" w:rsidRDefault="00953E39" w:rsidP="00EA2497">
            <w:pPr>
              <w:pStyle w:val="OtherTableBody"/>
              <w:rPr>
                <w:noProof/>
              </w:rPr>
            </w:pPr>
            <w:r w:rsidRPr="00F63F22">
              <w:rPr>
                <w:noProof/>
              </w:rPr>
              <w:t>(Continuation segment)</w:t>
            </w:r>
          </w:p>
        </w:tc>
      </w:tr>
    </w:tbl>
    <w:p w14:paraId="5703D8A5"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0D9E37B" w14:textId="77777777">
        <w:tc>
          <w:tcPr>
            <w:tcW w:w="2160" w:type="dxa"/>
          </w:tcPr>
          <w:p w14:paraId="499B032A" w14:textId="77777777" w:rsidR="00953E39" w:rsidRPr="00F63F22" w:rsidRDefault="00953E39" w:rsidP="00EA2497">
            <w:pPr>
              <w:pStyle w:val="OtherTableBody"/>
              <w:rPr>
                <w:noProof/>
              </w:rPr>
            </w:pPr>
            <w:r w:rsidRPr="00F63F22">
              <w:rPr>
                <w:noProof/>
              </w:rPr>
              <w:t>MSH</w:t>
            </w:r>
          </w:p>
        </w:tc>
        <w:tc>
          <w:tcPr>
            <w:tcW w:w="5508" w:type="dxa"/>
          </w:tcPr>
          <w:p w14:paraId="5AD53833" w14:textId="77777777" w:rsidR="00953E39" w:rsidRPr="00F63F22" w:rsidRDefault="00953E39" w:rsidP="00EA2497">
            <w:pPr>
              <w:pStyle w:val="OtherTableBody"/>
              <w:rPr>
                <w:noProof/>
              </w:rPr>
            </w:pPr>
            <w:r w:rsidRPr="00F63F22">
              <w:rPr>
                <w:noProof/>
              </w:rPr>
              <w:t>(General acknowledgment)</w:t>
            </w:r>
          </w:p>
        </w:tc>
      </w:tr>
      <w:tr w:rsidR="00953E39" w:rsidRPr="009928E9" w14:paraId="228CAEED" w14:textId="77777777">
        <w:tc>
          <w:tcPr>
            <w:tcW w:w="2160" w:type="dxa"/>
          </w:tcPr>
          <w:p w14:paraId="01F8AF31" w14:textId="77777777" w:rsidR="00953E39" w:rsidRPr="00F63F22" w:rsidRDefault="00953E39" w:rsidP="00EA2497">
            <w:pPr>
              <w:pStyle w:val="OtherTableBody"/>
              <w:rPr>
                <w:noProof/>
              </w:rPr>
            </w:pPr>
            <w:r w:rsidRPr="00F63F22">
              <w:rPr>
                <w:noProof/>
              </w:rPr>
              <w:t>MSA</w:t>
            </w:r>
          </w:p>
        </w:tc>
        <w:tc>
          <w:tcPr>
            <w:tcW w:w="5508" w:type="dxa"/>
          </w:tcPr>
          <w:p w14:paraId="3C65A58C" w14:textId="77777777" w:rsidR="00953E39" w:rsidRPr="00F63F22" w:rsidRDefault="00953E39" w:rsidP="00EA2497">
            <w:pPr>
              <w:pStyle w:val="OtherTableBody"/>
              <w:rPr>
                <w:noProof/>
              </w:rPr>
            </w:pPr>
          </w:p>
        </w:tc>
      </w:tr>
      <w:tr w:rsidR="00953E39" w:rsidRPr="009928E9" w14:paraId="27BBAEE4" w14:textId="77777777">
        <w:tc>
          <w:tcPr>
            <w:tcW w:w="2160" w:type="dxa"/>
          </w:tcPr>
          <w:p w14:paraId="0A1F7405" w14:textId="77777777" w:rsidR="00953E39" w:rsidRPr="00F63F22" w:rsidRDefault="00953E39" w:rsidP="00EA2497">
            <w:pPr>
              <w:pStyle w:val="OtherTableBody"/>
              <w:rPr>
                <w:noProof/>
              </w:rPr>
            </w:pPr>
            <w:r w:rsidRPr="00F63F22">
              <w:rPr>
                <w:noProof/>
              </w:rPr>
              <w:t>[ { ERR } ]</w:t>
            </w:r>
          </w:p>
        </w:tc>
        <w:tc>
          <w:tcPr>
            <w:tcW w:w="5508" w:type="dxa"/>
          </w:tcPr>
          <w:p w14:paraId="73B2A6F3" w14:textId="77777777" w:rsidR="00953E39" w:rsidRPr="00F63F22" w:rsidRDefault="00953E39" w:rsidP="00EA2497">
            <w:pPr>
              <w:pStyle w:val="OtherTableBody"/>
              <w:rPr>
                <w:noProof/>
              </w:rPr>
            </w:pPr>
          </w:p>
        </w:tc>
      </w:tr>
    </w:tbl>
    <w:p w14:paraId="663128FB"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F900917" w14:textId="77777777">
        <w:tc>
          <w:tcPr>
            <w:tcW w:w="2160" w:type="dxa"/>
          </w:tcPr>
          <w:p w14:paraId="06FE2251" w14:textId="77777777" w:rsidR="00953E39" w:rsidRPr="00F63F22" w:rsidRDefault="00953E39" w:rsidP="00EA2497">
            <w:pPr>
              <w:pStyle w:val="OtherTableBody"/>
              <w:rPr>
                <w:noProof/>
              </w:rPr>
            </w:pPr>
            <w:r w:rsidRPr="00F63F22">
              <w:rPr>
                <w:noProof/>
              </w:rPr>
              <w:t>MSH</w:t>
            </w:r>
          </w:p>
        </w:tc>
        <w:tc>
          <w:tcPr>
            <w:tcW w:w="5508" w:type="dxa"/>
          </w:tcPr>
          <w:p w14:paraId="5E773DF0"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6E028EA4" w14:textId="77777777">
        <w:tc>
          <w:tcPr>
            <w:tcW w:w="2160" w:type="dxa"/>
          </w:tcPr>
          <w:p w14:paraId="73B97638" w14:textId="77777777" w:rsidR="00953E39" w:rsidRPr="00F63F22" w:rsidRDefault="00953E39" w:rsidP="00EA2497">
            <w:pPr>
              <w:pStyle w:val="OtherTableBody"/>
              <w:rPr>
                <w:noProof/>
              </w:rPr>
            </w:pPr>
            <w:r w:rsidRPr="00F63F22">
              <w:rPr>
                <w:noProof/>
              </w:rPr>
              <w:t>ADD</w:t>
            </w:r>
          </w:p>
        </w:tc>
        <w:tc>
          <w:tcPr>
            <w:tcW w:w="5508" w:type="dxa"/>
          </w:tcPr>
          <w:p w14:paraId="2CF92B65"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5F946232" w14:textId="77777777">
        <w:tc>
          <w:tcPr>
            <w:tcW w:w="2160" w:type="dxa"/>
          </w:tcPr>
          <w:p w14:paraId="73271852" w14:textId="77777777" w:rsidR="00953E39" w:rsidRPr="00F63F22" w:rsidRDefault="00953E39" w:rsidP="00EA2497">
            <w:pPr>
              <w:pStyle w:val="OtherTableBody"/>
              <w:rPr>
                <w:noProof/>
              </w:rPr>
            </w:pPr>
            <w:r w:rsidRPr="00F63F22">
              <w:rPr>
                <w:noProof/>
              </w:rPr>
              <w:t>{DSP}</w:t>
            </w:r>
          </w:p>
        </w:tc>
        <w:tc>
          <w:tcPr>
            <w:tcW w:w="5508" w:type="dxa"/>
          </w:tcPr>
          <w:p w14:paraId="3DDCED9D" w14:textId="77777777" w:rsidR="00953E39" w:rsidRPr="00F63F22" w:rsidRDefault="00953E39" w:rsidP="00EA2497">
            <w:pPr>
              <w:pStyle w:val="OtherTableBody"/>
              <w:rPr>
                <w:noProof/>
              </w:rPr>
            </w:pPr>
          </w:p>
        </w:tc>
      </w:tr>
    </w:tbl>
    <w:p w14:paraId="5A8800EA" w14:textId="77777777" w:rsidR="00953E39" w:rsidRPr="00F63F22" w:rsidRDefault="00953E39" w:rsidP="00EA2497">
      <w:pPr>
        <w:rPr>
          <w:noProof/>
        </w:rPr>
      </w:pPr>
    </w:p>
    <w:p w14:paraId="2E97E84D"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3B56B2F2" w14:textId="77777777">
        <w:tc>
          <w:tcPr>
            <w:tcW w:w="2160" w:type="dxa"/>
          </w:tcPr>
          <w:p w14:paraId="14B79CE7" w14:textId="77777777" w:rsidR="00953E39" w:rsidRPr="00F63F22" w:rsidRDefault="00953E39" w:rsidP="00EA2497">
            <w:pPr>
              <w:pStyle w:val="OtherTableBody"/>
              <w:rPr>
                <w:noProof/>
              </w:rPr>
            </w:pPr>
            <w:r w:rsidRPr="00F63F22">
              <w:rPr>
                <w:noProof/>
              </w:rPr>
              <w:t>MSH</w:t>
            </w:r>
          </w:p>
        </w:tc>
        <w:tc>
          <w:tcPr>
            <w:tcW w:w="5040" w:type="dxa"/>
          </w:tcPr>
          <w:p w14:paraId="630B15F8" w14:textId="77777777" w:rsidR="00953E39" w:rsidRPr="00F63F22" w:rsidRDefault="00953E39" w:rsidP="00EA2497">
            <w:pPr>
              <w:pStyle w:val="OtherTableBody"/>
              <w:rPr>
                <w:noProof/>
              </w:rPr>
            </w:pPr>
            <w:r w:rsidRPr="00F63F22">
              <w:rPr>
                <w:noProof/>
              </w:rPr>
              <w:t>(General acknowledgment)</w:t>
            </w:r>
          </w:p>
        </w:tc>
      </w:tr>
      <w:tr w:rsidR="00953E39" w:rsidRPr="009928E9" w14:paraId="3D74C230" w14:textId="77777777">
        <w:tc>
          <w:tcPr>
            <w:tcW w:w="2160" w:type="dxa"/>
          </w:tcPr>
          <w:p w14:paraId="081BBE51" w14:textId="77777777" w:rsidR="00953E39" w:rsidRPr="00F63F22" w:rsidRDefault="00953E39" w:rsidP="00EA2497">
            <w:pPr>
              <w:pStyle w:val="OtherTableBody"/>
              <w:rPr>
                <w:noProof/>
              </w:rPr>
            </w:pPr>
            <w:r w:rsidRPr="00F63F22">
              <w:rPr>
                <w:noProof/>
              </w:rPr>
              <w:t>[ { SFT } ]</w:t>
            </w:r>
          </w:p>
        </w:tc>
        <w:tc>
          <w:tcPr>
            <w:tcW w:w="5040" w:type="dxa"/>
          </w:tcPr>
          <w:p w14:paraId="2B60D915" w14:textId="77777777" w:rsidR="00953E39" w:rsidRPr="00F63F22" w:rsidRDefault="00953E39" w:rsidP="00EA2497">
            <w:pPr>
              <w:pStyle w:val="OtherTableBody"/>
              <w:rPr>
                <w:noProof/>
              </w:rPr>
            </w:pPr>
          </w:p>
        </w:tc>
      </w:tr>
      <w:tr w:rsidR="00953E39" w:rsidRPr="009928E9" w14:paraId="699EB077" w14:textId="77777777">
        <w:tc>
          <w:tcPr>
            <w:tcW w:w="2160" w:type="dxa"/>
          </w:tcPr>
          <w:p w14:paraId="434A70D2" w14:textId="77777777" w:rsidR="00953E39" w:rsidRPr="00F63F22" w:rsidRDefault="00953E39" w:rsidP="00EA2497">
            <w:pPr>
              <w:pStyle w:val="OtherTableBody"/>
              <w:rPr>
                <w:noProof/>
              </w:rPr>
            </w:pPr>
            <w:r w:rsidRPr="00F63F22">
              <w:rPr>
                <w:noProof/>
              </w:rPr>
              <w:t>MSA</w:t>
            </w:r>
          </w:p>
        </w:tc>
        <w:tc>
          <w:tcPr>
            <w:tcW w:w="5040" w:type="dxa"/>
          </w:tcPr>
          <w:p w14:paraId="19D709C6" w14:textId="77777777" w:rsidR="00953E39" w:rsidRPr="00F63F22" w:rsidRDefault="00953E39" w:rsidP="00EA2497">
            <w:pPr>
              <w:pStyle w:val="OtherTableBody"/>
              <w:rPr>
                <w:noProof/>
              </w:rPr>
            </w:pPr>
          </w:p>
        </w:tc>
      </w:tr>
      <w:tr w:rsidR="00953E39" w:rsidRPr="009928E9" w14:paraId="4B6E2247" w14:textId="77777777">
        <w:tc>
          <w:tcPr>
            <w:tcW w:w="2160" w:type="dxa"/>
          </w:tcPr>
          <w:p w14:paraId="07E4C6A3" w14:textId="77777777" w:rsidR="00953E39" w:rsidRPr="00F63F22" w:rsidRDefault="00953E39" w:rsidP="00EA2497">
            <w:pPr>
              <w:pStyle w:val="OtherTableBody"/>
              <w:rPr>
                <w:noProof/>
              </w:rPr>
            </w:pPr>
            <w:r w:rsidRPr="00F63F22">
              <w:rPr>
                <w:noProof/>
              </w:rPr>
              <w:t>[ { ERR } ]</w:t>
            </w:r>
          </w:p>
        </w:tc>
        <w:tc>
          <w:tcPr>
            <w:tcW w:w="5040" w:type="dxa"/>
          </w:tcPr>
          <w:p w14:paraId="6EA502ED" w14:textId="77777777" w:rsidR="00953E39" w:rsidRPr="00F63F22" w:rsidRDefault="00953E39" w:rsidP="00EA2497">
            <w:pPr>
              <w:pStyle w:val="OtherTableBody"/>
              <w:rPr>
                <w:noProof/>
              </w:rPr>
            </w:pPr>
          </w:p>
        </w:tc>
      </w:tr>
    </w:tbl>
    <w:p w14:paraId="5B25D216" w14:textId="77777777" w:rsidR="00953E39" w:rsidRPr="00F63F22" w:rsidRDefault="00953E39" w:rsidP="00EA2497">
      <w:pPr>
        <w:pStyle w:val="Heading3"/>
        <w:rPr>
          <w:noProof/>
        </w:rPr>
      </w:pPr>
      <w:bookmarkStart w:id="1380" w:name="_Toc348257267"/>
      <w:bookmarkStart w:id="1381" w:name="_Toc348257603"/>
      <w:bookmarkStart w:id="1382" w:name="_Toc348263225"/>
      <w:bookmarkStart w:id="1383" w:name="_Toc348336554"/>
      <w:bookmarkStart w:id="1384" w:name="_Toc348770042"/>
      <w:bookmarkStart w:id="1385" w:name="_Toc348856184"/>
      <w:bookmarkStart w:id="1386" w:name="_Toc348866605"/>
      <w:bookmarkStart w:id="1387" w:name="_Toc348947835"/>
      <w:bookmarkStart w:id="1388" w:name="_Toc349735416"/>
      <w:bookmarkStart w:id="1389" w:name="_Toc349735859"/>
      <w:bookmarkStart w:id="1390" w:name="_Toc349736013"/>
      <w:bookmarkStart w:id="1391" w:name="_Toc349803745"/>
      <w:bookmarkStart w:id="1392" w:name="_Ref358263882"/>
      <w:bookmarkStart w:id="1393" w:name="_Toc359236083"/>
      <w:bookmarkStart w:id="1394" w:name="_Ref372098854"/>
      <w:bookmarkStart w:id="1395" w:name="_Ref372101296"/>
      <w:bookmarkStart w:id="1396" w:name="_Ref495121717"/>
      <w:bookmarkStart w:id="1397" w:name="_Ref495121729"/>
      <w:bookmarkStart w:id="1398" w:name="_Toc498146175"/>
      <w:bookmarkStart w:id="1399" w:name="_Toc527864744"/>
      <w:bookmarkStart w:id="1400" w:name="_Toc527866216"/>
      <w:bookmarkStart w:id="1401" w:name="_Toc528481946"/>
      <w:bookmarkStart w:id="1402" w:name="_Toc528482451"/>
      <w:bookmarkStart w:id="1403" w:name="_Toc528482750"/>
      <w:bookmarkStart w:id="1404" w:name="_Toc528482875"/>
      <w:bookmarkStart w:id="1405" w:name="_Toc528486183"/>
      <w:bookmarkStart w:id="1406" w:name="_Toc536689683"/>
      <w:bookmarkStart w:id="1407" w:name="_Ref306323"/>
      <w:bookmarkStart w:id="1408" w:name="_Ref306424"/>
      <w:bookmarkStart w:id="1409" w:name="_Toc496411"/>
      <w:bookmarkStart w:id="1410" w:name="_Toc524759"/>
      <w:bookmarkStart w:id="1411" w:name="_Toc22443792"/>
      <w:bookmarkStart w:id="1412" w:name="_Toc22444144"/>
      <w:bookmarkStart w:id="1413" w:name="_Toc36358090"/>
      <w:bookmarkStart w:id="1414" w:name="_Toc42232520"/>
      <w:bookmarkStart w:id="1415" w:name="_Toc43275042"/>
      <w:bookmarkStart w:id="1416" w:name="_Toc43275214"/>
      <w:bookmarkStart w:id="1417" w:name="_Toc43275921"/>
      <w:bookmarkStart w:id="1418" w:name="_Toc43276241"/>
      <w:bookmarkStart w:id="1419" w:name="_Toc43276766"/>
      <w:bookmarkStart w:id="1420" w:name="_Toc43276864"/>
      <w:bookmarkStart w:id="1421" w:name="_Toc43277004"/>
      <w:bookmarkStart w:id="1422" w:name="_Toc234219584"/>
      <w:bookmarkStart w:id="1423" w:name="_Toc17269993"/>
      <w:r w:rsidRPr="00F63F22">
        <w:rPr>
          <w:noProof/>
        </w:rPr>
        <w:t>HL7 batch protoco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54F97D18"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0240D92A" w14:textId="77777777" w:rsidR="00941783" w:rsidRDefault="00953E39" w:rsidP="00B22ACD">
      <w:pPr>
        <w:pStyle w:val="Heading4"/>
        <w:numPr>
          <w:ilvl w:val="3"/>
          <w:numId w:val="54"/>
        </w:numPr>
        <w:rPr>
          <w:noProof/>
        </w:rPr>
      </w:pPr>
      <w:bookmarkStart w:id="1424" w:name="_Toc498146176"/>
      <w:bookmarkStart w:id="1425" w:name="_Toc527864745"/>
      <w:bookmarkStart w:id="1426" w:name="_Toc527866217"/>
      <w:r w:rsidRPr="00F63F22">
        <w:rPr>
          <w:noProof/>
        </w:rPr>
        <w:t>HL7 batch file structure</w:t>
      </w:r>
      <w:bookmarkEnd w:id="1424"/>
      <w:bookmarkEnd w:id="1425"/>
      <w:bookmarkEnd w:id="1426"/>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0CD7D2C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605547EB" w14:textId="77777777">
        <w:tc>
          <w:tcPr>
            <w:tcW w:w="2160" w:type="dxa"/>
          </w:tcPr>
          <w:p w14:paraId="4EBD46A7" w14:textId="77777777" w:rsidR="00953E39" w:rsidRPr="00F63F22" w:rsidRDefault="00953E39" w:rsidP="00EA2497">
            <w:pPr>
              <w:pStyle w:val="OtherTableBody"/>
              <w:rPr>
                <w:noProof/>
              </w:rPr>
            </w:pPr>
            <w:r w:rsidRPr="00F63F22">
              <w:rPr>
                <w:noProof/>
              </w:rPr>
              <w:t>[FHS]</w:t>
            </w:r>
          </w:p>
        </w:tc>
        <w:tc>
          <w:tcPr>
            <w:tcW w:w="5040" w:type="dxa"/>
          </w:tcPr>
          <w:p w14:paraId="4E4C4DE6" w14:textId="77777777" w:rsidR="00953E39" w:rsidRPr="00F63F22" w:rsidRDefault="00953E39" w:rsidP="00EA2497">
            <w:pPr>
              <w:pStyle w:val="OtherTableBody"/>
              <w:rPr>
                <w:noProof/>
              </w:rPr>
            </w:pPr>
            <w:r w:rsidRPr="00F63F22">
              <w:rPr>
                <w:noProof/>
              </w:rPr>
              <w:t>(file header segment)</w:t>
            </w:r>
          </w:p>
        </w:tc>
      </w:tr>
      <w:tr w:rsidR="00F511A5" w:rsidRPr="009928E9" w14:paraId="7A5F40E1" w14:textId="77777777">
        <w:tc>
          <w:tcPr>
            <w:tcW w:w="2160" w:type="dxa"/>
          </w:tcPr>
          <w:p w14:paraId="42B4FAA2" w14:textId="77777777" w:rsidR="00F511A5" w:rsidRPr="00F63F22" w:rsidRDefault="00F511A5" w:rsidP="00EA2497">
            <w:pPr>
              <w:pStyle w:val="OtherTableBody"/>
              <w:rPr>
                <w:noProof/>
              </w:rPr>
            </w:pPr>
            <w:r>
              <w:rPr>
                <w:noProof/>
              </w:rPr>
              <w:t>[{ARV}]</w:t>
            </w:r>
          </w:p>
        </w:tc>
        <w:tc>
          <w:tcPr>
            <w:tcW w:w="5040" w:type="dxa"/>
          </w:tcPr>
          <w:p w14:paraId="33FFE0C9" w14:textId="77777777" w:rsidR="00F511A5" w:rsidRPr="00F63F22" w:rsidRDefault="00F511A5" w:rsidP="00EA2497">
            <w:pPr>
              <w:pStyle w:val="OtherTableBody"/>
              <w:rPr>
                <w:noProof/>
              </w:rPr>
            </w:pPr>
            <w:r>
              <w:rPr>
                <w:noProof/>
              </w:rPr>
              <w:t>Access Restrictions</w:t>
            </w:r>
          </w:p>
        </w:tc>
      </w:tr>
      <w:tr w:rsidR="00953E39" w:rsidRPr="009928E9" w14:paraId="256B56C1" w14:textId="77777777">
        <w:tc>
          <w:tcPr>
            <w:tcW w:w="2160" w:type="dxa"/>
          </w:tcPr>
          <w:p w14:paraId="3348EAFB" w14:textId="77777777" w:rsidR="00953E39" w:rsidRPr="00F63F22" w:rsidRDefault="00953E39" w:rsidP="00EA2497">
            <w:pPr>
              <w:pStyle w:val="OtherTableBody"/>
              <w:rPr>
                <w:noProof/>
              </w:rPr>
            </w:pPr>
            <w:r w:rsidRPr="00F63F22">
              <w:rPr>
                <w:noProof/>
              </w:rPr>
              <w:t>{</w:t>
            </w:r>
          </w:p>
        </w:tc>
        <w:tc>
          <w:tcPr>
            <w:tcW w:w="5040" w:type="dxa"/>
          </w:tcPr>
          <w:p w14:paraId="0F6B60C0" w14:textId="77777777" w:rsidR="00953E39" w:rsidRPr="00F63F22" w:rsidRDefault="00953E39" w:rsidP="00EA2497">
            <w:pPr>
              <w:pStyle w:val="OtherTableBody"/>
              <w:rPr>
                <w:noProof/>
              </w:rPr>
            </w:pPr>
            <w:r w:rsidRPr="00F63F22">
              <w:rPr>
                <w:noProof/>
              </w:rPr>
              <w:t>--- BATCH begin</w:t>
            </w:r>
          </w:p>
        </w:tc>
      </w:tr>
      <w:tr w:rsidR="00953E39" w:rsidRPr="009928E9" w14:paraId="44F2F30B" w14:textId="77777777">
        <w:tc>
          <w:tcPr>
            <w:tcW w:w="2160" w:type="dxa"/>
          </w:tcPr>
          <w:p w14:paraId="21EBFC03" w14:textId="77777777" w:rsidR="00953E39" w:rsidRPr="00F63F22" w:rsidRDefault="00953E39" w:rsidP="00EA2497">
            <w:pPr>
              <w:pStyle w:val="OtherTableBody"/>
              <w:rPr>
                <w:noProof/>
              </w:rPr>
            </w:pPr>
            <w:r w:rsidRPr="00F63F22">
              <w:rPr>
                <w:noProof/>
              </w:rPr>
              <w:t>[BHS]</w:t>
            </w:r>
          </w:p>
        </w:tc>
        <w:tc>
          <w:tcPr>
            <w:tcW w:w="5040" w:type="dxa"/>
          </w:tcPr>
          <w:p w14:paraId="752FC705" w14:textId="77777777" w:rsidR="00953E39" w:rsidRPr="00F63F22" w:rsidRDefault="00953E39" w:rsidP="00EA2497">
            <w:pPr>
              <w:pStyle w:val="OtherTableBody"/>
              <w:rPr>
                <w:noProof/>
              </w:rPr>
            </w:pPr>
            <w:r w:rsidRPr="00F63F22">
              <w:rPr>
                <w:noProof/>
              </w:rPr>
              <w:t>(batch header segment)</w:t>
            </w:r>
          </w:p>
        </w:tc>
      </w:tr>
      <w:tr w:rsidR="00F511A5" w:rsidRPr="009928E9" w14:paraId="2F8983B4" w14:textId="77777777">
        <w:tc>
          <w:tcPr>
            <w:tcW w:w="2160" w:type="dxa"/>
          </w:tcPr>
          <w:p w14:paraId="3762B9F3" w14:textId="77777777" w:rsidR="00F511A5" w:rsidRPr="00F63F22" w:rsidRDefault="00F511A5" w:rsidP="00EA2497">
            <w:pPr>
              <w:pStyle w:val="OtherTableBody"/>
              <w:rPr>
                <w:noProof/>
              </w:rPr>
            </w:pPr>
            <w:r>
              <w:rPr>
                <w:noProof/>
              </w:rPr>
              <w:t>[{ARV}]</w:t>
            </w:r>
          </w:p>
        </w:tc>
        <w:tc>
          <w:tcPr>
            <w:tcW w:w="5040" w:type="dxa"/>
          </w:tcPr>
          <w:p w14:paraId="618467A8" w14:textId="77777777" w:rsidR="00F511A5" w:rsidRPr="00F63F22" w:rsidRDefault="00F511A5" w:rsidP="00EA2497">
            <w:pPr>
              <w:pStyle w:val="OtherTableBody"/>
              <w:rPr>
                <w:noProof/>
              </w:rPr>
            </w:pPr>
            <w:r>
              <w:rPr>
                <w:noProof/>
              </w:rPr>
              <w:t>Access Restrictions</w:t>
            </w:r>
          </w:p>
        </w:tc>
      </w:tr>
      <w:tr w:rsidR="00953E39" w:rsidRPr="009928E9" w14:paraId="04923D38" w14:textId="77777777">
        <w:tc>
          <w:tcPr>
            <w:tcW w:w="2160" w:type="dxa"/>
          </w:tcPr>
          <w:p w14:paraId="498E6AE7" w14:textId="77777777" w:rsidR="00953E39" w:rsidRPr="00F63F22" w:rsidRDefault="00953E39" w:rsidP="00EA2497">
            <w:pPr>
              <w:pStyle w:val="OtherTableBody"/>
              <w:rPr>
                <w:noProof/>
              </w:rPr>
            </w:pPr>
            <w:r w:rsidRPr="00F63F22">
              <w:rPr>
                <w:noProof/>
              </w:rPr>
              <w:t xml:space="preserve"> { [</w:t>
            </w:r>
          </w:p>
        </w:tc>
        <w:tc>
          <w:tcPr>
            <w:tcW w:w="5040" w:type="dxa"/>
          </w:tcPr>
          <w:p w14:paraId="77A809F0" w14:textId="77777777" w:rsidR="00953E39" w:rsidRPr="00F63F22" w:rsidRDefault="00953E39" w:rsidP="00EA2497">
            <w:pPr>
              <w:pStyle w:val="OtherTableBody"/>
              <w:rPr>
                <w:noProof/>
              </w:rPr>
            </w:pPr>
            <w:r w:rsidRPr="00F63F22">
              <w:rPr>
                <w:noProof/>
              </w:rPr>
              <w:t>--- MESSAGE  begin</w:t>
            </w:r>
          </w:p>
        </w:tc>
      </w:tr>
      <w:tr w:rsidR="00953E39" w:rsidRPr="009928E9" w14:paraId="2376CFB8" w14:textId="77777777">
        <w:tc>
          <w:tcPr>
            <w:tcW w:w="2160" w:type="dxa"/>
          </w:tcPr>
          <w:p w14:paraId="794338B9" w14:textId="77777777" w:rsidR="00953E39" w:rsidRPr="00F63F22" w:rsidRDefault="00953E39" w:rsidP="00EA2497">
            <w:pPr>
              <w:pStyle w:val="OtherTableBody"/>
              <w:rPr>
                <w:noProof/>
              </w:rPr>
            </w:pPr>
            <w:r w:rsidRPr="00F63F22">
              <w:rPr>
                <w:noProof/>
              </w:rPr>
              <w:t xml:space="preserve">  MSH</w:t>
            </w:r>
          </w:p>
        </w:tc>
        <w:tc>
          <w:tcPr>
            <w:tcW w:w="5040" w:type="dxa"/>
          </w:tcPr>
          <w:p w14:paraId="22E417EE" w14:textId="77777777" w:rsidR="00953E39" w:rsidRPr="00F63F22" w:rsidRDefault="00953E39" w:rsidP="00EA2497">
            <w:pPr>
              <w:pStyle w:val="OtherTableBody"/>
              <w:rPr>
                <w:noProof/>
              </w:rPr>
            </w:pPr>
            <w:r w:rsidRPr="00F63F22">
              <w:rPr>
                <w:noProof/>
              </w:rPr>
              <w:t>(zero or more HL7 messages)</w:t>
            </w:r>
          </w:p>
        </w:tc>
      </w:tr>
      <w:tr w:rsidR="00953E39" w:rsidRPr="009928E9" w14:paraId="606995ED" w14:textId="77777777">
        <w:tc>
          <w:tcPr>
            <w:tcW w:w="2160" w:type="dxa"/>
          </w:tcPr>
          <w:p w14:paraId="200B798C" w14:textId="77777777" w:rsidR="00953E39" w:rsidRPr="00F63F22" w:rsidRDefault="00953E39" w:rsidP="00EA2497">
            <w:pPr>
              <w:pStyle w:val="OtherTableBody"/>
              <w:rPr>
                <w:noProof/>
              </w:rPr>
            </w:pPr>
            <w:r w:rsidRPr="00F63F22">
              <w:rPr>
                <w:noProof/>
              </w:rPr>
              <w:t xml:space="preserve">    ....</w:t>
            </w:r>
          </w:p>
        </w:tc>
        <w:tc>
          <w:tcPr>
            <w:tcW w:w="5040" w:type="dxa"/>
          </w:tcPr>
          <w:p w14:paraId="7342B012" w14:textId="77777777" w:rsidR="00953E39" w:rsidRPr="00F63F22" w:rsidRDefault="00953E39" w:rsidP="00EA2497">
            <w:pPr>
              <w:pStyle w:val="OtherTableBody"/>
              <w:rPr>
                <w:noProof/>
              </w:rPr>
            </w:pPr>
          </w:p>
        </w:tc>
      </w:tr>
      <w:tr w:rsidR="00953E39" w:rsidRPr="009928E9" w14:paraId="160246A4" w14:textId="77777777">
        <w:tc>
          <w:tcPr>
            <w:tcW w:w="2160" w:type="dxa"/>
          </w:tcPr>
          <w:p w14:paraId="4DA99ACF" w14:textId="77777777" w:rsidR="00953E39" w:rsidRPr="00F63F22" w:rsidRDefault="00953E39" w:rsidP="00EA2497">
            <w:pPr>
              <w:pStyle w:val="OtherTableBody"/>
              <w:rPr>
                <w:noProof/>
              </w:rPr>
            </w:pPr>
            <w:r w:rsidRPr="00F63F22">
              <w:rPr>
                <w:noProof/>
              </w:rPr>
              <w:t xml:space="preserve">    ....</w:t>
            </w:r>
          </w:p>
        </w:tc>
        <w:tc>
          <w:tcPr>
            <w:tcW w:w="5040" w:type="dxa"/>
          </w:tcPr>
          <w:p w14:paraId="7EA4DEBF" w14:textId="77777777" w:rsidR="00953E39" w:rsidRPr="00F63F22" w:rsidRDefault="00953E39" w:rsidP="00EA2497">
            <w:pPr>
              <w:pStyle w:val="OtherTableBody"/>
              <w:rPr>
                <w:noProof/>
              </w:rPr>
            </w:pPr>
          </w:p>
        </w:tc>
      </w:tr>
      <w:tr w:rsidR="00953E39" w:rsidRPr="009928E9" w14:paraId="167E5C48" w14:textId="77777777">
        <w:tc>
          <w:tcPr>
            <w:tcW w:w="2160" w:type="dxa"/>
          </w:tcPr>
          <w:p w14:paraId="705CC1CA" w14:textId="77777777" w:rsidR="00953E39" w:rsidRPr="00F63F22" w:rsidRDefault="00953E39" w:rsidP="00EA2497">
            <w:pPr>
              <w:pStyle w:val="OtherTableBody"/>
              <w:rPr>
                <w:noProof/>
              </w:rPr>
            </w:pPr>
            <w:r w:rsidRPr="00F63F22">
              <w:rPr>
                <w:noProof/>
              </w:rPr>
              <w:t xml:space="preserve">    ....</w:t>
            </w:r>
          </w:p>
        </w:tc>
        <w:tc>
          <w:tcPr>
            <w:tcW w:w="5040" w:type="dxa"/>
          </w:tcPr>
          <w:p w14:paraId="318355C6" w14:textId="77777777" w:rsidR="00953E39" w:rsidRPr="00F63F22" w:rsidRDefault="00953E39" w:rsidP="00EA2497">
            <w:pPr>
              <w:pStyle w:val="OtherTableBody"/>
              <w:rPr>
                <w:noProof/>
              </w:rPr>
            </w:pPr>
          </w:p>
        </w:tc>
      </w:tr>
      <w:tr w:rsidR="00953E39" w:rsidRPr="009928E9" w14:paraId="29924910" w14:textId="77777777">
        <w:tc>
          <w:tcPr>
            <w:tcW w:w="2160" w:type="dxa"/>
          </w:tcPr>
          <w:p w14:paraId="08A6F759" w14:textId="77777777" w:rsidR="00953E39" w:rsidRPr="00F63F22" w:rsidRDefault="00953E39" w:rsidP="00EA2497">
            <w:pPr>
              <w:pStyle w:val="OtherTableBody"/>
              <w:rPr>
                <w:noProof/>
              </w:rPr>
            </w:pPr>
            <w:r w:rsidRPr="00F63F22">
              <w:rPr>
                <w:noProof/>
              </w:rPr>
              <w:t xml:space="preserve"> ] }</w:t>
            </w:r>
          </w:p>
        </w:tc>
        <w:tc>
          <w:tcPr>
            <w:tcW w:w="5040" w:type="dxa"/>
          </w:tcPr>
          <w:p w14:paraId="086BC5DC" w14:textId="77777777" w:rsidR="00953E39" w:rsidRPr="00F63F22" w:rsidRDefault="00953E39" w:rsidP="00EA2497">
            <w:pPr>
              <w:pStyle w:val="OtherTableBody"/>
              <w:rPr>
                <w:noProof/>
              </w:rPr>
            </w:pPr>
            <w:r w:rsidRPr="00F63F22">
              <w:rPr>
                <w:noProof/>
              </w:rPr>
              <w:t>--- MESSAGE end</w:t>
            </w:r>
          </w:p>
        </w:tc>
      </w:tr>
      <w:tr w:rsidR="00953E39" w:rsidRPr="009928E9" w14:paraId="22AB0C03" w14:textId="77777777">
        <w:tc>
          <w:tcPr>
            <w:tcW w:w="2160" w:type="dxa"/>
          </w:tcPr>
          <w:p w14:paraId="6C09B0DE" w14:textId="77777777" w:rsidR="00953E39" w:rsidRPr="00F63F22" w:rsidRDefault="00953E39" w:rsidP="00EA2497">
            <w:pPr>
              <w:pStyle w:val="OtherTableBody"/>
              <w:rPr>
                <w:noProof/>
              </w:rPr>
            </w:pPr>
            <w:r w:rsidRPr="00F63F22">
              <w:rPr>
                <w:noProof/>
              </w:rPr>
              <w:t>[BTS]</w:t>
            </w:r>
          </w:p>
        </w:tc>
        <w:tc>
          <w:tcPr>
            <w:tcW w:w="5040" w:type="dxa"/>
          </w:tcPr>
          <w:p w14:paraId="4AD32E7B" w14:textId="77777777" w:rsidR="00953E39" w:rsidRPr="00F63F22" w:rsidRDefault="00953E39" w:rsidP="00EA2497">
            <w:pPr>
              <w:pStyle w:val="OtherTableBody"/>
              <w:rPr>
                <w:noProof/>
              </w:rPr>
            </w:pPr>
            <w:r w:rsidRPr="00F63F22">
              <w:rPr>
                <w:noProof/>
              </w:rPr>
              <w:t>(batch trailer segment)</w:t>
            </w:r>
          </w:p>
        </w:tc>
      </w:tr>
      <w:tr w:rsidR="00953E39" w:rsidRPr="009928E9" w14:paraId="7C7748B6" w14:textId="77777777">
        <w:tc>
          <w:tcPr>
            <w:tcW w:w="2160" w:type="dxa"/>
          </w:tcPr>
          <w:p w14:paraId="16F89513" w14:textId="77777777" w:rsidR="00953E39" w:rsidRPr="00F63F22" w:rsidRDefault="00953E39" w:rsidP="00EA2497">
            <w:pPr>
              <w:pStyle w:val="OtherTableBody"/>
              <w:rPr>
                <w:noProof/>
              </w:rPr>
            </w:pPr>
            <w:r w:rsidRPr="00F63F22">
              <w:rPr>
                <w:noProof/>
              </w:rPr>
              <w:t>}</w:t>
            </w:r>
          </w:p>
        </w:tc>
        <w:tc>
          <w:tcPr>
            <w:tcW w:w="5040" w:type="dxa"/>
          </w:tcPr>
          <w:p w14:paraId="597BC667" w14:textId="77777777" w:rsidR="00953E39" w:rsidRPr="00F63F22" w:rsidRDefault="00953E39" w:rsidP="00EA2497">
            <w:pPr>
              <w:pStyle w:val="OtherTableBody"/>
              <w:rPr>
                <w:noProof/>
              </w:rPr>
            </w:pPr>
            <w:r w:rsidRPr="00F63F22">
              <w:rPr>
                <w:noProof/>
              </w:rPr>
              <w:t>--- Batch end</w:t>
            </w:r>
          </w:p>
        </w:tc>
      </w:tr>
      <w:tr w:rsidR="00953E39" w:rsidRPr="009928E9" w14:paraId="0B8ABF02" w14:textId="77777777">
        <w:tc>
          <w:tcPr>
            <w:tcW w:w="2160" w:type="dxa"/>
          </w:tcPr>
          <w:p w14:paraId="072D7285" w14:textId="77777777" w:rsidR="00953E39" w:rsidRPr="00F63F22" w:rsidRDefault="00953E39" w:rsidP="00EA2497">
            <w:pPr>
              <w:pStyle w:val="OtherTableBody"/>
              <w:rPr>
                <w:noProof/>
              </w:rPr>
            </w:pPr>
            <w:r w:rsidRPr="00F63F22">
              <w:rPr>
                <w:noProof/>
              </w:rPr>
              <w:t>[FTS]</w:t>
            </w:r>
          </w:p>
        </w:tc>
        <w:tc>
          <w:tcPr>
            <w:tcW w:w="5040" w:type="dxa"/>
          </w:tcPr>
          <w:p w14:paraId="758F0A4A" w14:textId="77777777" w:rsidR="00953E39" w:rsidRPr="00F63F22" w:rsidRDefault="00953E39" w:rsidP="00EA2497">
            <w:pPr>
              <w:pStyle w:val="OtherTableBody"/>
              <w:rPr>
                <w:noProof/>
              </w:rPr>
            </w:pPr>
            <w:r w:rsidRPr="00F63F22">
              <w:rPr>
                <w:noProof/>
              </w:rPr>
              <w:t>(file trailer segment)</w:t>
            </w:r>
          </w:p>
        </w:tc>
      </w:tr>
    </w:tbl>
    <w:p w14:paraId="64CE6898" w14:textId="77777777" w:rsidR="00953E39" w:rsidRPr="00F63F22" w:rsidRDefault="00953E39" w:rsidP="00EA2497">
      <w:pPr>
        <w:pStyle w:val="NormalIndented"/>
        <w:rPr>
          <w:noProof/>
        </w:rPr>
      </w:pPr>
      <w:r w:rsidRPr="00F63F22">
        <w:rPr>
          <w:noProof/>
        </w:rPr>
        <w:t>Notes:</w:t>
      </w:r>
    </w:p>
    <w:p w14:paraId="5D8F8A40"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6B79CD4"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2D085A37" w14:textId="7777777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14:paraId="3479CAB8"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3F62CD69"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4C6F0372" w14:textId="77777777"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9E3FF22"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1ABFA993"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5D9274C"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36C55F9C"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4CF1A4B6"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6D48A711" w14:textId="77777777" w:rsidR="00F511A5" w:rsidRPr="00F63F22" w:rsidRDefault="00F511A5" w:rsidP="00F511A5">
      <w:pPr>
        <w:pStyle w:val="NormalListAlpha"/>
        <w:numPr>
          <w:ilvl w:val="0"/>
          <w:numId w:val="0"/>
        </w:numPr>
        <w:ind w:left="1368"/>
        <w:rPr>
          <w:noProof/>
        </w:rPr>
      </w:pPr>
    </w:p>
    <w:p w14:paraId="173E25EC" w14:textId="77777777" w:rsidR="00953E39" w:rsidRPr="00F63F22" w:rsidRDefault="00953E39" w:rsidP="00EA2497">
      <w:pPr>
        <w:pStyle w:val="Heading4"/>
        <w:rPr>
          <w:noProof/>
        </w:rPr>
      </w:pPr>
      <w:bookmarkStart w:id="1427" w:name="_Ref372098565"/>
      <w:bookmarkStart w:id="1428" w:name="_Toc498146177"/>
      <w:bookmarkStart w:id="1429" w:name="_Toc527864746"/>
      <w:bookmarkStart w:id="1430" w:name="_Toc527866218"/>
      <w:r w:rsidRPr="00F63F22">
        <w:rPr>
          <w:noProof/>
        </w:rPr>
        <w:t>Related segments and data usage</w:t>
      </w:r>
      <w:bookmarkEnd w:id="1427"/>
      <w:bookmarkEnd w:id="1428"/>
      <w:bookmarkEnd w:id="1429"/>
      <w:bookmarkEnd w:id="1430"/>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14:paraId="46419431" w14:textId="77777777" w:rsidR="00953E39" w:rsidRPr="00F63F22" w:rsidRDefault="00953E39" w:rsidP="00EA2497">
      <w:pPr>
        <w:pStyle w:val="NormalIndented"/>
        <w:rPr>
          <w:noProof/>
        </w:rPr>
      </w:pPr>
      <w:r w:rsidRPr="00F63F22">
        <w:rPr>
          <w:noProof/>
        </w:rPr>
        <w:t>The following segments relate to the HL7 Batch Protocol:</w:t>
      </w:r>
    </w:p>
    <w:p w14:paraId="5CDF0440" w14:textId="77777777"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14:paraId="72B2ED07" w14:textId="77777777"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14:paraId="553C2751" w14:textId="77777777"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14:paraId="7FBD3F57" w14:textId="77777777"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14:paraId="1A33E28C"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5386C4BD" w14:textId="77777777" w:rsidR="00953E39" w:rsidRPr="00F63F22" w:rsidRDefault="00953E39" w:rsidP="00EA2497">
      <w:pPr>
        <w:pStyle w:val="Heading4"/>
        <w:rPr>
          <w:noProof/>
        </w:rPr>
      </w:pPr>
      <w:bookmarkStart w:id="1431" w:name="_Ref358263391"/>
      <w:bookmarkStart w:id="1432" w:name="_Toc498146178"/>
      <w:bookmarkStart w:id="1433" w:name="_Toc527864747"/>
      <w:bookmarkStart w:id="1434" w:name="_Toc527866219"/>
      <w:r w:rsidRPr="00F63F22">
        <w:rPr>
          <w:noProof/>
        </w:rPr>
        <w:t>Acknowledging batches</w:t>
      </w:r>
      <w:bookmarkEnd w:id="1431"/>
      <w:bookmarkEnd w:id="1432"/>
      <w:bookmarkEnd w:id="1433"/>
      <w:bookmarkEnd w:id="1434"/>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7436631E"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65857BA5" w14:textId="77777777" w:rsidR="00953E39" w:rsidRPr="00F63F22" w:rsidRDefault="00953E39" w:rsidP="00EA2497">
      <w:pPr>
        <w:pStyle w:val="NormalIndented"/>
        <w:rPr>
          <w:noProof/>
        </w:rPr>
      </w:pPr>
      <w:r w:rsidRPr="00F63F22">
        <w:rPr>
          <w:noProof/>
        </w:rPr>
        <w:t>The options are:</w:t>
      </w:r>
    </w:p>
    <w:p w14:paraId="4CE54B9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1392F512"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07D07302"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62D8C16E"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08191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75B87F1E" w14:textId="77777777" w:rsidR="00953E39" w:rsidRPr="00F63F22" w:rsidRDefault="00953E39" w:rsidP="00EA2497">
      <w:pPr>
        <w:pStyle w:val="Heading4"/>
        <w:rPr>
          <w:noProof/>
        </w:rPr>
      </w:pPr>
      <w:bookmarkStart w:id="1435" w:name="_Toc498146179"/>
      <w:bookmarkStart w:id="1436" w:name="_Toc527864748"/>
      <w:bookmarkStart w:id="1437" w:name="_Toc527866220"/>
      <w:r w:rsidRPr="00F63F22">
        <w:rPr>
          <w:noProof/>
        </w:rPr>
        <w:t>Batch message as a query response</w:t>
      </w:r>
      <w:bookmarkEnd w:id="1435"/>
      <w:bookmarkEnd w:id="1436"/>
      <w:bookmarkEnd w:id="1437"/>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41F1A001"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6D9414D0"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64EF5038"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4BE55A78"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385CDBC6" w14:textId="77777777">
        <w:tc>
          <w:tcPr>
            <w:tcW w:w="2160" w:type="dxa"/>
          </w:tcPr>
          <w:p w14:paraId="38CC9D8A" w14:textId="77777777" w:rsidR="00953E39" w:rsidRPr="00F63F22" w:rsidRDefault="00953E39" w:rsidP="00EA2497">
            <w:pPr>
              <w:pStyle w:val="OtherTableBody"/>
              <w:rPr>
                <w:noProof/>
              </w:rPr>
            </w:pPr>
            <w:r w:rsidRPr="00F63F22">
              <w:rPr>
                <w:noProof/>
              </w:rPr>
              <w:t>[FHS]</w:t>
            </w:r>
          </w:p>
        </w:tc>
        <w:tc>
          <w:tcPr>
            <w:tcW w:w="5040" w:type="dxa"/>
          </w:tcPr>
          <w:p w14:paraId="1CC478D9" w14:textId="77777777" w:rsidR="00953E39" w:rsidRPr="00F63F22" w:rsidRDefault="00953E39" w:rsidP="00EA2497">
            <w:pPr>
              <w:pStyle w:val="OtherTableBody"/>
              <w:rPr>
                <w:noProof/>
              </w:rPr>
            </w:pPr>
            <w:r w:rsidRPr="00F63F22">
              <w:rPr>
                <w:noProof/>
              </w:rPr>
              <w:t>(file header segment)</w:t>
            </w:r>
          </w:p>
        </w:tc>
      </w:tr>
      <w:tr w:rsidR="00953E39" w:rsidRPr="009928E9" w14:paraId="5073F42A" w14:textId="77777777">
        <w:tc>
          <w:tcPr>
            <w:tcW w:w="2160" w:type="dxa"/>
          </w:tcPr>
          <w:p w14:paraId="5D680495" w14:textId="77777777" w:rsidR="00953E39" w:rsidRPr="00F63F22" w:rsidRDefault="00953E39" w:rsidP="00EA2497">
            <w:pPr>
              <w:pStyle w:val="OtherTableBody"/>
              <w:rPr>
                <w:noProof/>
              </w:rPr>
            </w:pPr>
            <w:r w:rsidRPr="00F63F22">
              <w:rPr>
                <w:noProof/>
              </w:rPr>
              <w:t>{ [BHS]</w:t>
            </w:r>
          </w:p>
        </w:tc>
        <w:tc>
          <w:tcPr>
            <w:tcW w:w="5040" w:type="dxa"/>
          </w:tcPr>
          <w:p w14:paraId="7A84B72B" w14:textId="77777777" w:rsidR="00953E39" w:rsidRPr="00F63F22" w:rsidRDefault="00953E39" w:rsidP="00EA2497">
            <w:pPr>
              <w:pStyle w:val="OtherTableBody"/>
              <w:rPr>
                <w:noProof/>
              </w:rPr>
            </w:pPr>
            <w:r w:rsidRPr="00F63F22">
              <w:rPr>
                <w:noProof/>
              </w:rPr>
              <w:t>(batch header segment)</w:t>
            </w:r>
          </w:p>
        </w:tc>
      </w:tr>
      <w:tr w:rsidR="00953E39" w:rsidRPr="009928E9" w14:paraId="40DBD17C" w14:textId="77777777">
        <w:tc>
          <w:tcPr>
            <w:tcW w:w="2160" w:type="dxa"/>
          </w:tcPr>
          <w:p w14:paraId="0B6ADFBB" w14:textId="77777777" w:rsidR="00953E39" w:rsidRPr="00F63F22" w:rsidRDefault="00953E39" w:rsidP="00EA2497">
            <w:pPr>
              <w:pStyle w:val="OtherTableBody"/>
              <w:rPr>
                <w:noProof/>
              </w:rPr>
            </w:pPr>
            <w:r w:rsidRPr="00F63F22">
              <w:rPr>
                <w:noProof/>
              </w:rPr>
              <w:t xml:space="preserve">  [QPD]</w:t>
            </w:r>
          </w:p>
        </w:tc>
        <w:tc>
          <w:tcPr>
            <w:tcW w:w="5040" w:type="dxa"/>
          </w:tcPr>
          <w:p w14:paraId="1E15AEB3" w14:textId="77777777" w:rsidR="00953E39" w:rsidRPr="00F63F22" w:rsidRDefault="00953E39" w:rsidP="00EA2497">
            <w:pPr>
              <w:pStyle w:val="OtherTableBody"/>
              <w:rPr>
                <w:noProof/>
              </w:rPr>
            </w:pPr>
            <w:r w:rsidRPr="00F63F22">
              <w:rPr>
                <w:noProof/>
              </w:rPr>
              <w:t>(the QRD and QRF define the</w:t>
            </w:r>
          </w:p>
        </w:tc>
      </w:tr>
      <w:tr w:rsidR="00953E39" w:rsidRPr="009928E9" w14:paraId="4B876AE5" w14:textId="77777777">
        <w:tc>
          <w:tcPr>
            <w:tcW w:w="2160" w:type="dxa"/>
          </w:tcPr>
          <w:p w14:paraId="4C004E53" w14:textId="77777777" w:rsidR="00953E39" w:rsidRPr="00F63F22" w:rsidRDefault="00953E39" w:rsidP="00EA2497">
            <w:pPr>
              <w:pStyle w:val="OtherTableBody"/>
              <w:rPr>
                <w:noProof/>
              </w:rPr>
            </w:pPr>
            <w:r w:rsidRPr="00F63F22">
              <w:rPr>
                <w:noProof/>
              </w:rPr>
              <w:t xml:space="preserve">  [RCP]</w:t>
            </w:r>
          </w:p>
        </w:tc>
        <w:tc>
          <w:tcPr>
            <w:tcW w:w="5040" w:type="dxa"/>
          </w:tcPr>
          <w:p w14:paraId="42C99C8B"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64286C17" w14:textId="77777777">
        <w:tc>
          <w:tcPr>
            <w:tcW w:w="2160" w:type="dxa"/>
          </w:tcPr>
          <w:p w14:paraId="251CAA56" w14:textId="77777777" w:rsidR="00953E39" w:rsidRPr="00F63F22" w:rsidRDefault="00953E39" w:rsidP="00EA2497">
            <w:pPr>
              <w:pStyle w:val="OtherTableBody"/>
              <w:rPr>
                <w:noProof/>
              </w:rPr>
            </w:pPr>
            <w:r w:rsidRPr="00F63F22">
              <w:rPr>
                <w:noProof/>
              </w:rPr>
              <w:t xml:space="preserve">  { MSH</w:t>
            </w:r>
          </w:p>
        </w:tc>
        <w:tc>
          <w:tcPr>
            <w:tcW w:w="5040" w:type="dxa"/>
          </w:tcPr>
          <w:p w14:paraId="57BF623C" w14:textId="77777777" w:rsidR="00953E39" w:rsidRPr="00F63F22" w:rsidRDefault="00953E39" w:rsidP="00EA2497">
            <w:pPr>
              <w:pStyle w:val="OtherTableBody"/>
              <w:rPr>
                <w:noProof/>
              </w:rPr>
            </w:pPr>
            <w:r w:rsidRPr="00F63F22">
              <w:rPr>
                <w:noProof/>
              </w:rPr>
              <w:t>(one or more HL7 messages)</w:t>
            </w:r>
          </w:p>
        </w:tc>
      </w:tr>
      <w:tr w:rsidR="00953E39" w:rsidRPr="009928E9" w14:paraId="3D089CDB" w14:textId="77777777">
        <w:tc>
          <w:tcPr>
            <w:tcW w:w="2160" w:type="dxa"/>
          </w:tcPr>
          <w:p w14:paraId="7DC79574" w14:textId="77777777" w:rsidR="00953E39" w:rsidRPr="00F63F22" w:rsidRDefault="00953E39" w:rsidP="00EA2497">
            <w:pPr>
              <w:pStyle w:val="OtherTableBody"/>
              <w:rPr>
                <w:noProof/>
              </w:rPr>
            </w:pPr>
            <w:r w:rsidRPr="00F63F22">
              <w:rPr>
                <w:noProof/>
              </w:rPr>
              <w:t xml:space="preserve">    ....</w:t>
            </w:r>
          </w:p>
        </w:tc>
        <w:tc>
          <w:tcPr>
            <w:tcW w:w="5040" w:type="dxa"/>
          </w:tcPr>
          <w:p w14:paraId="6CBD80F1" w14:textId="77777777" w:rsidR="00953E39" w:rsidRPr="00F63F22" w:rsidRDefault="00953E39" w:rsidP="00EA2497">
            <w:pPr>
              <w:pStyle w:val="OtherTableBody"/>
              <w:rPr>
                <w:noProof/>
              </w:rPr>
            </w:pPr>
          </w:p>
        </w:tc>
      </w:tr>
      <w:tr w:rsidR="00953E39" w:rsidRPr="009928E9" w14:paraId="1B5CBFD4" w14:textId="77777777">
        <w:tc>
          <w:tcPr>
            <w:tcW w:w="2160" w:type="dxa"/>
          </w:tcPr>
          <w:p w14:paraId="0E76486A" w14:textId="77777777" w:rsidR="00953E39" w:rsidRPr="00F63F22" w:rsidRDefault="00953E39" w:rsidP="00EA2497">
            <w:pPr>
              <w:pStyle w:val="OtherTableBody"/>
              <w:rPr>
                <w:noProof/>
              </w:rPr>
            </w:pPr>
            <w:r w:rsidRPr="00F63F22">
              <w:rPr>
                <w:noProof/>
              </w:rPr>
              <w:t xml:space="preserve">    ....</w:t>
            </w:r>
          </w:p>
        </w:tc>
        <w:tc>
          <w:tcPr>
            <w:tcW w:w="5040" w:type="dxa"/>
          </w:tcPr>
          <w:p w14:paraId="6AC4CF97" w14:textId="77777777" w:rsidR="00953E39" w:rsidRPr="00F63F22" w:rsidRDefault="00953E39" w:rsidP="00EA2497">
            <w:pPr>
              <w:pStyle w:val="OtherTableBody"/>
              <w:rPr>
                <w:noProof/>
              </w:rPr>
            </w:pPr>
          </w:p>
        </w:tc>
      </w:tr>
      <w:tr w:rsidR="00953E39" w:rsidRPr="009928E9" w14:paraId="54CFEB09" w14:textId="77777777">
        <w:tc>
          <w:tcPr>
            <w:tcW w:w="2160" w:type="dxa"/>
          </w:tcPr>
          <w:p w14:paraId="5037F81D" w14:textId="77777777" w:rsidR="00953E39" w:rsidRPr="00F63F22" w:rsidRDefault="00953E39" w:rsidP="00EA2497">
            <w:pPr>
              <w:pStyle w:val="OtherTableBody"/>
              <w:rPr>
                <w:noProof/>
              </w:rPr>
            </w:pPr>
            <w:r w:rsidRPr="00F63F22">
              <w:rPr>
                <w:noProof/>
              </w:rPr>
              <w:t xml:space="preserve">    ....</w:t>
            </w:r>
          </w:p>
        </w:tc>
        <w:tc>
          <w:tcPr>
            <w:tcW w:w="5040" w:type="dxa"/>
          </w:tcPr>
          <w:p w14:paraId="0E36510C" w14:textId="77777777" w:rsidR="00953E39" w:rsidRPr="00F63F22" w:rsidRDefault="00953E39" w:rsidP="00EA2497">
            <w:pPr>
              <w:pStyle w:val="OtherTableBody"/>
              <w:rPr>
                <w:noProof/>
              </w:rPr>
            </w:pPr>
          </w:p>
        </w:tc>
      </w:tr>
      <w:tr w:rsidR="00953E39" w:rsidRPr="009928E9" w14:paraId="5C7E86E9" w14:textId="77777777">
        <w:tc>
          <w:tcPr>
            <w:tcW w:w="2160" w:type="dxa"/>
          </w:tcPr>
          <w:p w14:paraId="4778A285" w14:textId="77777777" w:rsidR="00953E39" w:rsidRPr="00F63F22" w:rsidRDefault="00953E39" w:rsidP="00EA2497">
            <w:pPr>
              <w:pStyle w:val="OtherTableBody"/>
              <w:rPr>
                <w:noProof/>
              </w:rPr>
            </w:pPr>
            <w:r w:rsidRPr="00F63F22">
              <w:rPr>
                <w:noProof/>
              </w:rPr>
              <w:t xml:space="preserve">   }</w:t>
            </w:r>
          </w:p>
        </w:tc>
        <w:tc>
          <w:tcPr>
            <w:tcW w:w="5040" w:type="dxa"/>
          </w:tcPr>
          <w:p w14:paraId="79FF9185" w14:textId="77777777" w:rsidR="00953E39" w:rsidRPr="00F63F22" w:rsidRDefault="00953E39" w:rsidP="00EA2497">
            <w:pPr>
              <w:pStyle w:val="OtherTableBody"/>
              <w:rPr>
                <w:noProof/>
              </w:rPr>
            </w:pPr>
          </w:p>
        </w:tc>
      </w:tr>
      <w:tr w:rsidR="00953E39" w:rsidRPr="009928E9" w14:paraId="6DCB0596" w14:textId="77777777">
        <w:tc>
          <w:tcPr>
            <w:tcW w:w="2160" w:type="dxa"/>
          </w:tcPr>
          <w:p w14:paraId="7D0A928D" w14:textId="77777777" w:rsidR="00953E39" w:rsidRPr="00F63F22" w:rsidRDefault="00953E39" w:rsidP="00EA2497">
            <w:pPr>
              <w:pStyle w:val="OtherTableBody"/>
              <w:rPr>
                <w:noProof/>
              </w:rPr>
            </w:pPr>
            <w:r w:rsidRPr="00F63F22">
              <w:rPr>
                <w:noProof/>
              </w:rPr>
              <w:t xml:space="preserve">   [BTS]</w:t>
            </w:r>
          </w:p>
        </w:tc>
        <w:tc>
          <w:tcPr>
            <w:tcW w:w="5040" w:type="dxa"/>
          </w:tcPr>
          <w:p w14:paraId="19A5195F" w14:textId="77777777" w:rsidR="00953E39" w:rsidRPr="00F63F22" w:rsidRDefault="00953E39" w:rsidP="00EA2497">
            <w:pPr>
              <w:pStyle w:val="OtherTableBody"/>
              <w:rPr>
                <w:noProof/>
              </w:rPr>
            </w:pPr>
            <w:r w:rsidRPr="00F63F22">
              <w:rPr>
                <w:noProof/>
              </w:rPr>
              <w:t>(batch trailer segment)</w:t>
            </w:r>
          </w:p>
        </w:tc>
      </w:tr>
      <w:tr w:rsidR="00953E39" w:rsidRPr="009928E9" w14:paraId="29F93DE8" w14:textId="77777777">
        <w:tc>
          <w:tcPr>
            <w:tcW w:w="2160" w:type="dxa"/>
          </w:tcPr>
          <w:p w14:paraId="20A22E8D" w14:textId="77777777" w:rsidR="00953E39" w:rsidRPr="00F63F22" w:rsidRDefault="00953E39" w:rsidP="00EA2497">
            <w:pPr>
              <w:pStyle w:val="OtherTableBody"/>
              <w:rPr>
                <w:noProof/>
              </w:rPr>
            </w:pPr>
            <w:r w:rsidRPr="00F63F22">
              <w:rPr>
                <w:noProof/>
              </w:rPr>
              <w:t xml:space="preserve">   }</w:t>
            </w:r>
          </w:p>
        </w:tc>
        <w:tc>
          <w:tcPr>
            <w:tcW w:w="5040" w:type="dxa"/>
          </w:tcPr>
          <w:p w14:paraId="08E08FCC" w14:textId="77777777" w:rsidR="00953E39" w:rsidRPr="00F63F22" w:rsidRDefault="00953E39" w:rsidP="00EA2497">
            <w:pPr>
              <w:pStyle w:val="OtherTableBody"/>
              <w:rPr>
                <w:noProof/>
              </w:rPr>
            </w:pPr>
          </w:p>
        </w:tc>
      </w:tr>
      <w:tr w:rsidR="00953E39" w:rsidRPr="009928E9" w14:paraId="720CC4EC" w14:textId="77777777">
        <w:tc>
          <w:tcPr>
            <w:tcW w:w="2160" w:type="dxa"/>
          </w:tcPr>
          <w:p w14:paraId="59C8BAFB" w14:textId="77777777" w:rsidR="00953E39" w:rsidRPr="00F63F22" w:rsidRDefault="00953E39" w:rsidP="00EA2497">
            <w:pPr>
              <w:pStyle w:val="OtherTableBody"/>
              <w:rPr>
                <w:noProof/>
              </w:rPr>
            </w:pPr>
            <w:r w:rsidRPr="00F63F22">
              <w:rPr>
                <w:noProof/>
              </w:rPr>
              <w:t>[FTS]</w:t>
            </w:r>
          </w:p>
        </w:tc>
        <w:tc>
          <w:tcPr>
            <w:tcW w:w="5040" w:type="dxa"/>
          </w:tcPr>
          <w:p w14:paraId="04BA16E3" w14:textId="77777777" w:rsidR="00953E39" w:rsidRPr="00F63F22" w:rsidRDefault="00953E39" w:rsidP="00EA2497">
            <w:pPr>
              <w:pStyle w:val="OtherTableBody"/>
              <w:rPr>
                <w:noProof/>
              </w:rPr>
            </w:pPr>
            <w:r w:rsidRPr="00F63F22">
              <w:rPr>
                <w:noProof/>
              </w:rPr>
              <w:t>(file trailer segment)</w:t>
            </w:r>
          </w:p>
        </w:tc>
      </w:tr>
    </w:tbl>
    <w:p w14:paraId="6EEB965B" w14:textId="77777777"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EF40E61" w14:textId="77777777" w:rsidR="00953E39" w:rsidRPr="00F63F22" w:rsidRDefault="00953E39" w:rsidP="00EA2497">
      <w:pPr>
        <w:pStyle w:val="Heading3"/>
        <w:rPr>
          <w:noProof/>
        </w:rPr>
      </w:pPr>
      <w:bookmarkStart w:id="1438" w:name="_Toc234219585"/>
      <w:bookmarkStart w:id="1439" w:name="_Toc17269994"/>
      <w:bookmarkStart w:id="1440" w:name="_Toc348257268"/>
      <w:bookmarkStart w:id="1441" w:name="_Toc348257604"/>
      <w:bookmarkStart w:id="1442" w:name="_Toc348263226"/>
      <w:bookmarkStart w:id="1443" w:name="_Toc348336555"/>
      <w:bookmarkStart w:id="1444" w:name="_Toc348770043"/>
      <w:bookmarkStart w:id="1445" w:name="_Toc348856185"/>
      <w:bookmarkStart w:id="1446" w:name="_Toc348866606"/>
      <w:bookmarkStart w:id="1447" w:name="_Toc348947836"/>
      <w:bookmarkStart w:id="1448" w:name="_Toc349735417"/>
      <w:bookmarkStart w:id="1449" w:name="_Toc349735860"/>
      <w:bookmarkStart w:id="1450" w:name="_Toc349736014"/>
      <w:bookmarkStart w:id="1451" w:name="_Toc349803746"/>
      <w:bookmarkStart w:id="1452" w:name="_Toc359236084"/>
      <w:bookmarkStart w:id="1453" w:name="_Toc498146180"/>
      <w:bookmarkStart w:id="1454" w:name="_Toc527864749"/>
      <w:bookmarkStart w:id="1455" w:name="_Toc527866221"/>
      <w:bookmarkStart w:id="1456" w:name="_Toc528481947"/>
      <w:bookmarkStart w:id="1457" w:name="_Toc528482452"/>
      <w:bookmarkStart w:id="1458" w:name="_Toc528482751"/>
      <w:bookmarkStart w:id="1459" w:name="_Toc528482876"/>
      <w:bookmarkStart w:id="1460" w:name="_Toc528486184"/>
      <w:bookmarkStart w:id="1461" w:name="_Toc536689684"/>
      <w:bookmarkStart w:id="1462" w:name="_Toc496412"/>
      <w:bookmarkStart w:id="1463" w:name="_Toc524760"/>
      <w:bookmarkStart w:id="1464" w:name="_Toc22443793"/>
      <w:bookmarkStart w:id="1465" w:name="_Toc22444145"/>
      <w:bookmarkStart w:id="1466" w:name="_Toc36358091"/>
      <w:bookmarkStart w:id="1467" w:name="_Toc42232521"/>
      <w:bookmarkStart w:id="1468" w:name="_Toc43275043"/>
      <w:bookmarkStart w:id="1469" w:name="_Toc43275215"/>
      <w:bookmarkStart w:id="1470" w:name="_Toc43275922"/>
      <w:bookmarkStart w:id="1471" w:name="_Toc43276242"/>
      <w:bookmarkStart w:id="1472" w:name="_Toc43276767"/>
      <w:bookmarkStart w:id="1473" w:name="_Toc43276865"/>
      <w:bookmarkStart w:id="1474" w:name="_Toc43277005"/>
      <w:r w:rsidRPr="00F63F22">
        <w:rPr>
          <w:noProof/>
        </w:rPr>
        <w:t>Protocol for interpreting repeating segments or segment groups in an update Message</w:t>
      </w:r>
      <w:bookmarkEnd w:id="1438"/>
      <w:bookmarkEnd w:id="1439"/>
      <w:r w:rsidRPr="00F63F22">
        <w:rPr>
          <w:noProof/>
        </w:rPr>
        <w:t xml:space="preserve"> </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53D879AD"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32C0C4E7"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284EB0B4"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6DDDBA9C"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6E4CEEFA" w14:textId="77777777" w:rsidR="00953E39" w:rsidRPr="00E647FC" w:rsidRDefault="00953E39" w:rsidP="00EA2497">
      <w:pPr>
        <w:pStyle w:val="Heading4"/>
        <w:rPr>
          <w:noProof/>
          <w:vanish/>
        </w:rPr>
      </w:pPr>
      <w:r w:rsidRPr="00E647FC">
        <w:rPr>
          <w:noProof/>
          <w:vanish/>
        </w:rPr>
        <w:lastRenderedPageBreak/>
        <w:t>hiddentext</w:t>
      </w:r>
    </w:p>
    <w:p w14:paraId="1878D3D9" w14:textId="77777777" w:rsidR="00953E39" w:rsidRPr="00F63F22" w:rsidRDefault="00953E39" w:rsidP="00EA2497">
      <w:pPr>
        <w:pStyle w:val="Heading4"/>
        <w:rPr>
          <w:noProof/>
        </w:rPr>
      </w:pPr>
      <w:bookmarkStart w:id="1475" w:name="_Toc498146181"/>
      <w:bookmarkStart w:id="1476" w:name="_Toc527864750"/>
      <w:bookmarkStart w:id="1477" w:name="_Toc527866222"/>
      <w:r w:rsidRPr="00F63F22">
        <w:rPr>
          <w:noProof/>
        </w:rPr>
        <w:t>Snapshot mode update definition</w:t>
      </w:r>
      <w:bookmarkEnd w:id="1475"/>
      <w:bookmarkEnd w:id="1476"/>
      <w:bookmarkEnd w:id="1477"/>
      <w:r w:rsidRPr="00F63F22">
        <w:rPr>
          <w:noProof/>
        </w:rPr>
        <w:t xml:space="preserve"> </w:t>
      </w:r>
    </w:p>
    <w:p w14:paraId="6E63FC61"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0CD5F932"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07C5B2A2"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46629E8F"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5069A625"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0017BD40"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29C3F1A1"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5D197BDD"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5B1B49D"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7D6AB104"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0115D95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3E3EE3CC"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0DB5EE1E" w14:textId="77777777" w:rsidR="00953E39" w:rsidRDefault="00953E39" w:rsidP="00EA2497">
      <w:pPr>
        <w:pStyle w:val="NormalIndented"/>
        <w:rPr>
          <w:noProof/>
        </w:rPr>
      </w:pPr>
    </w:p>
    <w:p w14:paraId="177CAE25"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25319297" w14:textId="77777777" w:rsidR="00953E39" w:rsidRPr="00F63F22" w:rsidRDefault="00953E39" w:rsidP="00EA2497">
      <w:pPr>
        <w:pStyle w:val="Heading5"/>
        <w:rPr>
          <w:noProof/>
        </w:rPr>
      </w:pPr>
      <w:r w:rsidRPr="00F63F22">
        <w:rPr>
          <w:noProof/>
        </w:rPr>
        <w:t>Snapshot Mode and Repeating Segments - Example</w:t>
      </w:r>
    </w:p>
    <w:p w14:paraId="79D179D4"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43BA516" w14:textId="77777777" w:rsidR="00953E39" w:rsidRPr="00776D1C" w:rsidRDefault="00953E39" w:rsidP="00EA2497">
      <w:pPr>
        <w:pStyle w:val="Example"/>
        <w:rPr>
          <w:lang w:val="pt-BR"/>
        </w:rPr>
      </w:pPr>
      <w:r w:rsidRPr="00776D1C">
        <w:rPr>
          <w:lang w:val="pt-BR"/>
        </w:rPr>
        <w:lastRenderedPageBreak/>
        <w:t>MSH||||||||ADT^A28^ADT_A05|...&lt;cr&gt;</w:t>
      </w:r>
    </w:p>
    <w:p w14:paraId="2F392C90" w14:textId="77777777" w:rsidR="00953E39" w:rsidRPr="00776D1C" w:rsidRDefault="00953E39" w:rsidP="00EA2497">
      <w:pPr>
        <w:pStyle w:val="Example"/>
        <w:rPr>
          <w:lang w:val="pt-BR"/>
        </w:rPr>
      </w:pPr>
      <w:r w:rsidRPr="00776D1C">
        <w:rPr>
          <w:lang w:val="pt-BR"/>
        </w:rPr>
        <w:t>EVN|...&lt;cr&gt;</w:t>
      </w:r>
    </w:p>
    <w:p w14:paraId="3F6F559F" w14:textId="77777777" w:rsidR="00953E39" w:rsidRPr="00776D1C" w:rsidRDefault="00953E39" w:rsidP="00EA2497">
      <w:pPr>
        <w:pStyle w:val="Example"/>
        <w:rPr>
          <w:lang w:val="pt-BR"/>
        </w:rPr>
      </w:pPr>
      <w:r w:rsidRPr="00776D1C">
        <w:rPr>
          <w:lang w:val="pt-BR"/>
        </w:rPr>
        <w:t>PID|...&lt;cr&gt;</w:t>
      </w:r>
    </w:p>
    <w:p w14:paraId="2D348F47" w14:textId="77777777" w:rsidR="00953E39" w:rsidRPr="00776D1C" w:rsidRDefault="00953E39" w:rsidP="00EA2497">
      <w:pPr>
        <w:pStyle w:val="Example"/>
        <w:rPr>
          <w:lang w:val="pt-BR"/>
        </w:rPr>
      </w:pPr>
      <w:r w:rsidRPr="00776D1C">
        <w:rPr>
          <w:lang w:val="pt-BR"/>
        </w:rPr>
        <w:t>NK1|1|Nuclear^Nancy^D|SIS^Sister^HL70063|...&lt;cr&gt;</w:t>
      </w:r>
    </w:p>
    <w:p w14:paraId="54695A74" w14:textId="77777777" w:rsidR="00953E39" w:rsidRPr="00776D1C" w:rsidRDefault="00953E39" w:rsidP="00EA2497">
      <w:pPr>
        <w:pStyle w:val="Example"/>
        <w:rPr>
          <w:lang w:val="pt-BR"/>
        </w:rPr>
      </w:pPr>
      <w:r w:rsidRPr="00776D1C">
        <w:rPr>
          <w:lang w:val="pt-BR"/>
        </w:rPr>
        <w:t>NK1|2|Nuclear^Nelda^W|SIS^Sister^HL70063|...&lt;cr&gt;</w:t>
      </w:r>
    </w:p>
    <w:p w14:paraId="68BFEECD" w14:textId="77777777" w:rsidR="00953E39" w:rsidRPr="00F63F22" w:rsidRDefault="00953E39" w:rsidP="00EA2497">
      <w:pPr>
        <w:pStyle w:val="Example"/>
      </w:pPr>
      <w:r w:rsidRPr="00F63F22">
        <w:t xml:space="preserve">NK1|3|Nuclear^Neville^S|BRO^Brother^HL70063|...&lt;cr&gt; </w:t>
      </w:r>
    </w:p>
    <w:p w14:paraId="2639266F" w14:textId="77777777" w:rsidR="00953E39" w:rsidRPr="00F63F22" w:rsidRDefault="00953E39" w:rsidP="00EA2497">
      <w:pPr>
        <w:pStyle w:val="Example"/>
      </w:pPr>
      <w:r w:rsidRPr="00F63F22">
        <w:t>PV1|...&lt;cr&gt;</w:t>
      </w:r>
    </w:p>
    <w:p w14:paraId="798442B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62016BBB" w14:textId="77777777" w:rsidR="00953E39" w:rsidRPr="00776D1C" w:rsidRDefault="00953E39" w:rsidP="00EA2497">
      <w:pPr>
        <w:pStyle w:val="Example"/>
        <w:rPr>
          <w:lang w:val="pt-BR"/>
        </w:rPr>
      </w:pPr>
      <w:r w:rsidRPr="00776D1C">
        <w:rPr>
          <w:lang w:val="pt-BR"/>
        </w:rPr>
        <w:t>MSH|||||||||ADT^A31^ADT_A05|...&lt;cr&gt;</w:t>
      </w:r>
    </w:p>
    <w:p w14:paraId="6B8ED6BF" w14:textId="77777777" w:rsidR="00953E39" w:rsidRPr="00776D1C" w:rsidRDefault="00953E39" w:rsidP="00EA2497">
      <w:pPr>
        <w:pStyle w:val="Example"/>
        <w:rPr>
          <w:lang w:val="pt-BR"/>
        </w:rPr>
      </w:pPr>
      <w:r w:rsidRPr="00776D1C">
        <w:rPr>
          <w:lang w:val="pt-BR"/>
        </w:rPr>
        <w:t>EVN|...&lt;cr&gt;</w:t>
      </w:r>
    </w:p>
    <w:p w14:paraId="61D15A37" w14:textId="77777777" w:rsidR="00953E39" w:rsidRPr="00776D1C" w:rsidRDefault="00953E39" w:rsidP="00EA2497">
      <w:pPr>
        <w:pStyle w:val="Example"/>
        <w:rPr>
          <w:lang w:val="pt-BR"/>
        </w:rPr>
      </w:pPr>
      <w:r w:rsidRPr="00776D1C">
        <w:rPr>
          <w:lang w:val="pt-BR"/>
        </w:rPr>
        <w:t>PID|...&lt;cr&gt;</w:t>
      </w:r>
    </w:p>
    <w:p w14:paraId="377EE17F" w14:textId="77777777" w:rsidR="00953E39" w:rsidRPr="00776D1C" w:rsidRDefault="00953E39" w:rsidP="00EA2497">
      <w:pPr>
        <w:pStyle w:val="Example"/>
        <w:rPr>
          <w:lang w:val="pt-BR"/>
        </w:rPr>
      </w:pPr>
      <w:r w:rsidRPr="00776D1C">
        <w:rPr>
          <w:lang w:val="pt-BR"/>
        </w:rPr>
        <w:t>NK1|1|Nuclear^Nancy^D|SIS^Sister^HL70063|...&lt;cr&gt;</w:t>
      </w:r>
    </w:p>
    <w:p w14:paraId="199DA619" w14:textId="77777777" w:rsidR="00953E39" w:rsidRPr="00F63F22" w:rsidRDefault="00953E39" w:rsidP="00EA2497">
      <w:pPr>
        <w:pStyle w:val="Example"/>
      </w:pPr>
      <w:r w:rsidRPr="00F63F22">
        <w:t xml:space="preserve">NK1|2|Nuclear^Neville^S|BRO^Brother^HL70063|...&lt;cr&gt; </w:t>
      </w:r>
    </w:p>
    <w:p w14:paraId="4FF9C235" w14:textId="77777777" w:rsidR="00953E39" w:rsidRPr="00F63F22" w:rsidRDefault="00953E39" w:rsidP="00EA2497">
      <w:pPr>
        <w:pStyle w:val="Example"/>
      </w:pPr>
      <w:r w:rsidRPr="00F63F22">
        <w:t>PV1|...&lt;cr&gt;</w:t>
      </w:r>
    </w:p>
    <w:p w14:paraId="3B9C3CC7"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73D469BE" w14:textId="77777777" w:rsidR="00953E39" w:rsidRPr="00776D1C" w:rsidRDefault="00953E39" w:rsidP="00EA2497">
      <w:pPr>
        <w:pStyle w:val="Example"/>
        <w:rPr>
          <w:lang w:val="pt-BR"/>
        </w:rPr>
      </w:pPr>
      <w:r w:rsidRPr="00776D1C">
        <w:rPr>
          <w:lang w:val="pt-BR"/>
        </w:rPr>
        <w:t>MSH||||||||ADT^A31^ADT_A05|...&lt;cr&gt;</w:t>
      </w:r>
    </w:p>
    <w:p w14:paraId="36E99ADB" w14:textId="77777777" w:rsidR="00953E39" w:rsidRPr="00776D1C" w:rsidRDefault="00953E39" w:rsidP="00EA2497">
      <w:pPr>
        <w:pStyle w:val="Example"/>
        <w:rPr>
          <w:lang w:val="pt-BR"/>
        </w:rPr>
      </w:pPr>
      <w:r w:rsidRPr="00776D1C">
        <w:rPr>
          <w:lang w:val="pt-BR"/>
        </w:rPr>
        <w:t>EVN|...</w:t>
      </w:r>
    </w:p>
    <w:p w14:paraId="3AE68EB6" w14:textId="77777777" w:rsidR="00953E39" w:rsidRPr="00776D1C" w:rsidRDefault="00953E39" w:rsidP="00EA2497">
      <w:pPr>
        <w:pStyle w:val="Example"/>
        <w:rPr>
          <w:lang w:val="pt-BR"/>
        </w:rPr>
      </w:pPr>
      <w:r w:rsidRPr="00776D1C">
        <w:rPr>
          <w:lang w:val="pt-BR"/>
        </w:rPr>
        <w:t>PID|...</w:t>
      </w:r>
    </w:p>
    <w:p w14:paraId="39FDBD13" w14:textId="77777777" w:rsidR="00953E39" w:rsidRPr="00776D1C" w:rsidRDefault="00953E39" w:rsidP="00EA2497">
      <w:pPr>
        <w:pStyle w:val="Example"/>
        <w:rPr>
          <w:lang w:val="pt-BR"/>
        </w:rPr>
      </w:pPr>
      <w:r w:rsidRPr="00776D1C">
        <w:rPr>
          <w:lang w:val="pt-BR"/>
        </w:rPr>
        <w:t xml:space="preserve">NK1|""|""|""|""|&lt;cr&gt; </w:t>
      </w:r>
    </w:p>
    <w:p w14:paraId="564B5D64" w14:textId="77777777" w:rsidR="00953E39" w:rsidRPr="00776D1C" w:rsidRDefault="00953E39" w:rsidP="00EA2497">
      <w:pPr>
        <w:pStyle w:val="Example"/>
        <w:rPr>
          <w:lang w:val="pt-BR"/>
        </w:rPr>
      </w:pPr>
      <w:r w:rsidRPr="00776D1C">
        <w:rPr>
          <w:lang w:val="pt-BR"/>
        </w:rPr>
        <w:t>PV1|...&lt;cr&gt;</w:t>
      </w:r>
    </w:p>
    <w:p w14:paraId="244A96DA"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5C89F4A6" w14:textId="77777777" w:rsidR="00953E39" w:rsidRPr="00F63F22" w:rsidRDefault="00953E39" w:rsidP="00EA2497">
      <w:pPr>
        <w:pStyle w:val="Example"/>
      </w:pPr>
      <w:r w:rsidRPr="00F63F22">
        <w:t>MSH||||||||ADT^A31^ADT_A05|...&lt;cr&gt;</w:t>
      </w:r>
    </w:p>
    <w:p w14:paraId="337B5AC6" w14:textId="77777777" w:rsidR="00953E39" w:rsidRPr="00F63F22" w:rsidRDefault="00953E39" w:rsidP="00EA2497">
      <w:pPr>
        <w:pStyle w:val="Example"/>
      </w:pPr>
      <w:r w:rsidRPr="00F63F22">
        <w:t>EVN|...</w:t>
      </w:r>
    </w:p>
    <w:p w14:paraId="1E5628EF" w14:textId="77777777" w:rsidR="00953E39" w:rsidRPr="00F63F22" w:rsidRDefault="00953E39" w:rsidP="00EA2497">
      <w:pPr>
        <w:pStyle w:val="Example"/>
      </w:pPr>
      <w:r w:rsidRPr="00F63F22">
        <w:t>PID|...</w:t>
      </w:r>
    </w:p>
    <w:p w14:paraId="6A6D2BD8" w14:textId="77777777" w:rsidR="00953E39" w:rsidRPr="00F63F22" w:rsidRDefault="00953E39" w:rsidP="00EA2497">
      <w:pPr>
        <w:pStyle w:val="Example"/>
      </w:pPr>
      <w:r w:rsidRPr="00F63F22">
        <w:t xml:space="preserve">NK1|""|&lt;cr&gt; </w:t>
      </w:r>
    </w:p>
    <w:p w14:paraId="7937E132" w14:textId="77777777" w:rsidR="00953E39" w:rsidRPr="00F63F22" w:rsidRDefault="00953E39" w:rsidP="00EA2497">
      <w:pPr>
        <w:pStyle w:val="Example"/>
      </w:pPr>
      <w:r w:rsidRPr="00F63F22">
        <w:t>PV1|...&lt;cr&gt;</w:t>
      </w:r>
    </w:p>
    <w:p w14:paraId="6FC7324C" w14:textId="77777777" w:rsidR="00953E39" w:rsidRPr="00F63F22" w:rsidRDefault="00953E39" w:rsidP="00EA2497">
      <w:pPr>
        <w:pStyle w:val="Heading5"/>
        <w:rPr>
          <w:noProof/>
        </w:rPr>
      </w:pPr>
      <w:bookmarkStart w:id="1478" w:name="OLE_LINK1"/>
      <w:r w:rsidRPr="00F63F22">
        <w:rPr>
          <w:noProof/>
        </w:rPr>
        <w:t>Snapshot Mode and Repeating Segment Groups</w:t>
      </w:r>
    </w:p>
    <w:bookmarkEnd w:id="1478"/>
    <w:p w14:paraId="47E1869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31F642BA"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4F6A9F8D" w14:textId="77777777" w:rsidR="00953E39" w:rsidRPr="00F63F22" w:rsidRDefault="00953E39" w:rsidP="00EA2497">
      <w:pPr>
        <w:pStyle w:val="Example"/>
      </w:pPr>
      <w:r w:rsidRPr="00F63F22">
        <w:t>MSH||||||||BAR^P01^BAR_P01|...&lt;cr&gt;</w:t>
      </w:r>
    </w:p>
    <w:p w14:paraId="4877D716" w14:textId="77777777" w:rsidR="00953E39" w:rsidRPr="00F63F22" w:rsidRDefault="00953E39" w:rsidP="00EA2497">
      <w:pPr>
        <w:pStyle w:val="Example"/>
      </w:pPr>
      <w:r w:rsidRPr="00F63F22">
        <w:t>EVN|</w:t>
      </w:r>
    </w:p>
    <w:p w14:paraId="3883524A" w14:textId="77777777" w:rsidR="00953E39" w:rsidRPr="00F63F22" w:rsidRDefault="00953E39" w:rsidP="00EA2497">
      <w:pPr>
        <w:pStyle w:val="Example"/>
      </w:pPr>
      <w:r w:rsidRPr="00F63F22">
        <w:t>PID|</w:t>
      </w:r>
    </w:p>
    <w:p w14:paraId="20F8BEEC" w14:textId="77777777" w:rsidR="00953E39" w:rsidRPr="00F63F22" w:rsidRDefault="00953E39" w:rsidP="00EA2497">
      <w:pPr>
        <w:pStyle w:val="Example"/>
      </w:pPr>
      <w:r w:rsidRPr="00F63F22">
        <w:t>IN1|1|A357|1234|BCMD</w:t>
      </w:r>
    </w:p>
    <w:p w14:paraId="01C115A4" w14:textId="77777777" w:rsidR="00953E39" w:rsidRPr="00F63F22" w:rsidRDefault="00953E39" w:rsidP="00EA2497">
      <w:pPr>
        <w:pStyle w:val="Example"/>
      </w:pPr>
      <w:r w:rsidRPr="00F63F22">
        <w:t>IN2|</w:t>
      </w:r>
    </w:p>
    <w:p w14:paraId="6767E701" w14:textId="77777777" w:rsidR="00953E39" w:rsidRPr="00F63F22" w:rsidRDefault="00953E39" w:rsidP="00EA2497">
      <w:pPr>
        <w:pStyle w:val="Example"/>
      </w:pPr>
      <w:r w:rsidRPr="00F63F22">
        <w:t>IN3|</w:t>
      </w:r>
    </w:p>
    <w:p w14:paraId="1815F493" w14:textId="77777777" w:rsidR="00953E39" w:rsidRPr="00F63F22" w:rsidRDefault="00953E39" w:rsidP="00EA2497">
      <w:pPr>
        <w:pStyle w:val="Example"/>
      </w:pPr>
      <w:r w:rsidRPr="00F63F22">
        <w:t>IN1|2|A789|6789|VGMC</w:t>
      </w:r>
    </w:p>
    <w:p w14:paraId="1D546267" w14:textId="77777777" w:rsidR="00953E39" w:rsidRPr="00F63F22" w:rsidRDefault="00953E39" w:rsidP="00EA2497">
      <w:pPr>
        <w:pStyle w:val="Example"/>
      </w:pPr>
      <w:r w:rsidRPr="00F63F22">
        <w:t>IN2|</w:t>
      </w:r>
    </w:p>
    <w:p w14:paraId="494FC955" w14:textId="77777777" w:rsidR="00953E39" w:rsidRPr="00F63F22" w:rsidRDefault="00953E39" w:rsidP="00EA2497">
      <w:pPr>
        <w:pStyle w:val="Example"/>
      </w:pPr>
      <w:r w:rsidRPr="00F63F22">
        <w:t>IN3|</w:t>
      </w:r>
    </w:p>
    <w:p w14:paraId="14EB9966"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2D689787" w14:textId="77777777" w:rsidR="00953E39" w:rsidRPr="00F63F22" w:rsidRDefault="00953E39" w:rsidP="00EA2497">
      <w:pPr>
        <w:pStyle w:val="Example"/>
      </w:pPr>
      <w:r w:rsidRPr="00F63F22">
        <w:lastRenderedPageBreak/>
        <w:t>MSH||||||||BAR^P05^BAR_P05|...&lt;cr&gt;</w:t>
      </w:r>
    </w:p>
    <w:p w14:paraId="2089D5BC" w14:textId="77777777" w:rsidR="00953E39" w:rsidRPr="00F63F22" w:rsidRDefault="00953E39" w:rsidP="00EA2497">
      <w:pPr>
        <w:pStyle w:val="Example"/>
      </w:pPr>
      <w:r w:rsidRPr="00F63F22">
        <w:t>EVN|</w:t>
      </w:r>
    </w:p>
    <w:p w14:paraId="62D94FE8" w14:textId="77777777" w:rsidR="00953E39" w:rsidRPr="00F63F22" w:rsidRDefault="00953E39" w:rsidP="00EA2497">
      <w:pPr>
        <w:pStyle w:val="Example"/>
      </w:pPr>
      <w:r w:rsidRPr="00F63F22">
        <w:t>PID|</w:t>
      </w:r>
    </w:p>
    <w:p w14:paraId="45DB637A" w14:textId="77777777" w:rsidR="00953E39" w:rsidRPr="00F63F22" w:rsidRDefault="00953E39" w:rsidP="00EA2497">
      <w:pPr>
        <w:pStyle w:val="Example"/>
      </w:pPr>
      <w:r w:rsidRPr="00F63F22">
        <w:t>IN1|1|A357|1234|BCMD</w:t>
      </w:r>
    </w:p>
    <w:p w14:paraId="0C842441" w14:textId="77777777" w:rsidR="00953E39" w:rsidRPr="00F63F22" w:rsidRDefault="00953E39" w:rsidP="00EA2497">
      <w:pPr>
        <w:pStyle w:val="Example"/>
      </w:pPr>
      <w:r w:rsidRPr="00F63F22">
        <w:t>IN2|</w:t>
      </w:r>
    </w:p>
    <w:p w14:paraId="446F786D" w14:textId="77777777" w:rsidR="00953E39" w:rsidRPr="00F63F22" w:rsidRDefault="00953E39" w:rsidP="00EA2497">
      <w:pPr>
        <w:pStyle w:val="Example"/>
      </w:pPr>
      <w:r w:rsidRPr="00F63F22">
        <w:t>IN3|</w:t>
      </w:r>
    </w:p>
    <w:p w14:paraId="036BCAE3" w14:textId="77777777" w:rsidR="00953E39" w:rsidRPr="00F63F22" w:rsidRDefault="00953E39" w:rsidP="00EA2497">
      <w:pPr>
        <w:pStyle w:val="Example"/>
      </w:pPr>
      <w:r w:rsidRPr="00F63F22">
        <w:t>IN1|2|C45|6789|VGMC</w:t>
      </w:r>
    </w:p>
    <w:p w14:paraId="59531F69" w14:textId="77777777" w:rsidR="00953E39" w:rsidRPr="00F63F22" w:rsidRDefault="00953E39" w:rsidP="00EA2497">
      <w:pPr>
        <w:pStyle w:val="Example"/>
      </w:pPr>
      <w:r w:rsidRPr="00F63F22">
        <w:t>IN2|</w:t>
      </w:r>
    </w:p>
    <w:p w14:paraId="64E8DAC8" w14:textId="77777777" w:rsidR="00953E39" w:rsidRPr="00F63F22" w:rsidRDefault="00953E39" w:rsidP="00EA2497">
      <w:pPr>
        <w:pStyle w:val="Example"/>
      </w:pPr>
      <w:r w:rsidRPr="00F63F22">
        <w:t>IN3|</w:t>
      </w:r>
    </w:p>
    <w:p w14:paraId="541E0A1D"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1F76E41D" w14:textId="77777777" w:rsidR="00953E39" w:rsidRPr="00F63F22" w:rsidRDefault="00953E39" w:rsidP="00EA2497">
      <w:pPr>
        <w:pStyle w:val="Example"/>
      </w:pPr>
      <w:r w:rsidRPr="00F63F22">
        <w:t>MSH||||||||BAR^P05^BAR_P05|...&lt;cr&gt;</w:t>
      </w:r>
    </w:p>
    <w:p w14:paraId="2F19DD64" w14:textId="77777777" w:rsidR="00953E39" w:rsidRPr="00F63F22" w:rsidRDefault="00953E39" w:rsidP="00EA2497">
      <w:pPr>
        <w:pStyle w:val="Example"/>
      </w:pPr>
      <w:r w:rsidRPr="00F63F22">
        <w:t>EVN|</w:t>
      </w:r>
    </w:p>
    <w:p w14:paraId="0E4F094B" w14:textId="77777777" w:rsidR="00953E39" w:rsidRPr="00F63F22" w:rsidRDefault="00953E39" w:rsidP="00EA2497">
      <w:pPr>
        <w:pStyle w:val="Example"/>
      </w:pPr>
      <w:r w:rsidRPr="00F63F22">
        <w:t>PID|</w:t>
      </w:r>
    </w:p>
    <w:p w14:paraId="09242C0F" w14:textId="77777777" w:rsidR="00953E39" w:rsidRPr="00F63F22" w:rsidRDefault="00953E39" w:rsidP="00EA2497">
      <w:pPr>
        <w:pStyle w:val="Example"/>
      </w:pPr>
      <w:r w:rsidRPr="00F63F22">
        <w:t>IN1|""|""</w:t>
      </w:r>
    </w:p>
    <w:p w14:paraId="4BBAFC90"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5F77F43B" w14:textId="77777777" w:rsidR="00953E39" w:rsidRPr="00F63F22" w:rsidRDefault="00953E39" w:rsidP="00EA2497">
      <w:pPr>
        <w:pStyle w:val="Example"/>
      </w:pPr>
      <w:r w:rsidRPr="00F63F22">
        <w:t>MSH||||||||BAR^P05^BAR_P05|...&lt;cr&gt;</w:t>
      </w:r>
    </w:p>
    <w:p w14:paraId="17E1660F" w14:textId="77777777" w:rsidR="00953E39" w:rsidRPr="00F63F22" w:rsidRDefault="00953E39" w:rsidP="00EA2497">
      <w:pPr>
        <w:pStyle w:val="Example"/>
      </w:pPr>
      <w:r w:rsidRPr="00F63F22">
        <w:t>EVN|</w:t>
      </w:r>
    </w:p>
    <w:p w14:paraId="3D151322" w14:textId="77777777" w:rsidR="00953E39" w:rsidRPr="00F63F22" w:rsidRDefault="00953E39" w:rsidP="00EA2497">
      <w:pPr>
        <w:pStyle w:val="Example"/>
      </w:pPr>
      <w:r w:rsidRPr="00F63F22">
        <w:t>PID|</w:t>
      </w:r>
    </w:p>
    <w:p w14:paraId="6C8BD657" w14:textId="77777777" w:rsidR="00953E39" w:rsidRPr="00F63F22" w:rsidRDefault="00953E39" w:rsidP="00EA2497">
      <w:pPr>
        <w:pStyle w:val="Example"/>
      </w:pPr>
      <w:r w:rsidRPr="00F63F22">
        <w:t>IN1|1|A357|1234|BCMD</w:t>
      </w:r>
    </w:p>
    <w:p w14:paraId="4BAAC363" w14:textId="77777777" w:rsidR="00953E39" w:rsidRPr="00F63F22" w:rsidRDefault="00953E39" w:rsidP="00EA2497">
      <w:pPr>
        <w:pStyle w:val="Example"/>
      </w:pPr>
      <w:r w:rsidRPr="00F63F22">
        <w:t>IN2|</w:t>
      </w:r>
    </w:p>
    <w:p w14:paraId="71168980" w14:textId="77777777" w:rsidR="00953E39" w:rsidRPr="00F63F22" w:rsidRDefault="00953E39" w:rsidP="00EA2497">
      <w:pPr>
        <w:pStyle w:val="Example"/>
      </w:pPr>
      <w:r w:rsidRPr="00F63F22">
        <w:t>IN3|</w:t>
      </w:r>
    </w:p>
    <w:p w14:paraId="08A5D9DB" w14:textId="77777777" w:rsidR="00953E39" w:rsidRPr="00776D1C" w:rsidRDefault="00953E39" w:rsidP="00EA2497">
      <w:pPr>
        <w:pStyle w:val="Heading4"/>
        <w:rPr>
          <w:noProof/>
          <w:lang w:val="fr-FR"/>
        </w:rPr>
      </w:pPr>
      <w:bookmarkStart w:id="1479" w:name="_Toc498146182"/>
      <w:bookmarkStart w:id="1480" w:name="_Toc527864751"/>
      <w:bookmarkStart w:id="1481" w:name="_Toc527866223"/>
      <w:r w:rsidRPr="00776D1C">
        <w:rPr>
          <w:noProof/>
          <w:lang w:val="fr-FR"/>
        </w:rPr>
        <w:t>Action code/unique identifier mode update definition</w:t>
      </w:r>
      <w:bookmarkEnd w:id="1479"/>
      <w:bookmarkEnd w:id="1480"/>
      <w:bookmarkEnd w:id="1481"/>
    </w:p>
    <w:p w14:paraId="5DA35ED4"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5F79D4AA"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5FE05BF1"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3D3412C1" w14:textId="77777777" w:rsidR="00953E39" w:rsidRPr="00776D1C" w:rsidRDefault="00953E39" w:rsidP="00EA2497">
      <w:pPr>
        <w:pStyle w:val="Example"/>
        <w:rPr>
          <w:lang w:val="pt-BR"/>
        </w:rPr>
      </w:pPr>
      <w:r w:rsidRPr="00776D1C">
        <w:rPr>
          <w:lang w:val="pt-BR"/>
        </w:rPr>
        <w:t>MSH|||||||||ADT^A60^ADT_A60|...&lt;cr&gt;</w:t>
      </w:r>
    </w:p>
    <w:p w14:paraId="11C046AA" w14:textId="77777777" w:rsidR="00953E39" w:rsidRPr="00776D1C" w:rsidRDefault="00953E39" w:rsidP="00EA2497">
      <w:pPr>
        <w:pStyle w:val="Example"/>
        <w:rPr>
          <w:lang w:val="pt-BR"/>
        </w:rPr>
      </w:pPr>
      <w:r w:rsidRPr="00776D1C">
        <w:rPr>
          <w:lang w:val="pt-BR"/>
        </w:rPr>
        <w:t>EVN|...&lt;cr&gt;</w:t>
      </w:r>
    </w:p>
    <w:p w14:paraId="1863A55A" w14:textId="77777777" w:rsidR="00953E39" w:rsidRPr="00776D1C" w:rsidRDefault="00953E39" w:rsidP="00EA2497">
      <w:pPr>
        <w:pStyle w:val="Example"/>
        <w:rPr>
          <w:lang w:val="pt-BR"/>
        </w:rPr>
      </w:pPr>
      <w:r w:rsidRPr="00776D1C">
        <w:rPr>
          <w:lang w:val="pt-BR"/>
        </w:rPr>
        <w:t>PID|...&lt;cr&gt;</w:t>
      </w:r>
    </w:p>
    <w:p w14:paraId="41CB2D03" w14:textId="77777777" w:rsidR="00953E39" w:rsidRPr="00776D1C" w:rsidRDefault="00953E39" w:rsidP="00EA2497">
      <w:pPr>
        <w:pStyle w:val="Example"/>
        <w:rPr>
          <w:lang w:val="pt-BR"/>
        </w:rPr>
      </w:pPr>
      <w:r w:rsidRPr="00776D1C">
        <w:rPr>
          <w:lang w:val="pt-BR"/>
        </w:rPr>
        <w:t>IAM|1||peni|||A&lt;cr&gt;</w:t>
      </w:r>
    </w:p>
    <w:p w14:paraId="2A8A9239" w14:textId="77777777" w:rsidR="00953E39" w:rsidRPr="00F63F22" w:rsidRDefault="00953E39" w:rsidP="00EA2497">
      <w:pPr>
        <w:pStyle w:val="Example"/>
      </w:pPr>
      <w:r w:rsidRPr="00F63F22">
        <w:t>IAM|2||shell||A&lt;cr&gt;</w:t>
      </w:r>
    </w:p>
    <w:p w14:paraId="21186F26"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416CC17F" w14:textId="77777777" w:rsidR="00953E39" w:rsidRPr="00776D1C" w:rsidRDefault="00953E39" w:rsidP="00EA2497">
      <w:pPr>
        <w:pStyle w:val="Example"/>
        <w:rPr>
          <w:lang w:val="pt-BR"/>
        </w:rPr>
      </w:pPr>
      <w:r w:rsidRPr="00776D1C">
        <w:rPr>
          <w:lang w:val="pt-BR"/>
        </w:rPr>
        <w:t>MSH|||||||||ADT^A60^ADT_A60|...&lt;cr&gt;</w:t>
      </w:r>
    </w:p>
    <w:p w14:paraId="044803ED" w14:textId="77777777" w:rsidR="00953E39" w:rsidRPr="00776D1C" w:rsidRDefault="00953E39" w:rsidP="00EA2497">
      <w:pPr>
        <w:pStyle w:val="Example"/>
        <w:rPr>
          <w:lang w:val="pt-BR"/>
        </w:rPr>
      </w:pPr>
      <w:r w:rsidRPr="00776D1C">
        <w:rPr>
          <w:lang w:val="pt-BR"/>
        </w:rPr>
        <w:t>EVN|...&lt;cr&gt;</w:t>
      </w:r>
    </w:p>
    <w:p w14:paraId="59CB45F5" w14:textId="77777777" w:rsidR="00953E39" w:rsidRPr="00776D1C" w:rsidRDefault="00953E39" w:rsidP="00EA2497">
      <w:pPr>
        <w:pStyle w:val="Example"/>
        <w:rPr>
          <w:lang w:val="pt-BR"/>
        </w:rPr>
      </w:pPr>
      <w:r w:rsidRPr="00776D1C">
        <w:rPr>
          <w:lang w:val="pt-BR"/>
        </w:rPr>
        <w:t>PID|...&lt;cr&gt;</w:t>
      </w:r>
    </w:p>
    <w:p w14:paraId="66479DF2" w14:textId="77777777" w:rsidR="00953E39" w:rsidRPr="00776D1C" w:rsidRDefault="00953E39" w:rsidP="00EA2497">
      <w:pPr>
        <w:pStyle w:val="Example"/>
        <w:rPr>
          <w:lang w:val="pt-BR"/>
        </w:rPr>
      </w:pPr>
      <w:r w:rsidRPr="00776D1C">
        <w:rPr>
          <w:lang w:val="pt-BR"/>
        </w:rPr>
        <w:t>IAM|1||shell||D&lt;cr&gt;</w:t>
      </w:r>
    </w:p>
    <w:p w14:paraId="648333DD"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8699528" w14:textId="77777777" w:rsidR="00953E39" w:rsidRPr="00F63F22" w:rsidRDefault="00953E39" w:rsidP="00EA2497">
      <w:pPr>
        <w:pStyle w:val="NormalIndented"/>
        <w:rPr>
          <w:noProof/>
        </w:rPr>
      </w:pPr>
      <w:r w:rsidRPr="00F63F22">
        <w:rPr>
          <w:noProof/>
        </w:rPr>
        <w:t>Example 2: if a set of orders had been sent as</w:t>
      </w:r>
    </w:p>
    <w:p w14:paraId="258BDA47" w14:textId="77777777" w:rsidR="00953E39" w:rsidRPr="00776D1C" w:rsidRDefault="00953E39" w:rsidP="00EA2497">
      <w:pPr>
        <w:pStyle w:val="Example"/>
        <w:rPr>
          <w:lang w:val="pt-BR"/>
        </w:rPr>
      </w:pPr>
      <w:r w:rsidRPr="00776D1C">
        <w:rPr>
          <w:lang w:val="pt-BR"/>
        </w:rPr>
        <w:lastRenderedPageBreak/>
        <w:t>MSH|||||||||OML^O21^OML_O21|...&lt;cr&gt;</w:t>
      </w:r>
    </w:p>
    <w:p w14:paraId="014198DC" w14:textId="77777777" w:rsidR="00953E39" w:rsidRPr="00776D1C" w:rsidRDefault="00953E39" w:rsidP="00EA2497">
      <w:pPr>
        <w:pStyle w:val="Example"/>
        <w:rPr>
          <w:lang w:val="pt-BR"/>
        </w:rPr>
      </w:pPr>
      <w:r w:rsidRPr="00776D1C">
        <w:rPr>
          <w:lang w:val="pt-BR"/>
        </w:rPr>
        <w:t>PID|...</w:t>
      </w:r>
    </w:p>
    <w:p w14:paraId="4C91D2D7" w14:textId="77777777" w:rsidR="00953E39" w:rsidRPr="00776D1C" w:rsidRDefault="00953E39" w:rsidP="00EA2497">
      <w:pPr>
        <w:pStyle w:val="Example"/>
        <w:rPr>
          <w:lang w:val="pt-BR"/>
        </w:rPr>
      </w:pPr>
      <w:r w:rsidRPr="00776D1C">
        <w:rPr>
          <w:lang w:val="pt-BR"/>
        </w:rPr>
        <w:t>ORC|NW|987654^CIS|...&lt;cr&gt;</w:t>
      </w:r>
    </w:p>
    <w:p w14:paraId="11524E50" w14:textId="77777777" w:rsidR="00953E39" w:rsidRPr="00776D1C" w:rsidRDefault="00953E39" w:rsidP="00EA2497">
      <w:pPr>
        <w:pStyle w:val="Example"/>
        <w:rPr>
          <w:lang w:val="pt-BR"/>
        </w:rPr>
      </w:pPr>
      <w:r w:rsidRPr="00776D1C">
        <w:rPr>
          <w:lang w:val="pt-BR"/>
        </w:rPr>
        <w:t>ORC|NW|876543^CIS|...&lt;cr&gt;</w:t>
      </w:r>
    </w:p>
    <w:p w14:paraId="1D930797" w14:textId="77777777" w:rsidR="00953E39" w:rsidRPr="00776D1C" w:rsidRDefault="00953E39" w:rsidP="00EA2497">
      <w:pPr>
        <w:pStyle w:val="Example"/>
        <w:rPr>
          <w:lang w:val="pt-BR"/>
        </w:rPr>
      </w:pPr>
      <w:r w:rsidRPr="00776D1C">
        <w:rPr>
          <w:lang w:val="pt-BR"/>
        </w:rPr>
        <w:t>ORC|NW|765432^CIS|...&lt;cr&gt;</w:t>
      </w:r>
    </w:p>
    <w:p w14:paraId="2C96EBFF"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34E85BB2" w14:textId="77777777" w:rsidR="00953E39" w:rsidRPr="00776D1C" w:rsidRDefault="00953E39" w:rsidP="00EA2497">
      <w:pPr>
        <w:pStyle w:val="Example"/>
        <w:rPr>
          <w:lang w:val="pt-BR"/>
        </w:rPr>
      </w:pPr>
      <w:r w:rsidRPr="00776D1C">
        <w:rPr>
          <w:lang w:val="pt-BR"/>
        </w:rPr>
        <w:t>MSH|||||||||OML^O21^ OML_O21|...&lt;cr&gt;</w:t>
      </w:r>
    </w:p>
    <w:p w14:paraId="51128F22" w14:textId="77777777" w:rsidR="00953E39" w:rsidRPr="00776D1C" w:rsidRDefault="00953E39" w:rsidP="00EA2497">
      <w:pPr>
        <w:pStyle w:val="Example"/>
        <w:rPr>
          <w:lang w:val="pt-BR"/>
        </w:rPr>
      </w:pPr>
      <w:r w:rsidRPr="00776D1C">
        <w:rPr>
          <w:lang w:val="pt-BR"/>
        </w:rPr>
        <w:t>PID|</w:t>
      </w:r>
    </w:p>
    <w:p w14:paraId="5009F287" w14:textId="77777777" w:rsidR="00953E39" w:rsidRPr="00776D1C" w:rsidRDefault="00953E39" w:rsidP="00EA2497">
      <w:pPr>
        <w:pStyle w:val="Example"/>
        <w:rPr>
          <w:lang w:val="pt-BR"/>
        </w:rPr>
      </w:pPr>
      <w:r w:rsidRPr="00776D1C">
        <w:rPr>
          <w:lang w:val="pt-BR"/>
        </w:rPr>
        <w:t>ORC|CA|876543^CIS|...&lt;cr&gt;</w:t>
      </w:r>
    </w:p>
    <w:p w14:paraId="28AA0374" w14:textId="77777777" w:rsidR="00953E39" w:rsidRPr="00F63F22" w:rsidRDefault="00953E39" w:rsidP="00EA2497">
      <w:pPr>
        <w:pStyle w:val="NormalIndented"/>
        <w:rPr>
          <w:noProof/>
        </w:rPr>
      </w:pPr>
      <w:r w:rsidRPr="00F63F22">
        <w:rPr>
          <w:noProof/>
        </w:rPr>
        <w:t>Example 3: Add staff person to Provider master:</w:t>
      </w:r>
    </w:p>
    <w:p w14:paraId="1D534DE3" w14:textId="77777777" w:rsidR="00953E39" w:rsidRPr="00F63F22" w:rsidRDefault="00953E39" w:rsidP="00EA2497">
      <w:pPr>
        <w:pStyle w:val="Example"/>
      </w:pPr>
      <w:r w:rsidRPr="00F63F22">
        <w:t>MSH|^~\&amp;|HL7REG|UH|HL7LAB|CH|200102280700||MFN^M02^MFN_M02|MSGID002|P|2.7|||AL|NE</w:t>
      </w:r>
    </w:p>
    <w:p w14:paraId="1FDFC1A7" w14:textId="77777777" w:rsidR="00953E39" w:rsidRPr="00F63F22" w:rsidRDefault="00953E39" w:rsidP="00EA2497">
      <w:pPr>
        <w:pStyle w:val="Example"/>
      </w:pPr>
      <w:r w:rsidRPr="00F63F22">
        <w:t>MFI|PRA^Practitioner Master File^HL70175||UPD|||AL</w:t>
      </w:r>
    </w:p>
    <w:p w14:paraId="6614E262" w14:textId="77777777" w:rsidR="00953E39" w:rsidRPr="00F63F22" w:rsidRDefault="00953E39" w:rsidP="00EA2497">
      <w:pPr>
        <w:pStyle w:val="Example"/>
      </w:pPr>
      <w:r w:rsidRPr="00F63F22">
        <w:t>MFE|MAD|U2246|200102280700|PMF98123789182^^PLW|CWE</w:t>
      </w:r>
    </w:p>
    <w:p w14:paraId="4A3DA4B7"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39E4D586"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1AE055BE" w14:textId="77777777" w:rsidR="00953E39" w:rsidRPr="00F63F22" w:rsidRDefault="00953E39" w:rsidP="00EA2497">
      <w:pPr>
        <w:pStyle w:val="Example"/>
      </w:pPr>
      <w:r w:rsidRPr="00F63F22">
        <w:t>MSH|^~\&amp;|HL7REG|UH|HL7LAB|CH|200102280700||MFN^M02^MFN_M02|MSGID002|P|2.7|||AL|NE</w:t>
      </w:r>
    </w:p>
    <w:p w14:paraId="2B460841" w14:textId="77777777" w:rsidR="00953E39" w:rsidRPr="00F63F22" w:rsidRDefault="00953E39" w:rsidP="00EA2497">
      <w:pPr>
        <w:pStyle w:val="Example"/>
      </w:pPr>
      <w:r w:rsidRPr="00F63F22">
        <w:t>MFI|PRA^Practitioner Master File^HL70175||UPD|||AL</w:t>
      </w:r>
    </w:p>
    <w:p w14:paraId="38B7823A" w14:textId="77777777" w:rsidR="00953E39" w:rsidRPr="00F63F22" w:rsidRDefault="00953E39" w:rsidP="00EA2497">
      <w:pPr>
        <w:pStyle w:val="Example"/>
      </w:pPr>
      <w:r w:rsidRPr="00F63F22">
        <w:t>MFE|MUP|U2246|200102280700|PMF98123789182^^PLW|CWE</w:t>
      </w:r>
    </w:p>
    <w:p w14:paraId="730BB206"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22B990E9" w14:textId="77777777" w:rsidR="00953E39" w:rsidRPr="00F63F22" w:rsidRDefault="00953E39" w:rsidP="00EA2497">
      <w:pPr>
        <w:pStyle w:val="Heading3"/>
        <w:rPr>
          <w:noProof/>
        </w:rPr>
      </w:pPr>
      <w:bookmarkStart w:id="1482" w:name="_Protocol_for_interpreting_repeating"/>
      <w:bookmarkStart w:id="1483" w:name="_Toc234219586"/>
      <w:bookmarkStart w:id="1484" w:name="_Toc17269995"/>
      <w:bookmarkEnd w:id="1482"/>
      <w:r w:rsidRPr="00F63F22">
        <w:rPr>
          <w:noProof/>
        </w:rPr>
        <w:t>Protocol for interpreting repeating fields in an update message</w:t>
      </w:r>
      <w:bookmarkEnd w:id="1483"/>
      <w:bookmarkEnd w:id="1484"/>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43F8F085"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402FE8CC"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0902A2B8"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452920B2"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55D81AD0" w14:textId="77777777" w:rsidR="00953E39" w:rsidRPr="00F63F22" w:rsidRDefault="00953E39" w:rsidP="00EA2497">
      <w:pPr>
        <w:pStyle w:val="Example"/>
      </w:pPr>
      <w:r w:rsidRPr="00F63F22">
        <w:lastRenderedPageBreak/>
        <w:t>MSH|^~\&amp;||||||||ADT^A28^ADT_A05|1|P|2.7...&lt;cr&gt;</w:t>
      </w:r>
    </w:p>
    <w:p w14:paraId="5E8988B5" w14:textId="77777777" w:rsidR="00953E39" w:rsidRPr="00F63F22" w:rsidRDefault="00953E39" w:rsidP="00EA2497">
      <w:pPr>
        <w:pStyle w:val="Example"/>
      </w:pPr>
      <w:r w:rsidRPr="00F63F22">
        <w:t>EVN|...&lt;cr&gt;</w:t>
      </w:r>
    </w:p>
    <w:p w14:paraId="5D4E7E37" w14:textId="77777777" w:rsidR="00953E39" w:rsidRPr="00F63F22" w:rsidRDefault="00953E39" w:rsidP="00EA2497">
      <w:pPr>
        <w:pStyle w:val="Example"/>
      </w:pPr>
      <w:r w:rsidRPr="00F63F22">
        <w:t>PID|||1234567^^^^MRN| &lt;cr&gt;</w:t>
      </w:r>
    </w:p>
    <w:p w14:paraId="274CE47D" w14:textId="77777777" w:rsidR="00953E39" w:rsidRPr="00F63F22" w:rsidRDefault="00953E39" w:rsidP="00EA2497">
      <w:pPr>
        <w:pStyle w:val="Example"/>
      </w:pPr>
      <w:r w:rsidRPr="00F63F22">
        <w:t>PV1|...&lt;cr&gt;</w:t>
      </w:r>
    </w:p>
    <w:p w14:paraId="4BE66773" w14:textId="77777777" w:rsidR="00953E39" w:rsidRPr="00F63F22" w:rsidRDefault="00953E39" w:rsidP="00EA2497">
      <w:pPr>
        <w:pStyle w:val="Example"/>
      </w:pPr>
      <w:r w:rsidRPr="00F63F22">
        <w:t>PD1|S~M|</w:t>
      </w:r>
    </w:p>
    <w:p w14:paraId="611B9106"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799782BF" w14:textId="77777777" w:rsidR="00953E39" w:rsidRPr="00F63F22" w:rsidRDefault="00953E39" w:rsidP="00EA2497">
      <w:pPr>
        <w:pStyle w:val="Example"/>
      </w:pPr>
      <w:r w:rsidRPr="00F63F22">
        <w:t>MSH|^~\&amp;||||||||ADT^A31^ADT_A31|1|P|2.7...&lt;cr&gt;</w:t>
      </w:r>
    </w:p>
    <w:p w14:paraId="447FC4FC" w14:textId="77777777" w:rsidR="00953E39" w:rsidRPr="00F63F22" w:rsidRDefault="00953E39" w:rsidP="00EA2497">
      <w:pPr>
        <w:pStyle w:val="Example"/>
      </w:pPr>
      <w:r w:rsidRPr="00F63F22">
        <w:t>EVN|...&lt;cr&gt;</w:t>
      </w:r>
    </w:p>
    <w:p w14:paraId="74B4CB17" w14:textId="77777777" w:rsidR="00953E39" w:rsidRPr="00F63F22" w:rsidRDefault="00953E39" w:rsidP="00EA2497">
      <w:pPr>
        <w:pStyle w:val="Example"/>
      </w:pPr>
      <w:r w:rsidRPr="00F63F22">
        <w:t>PID|||1234567^^^^MRN|&lt;cr&gt;</w:t>
      </w:r>
    </w:p>
    <w:p w14:paraId="56E01F80" w14:textId="77777777" w:rsidR="00953E39" w:rsidRPr="00F63F22" w:rsidRDefault="00953E39" w:rsidP="00EA2497">
      <w:pPr>
        <w:pStyle w:val="Example"/>
      </w:pPr>
      <w:r w:rsidRPr="00F63F22">
        <w:t>PV1|...&lt;cr&gt;</w:t>
      </w:r>
    </w:p>
    <w:p w14:paraId="6F254BF0" w14:textId="77777777" w:rsidR="00953E39" w:rsidRPr="00F63F22" w:rsidRDefault="00953E39" w:rsidP="00EA2497">
      <w:pPr>
        <w:pStyle w:val="Example"/>
      </w:pPr>
      <w:r w:rsidRPr="00F63F22">
        <w:t>PD1|S||||||||||||||||||||||</w:t>
      </w:r>
    </w:p>
    <w:p w14:paraId="04DF193F"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7DD83E74" w14:textId="77777777" w:rsidR="00953E39" w:rsidRPr="00F63F22" w:rsidRDefault="00953E39" w:rsidP="00EA2497">
      <w:pPr>
        <w:pStyle w:val="Example"/>
      </w:pPr>
      <w:r w:rsidRPr="00F63F22">
        <w:t>MSH|^~\&amp;||||||||ADT^A31^ADT_A31|1|P|2.7...&lt;cr&gt;</w:t>
      </w:r>
    </w:p>
    <w:p w14:paraId="6BE0EDA9" w14:textId="77777777" w:rsidR="00953E39" w:rsidRPr="00F63F22" w:rsidRDefault="00953E39" w:rsidP="00EA2497">
      <w:pPr>
        <w:pStyle w:val="Example"/>
      </w:pPr>
      <w:r w:rsidRPr="00F63F22">
        <w:t>EVN|...&lt;cr&gt;</w:t>
      </w:r>
    </w:p>
    <w:p w14:paraId="2F0A609C" w14:textId="77777777" w:rsidR="00953E39" w:rsidRPr="00F63F22" w:rsidRDefault="00953E39" w:rsidP="00EA2497">
      <w:pPr>
        <w:pStyle w:val="Example"/>
      </w:pPr>
      <w:r w:rsidRPr="00F63F22">
        <w:t>PID|||1234567^^^^MRN|&lt;cr&gt;</w:t>
      </w:r>
    </w:p>
    <w:p w14:paraId="3C291006" w14:textId="77777777" w:rsidR="00953E39" w:rsidRPr="00F63F22" w:rsidRDefault="00953E39" w:rsidP="00EA2497">
      <w:pPr>
        <w:pStyle w:val="Example"/>
      </w:pPr>
      <w:r w:rsidRPr="00F63F22">
        <w:t>PV1|...&lt;cr&gt;</w:t>
      </w:r>
    </w:p>
    <w:p w14:paraId="0E58775F" w14:textId="77777777" w:rsidR="00953E39" w:rsidRPr="00F63F22" w:rsidRDefault="00953E39" w:rsidP="00EA2497">
      <w:pPr>
        <w:pStyle w:val="Example"/>
      </w:pPr>
      <w:r w:rsidRPr="00F63F22">
        <w:t>PD1|S~""||||||||||||||||||||||</w:t>
      </w:r>
    </w:p>
    <w:p w14:paraId="72E82C09" w14:textId="77777777" w:rsidR="00953E39" w:rsidRPr="00F63F22" w:rsidRDefault="00953E39" w:rsidP="00EA2497">
      <w:pPr>
        <w:pStyle w:val="Heading2"/>
        <w:rPr>
          <w:noProof/>
        </w:rPr>
      </w:pPr>
      <w:bookmarkStart w:id="1485" w:name="_Ref536693900"/>
      <w:bookmarkStart w:id="1486" w:name="_Toc496413"/>
      <w:bookmarkStart w:id="1487" w:name="_Toc524761"/>
      <w:bookmarkStart w:id="1488" w:name="_Toc22443794"/>
      <w:bookmarkStart w:id="1489" w:name="_Toc22444146"/>
      <w:bookmarkStart w:id="1490" w:name="_Toc36358092"/>
      <w:bookmarkStart w:id="1491" w:name="_Toc42232522"/>
      <w:bookmarkStart w:id="1492" w:name="_Toc43275044"/>
      <w:bookmarkStart w:id="1493" w:name="_Toc43275216"/>
      <w:bookmarkStart w:id="1494" w:name="_Toc43275923"/>
      <w:bookmarkStart w:id="1495" w:name="_Toc43276243"/>
      <w:bookmarkStart w:id="1496" w:name="_Toc43276768"/>
      <w:bookmarkStart w:id="1497" w:name="_Toc43276866"/>
      <w:bookmarkStart w:id="1498" w:name="_Toc43277006"/>
      <w:bookmarkStart w:id="1499" w:name="_Toc234219587"/>
      <w:bookmarkStart w:id="1500" w:name="_Toc17269996"/>
      <w:r w:rsidRPr="00F63F22">
        <w:rPr>
          <w:noProof/>
        </w:rPr>
        <w:t>Local Extens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FEE3BC5" w14:textId="77777777" w:rsidR="00953E39" w:rsidRPr="00F63F22" w:rsidRDefault="00953E39" w:rsidP="00EA2497">
      <w:pPr>
        <w:rPr>
          <w:noProof/>
        </w:rPr>
      </w:pPr>
      <w:bookmarkStart w:id="1501"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01"/>
    </w:p>
    <w:p w14:paraId="0177E0F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EFF1D61" w14:textId="77777777" w:rsidR="00953E39" w:rsidRPr="00F63F22" w:rsidRDefault="00953E39" w:rsidP="00EA2497">
      <w:pPr>
        <w:pStyle w:val="Heading3"/>
        <w:rPr>
          <w:noProof/>
        </w:rPr>
      </w:pPr>
      <w:bookmarkStart w:id="1502" w:name="_Toc496414"/>
      <w:bookmarkStart w:id="1503" w:name="_Toc524762"/>
      <w:bookmarkStart w:id="1504" w:name="_Toc22443795"/>
      <w:bookmarkStart w:id="1505" w:name="_Toc22444147"/>
      <w:bookmarkStart w:id="1506" w:name="_Toc36358093"/>
      <w:bookmarkStart w:id="1507" w:name="_Toc42232523"/>
      <w:bookmarkStart w:id="1508" w:name="_Toc43275045"/>
      <w:bookmarkStart w:id="1509" w:name="_Toc43275217"/>
      <w:bookmarkStart w:id="1510" w:name="_Toc43275924"/>
      <w:bookmarkStart w:id="1511" w:name="_Toc43276244"/>
      <w:bookmarkStart w:id="1512" w:name="_Toc43276769"/>
      <w:bookmarkStart w:id="1513" w:name="_Toc43276867"/>
      <w:bookmarkStart w:id="1514" w:name="_Toc43277007"/>
      <w:bookmarkStart w:id="1515" w:name="_Toc234219588"/>
      <w:bookmarkStart w:id="1516" w:name="_Toc17269997"/>
      <w:r w:rsidRPr="00F63F22">
        <w:rPr>
          <w:noProof/>
        </w:rPr>
        <w:t>Messages</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4C16F96A"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86B4188"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35BDD912"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4F3D5923"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F916622"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08081F11"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A9C7444"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F252B2C" w14:textId="77777777" w:rsidR="00953E39" w:rsidRPr="00F63F22" w:rsidRDefault="00953E39" w:rsidP="00EA2497">
      <w:pPr>
        <w:pStyle w:val="Heading3"/>
        <w:rPr>
          <w:noProof/>
        </w:rPr>
      </w:pPr>
      <w:bookmarkStart w:id="1517" w:name="_Toc496415"/>
      <w:bookmarkStart w:id="1518" w:name="_Toc524763"/>
      <w:bookmarkStart w:id="1519" w:name="_Toc22443796"/>
      <w:bookmarkStart w:id="1520" w:name="_Toc22444148"/>
      <w:bookmarkStart w:id="1521" w:name="_Toc36358094"/>
      <w:bookmarkStart w:id="1522" w:name="_Toc42232524"/>
      <w:bookmarkStart w:id="1523" w:name="_Toc43275046"/>
      <w:bookmarkStart w:id="1524" w:name="_Toc43275218"/>
      <w:bookmarkStart w:id="1525" w:name="_Toc43275925"/>
      <w:bookmarkStart w:id="1526" w:name="_Toc43276245"/>
      <w:bookmarkStart w:id="1527" w:name="_Toc43276770"/>
      <w:bookmarkStart w:id="1528" w:name="_Toc43276868"/>
      <w:bookmarkStart w:id="1529" w:name="_Toc43277008"/>
      <w:bookmarkStart w:id="1530" w:name="_Toc234219589"/>
      <w:bookmarkStart w:id="1531" w:name="_Toc17269998"/>
      <w:r w:rsidRPr="00F63F22">
        <w:rPr>
          <w:noProof/>
        </w:rPr>
        <w:t>Trigger event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14:paraId="6FF601FC"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4BB719EE" w14:textId="77777777" w:rsidR="00953E39" w:rsidRPr="00F63F22" w:rsidRDefault="00953E39" w:rsidP="00EA2497">
      <w:pPr>
        <w:pStyle w:val="Heading3"/>
        <w:rPr>
          <w:noProof/>
        </w:rPr>
      </w:pPr>
      <w:bookmarkStart w:id="1532" w:name="_Toc496416"/>
      <w:bookmarkStart w:id="1533" w:name="_Toc524764"/>
      <w:bookmarkStart w:id="1534" w:name="_Toc22443797"/>
      <w:bookmarkStart w:id="1535" w:name="_Toc22444149"/>
      <w:bookmarkStart w:id="1536" w:name="_Toc36358095"/>
      <w:bookmarkStart w:id="1537" w:name="_Toc42232525"/>
      <w:bookmarkStart w:id="1538" w:name="_Toc43275047"/>
      <w:bookmarkStart w:id="1539" w:name="_Toc43275219"/>
      <w:bookmarkStart w:id="1540" w:name="_Toc43275926"/>
      <w:bookmarkStart w:id="1541" w:name="_Toc43276246"/>
      <w:bookmarkStart w:id="1542" w:name="_Toc43276771"/>
      <w:bookmarkStart w:id="1543" w:name="_Toc43276869"/>
      <w:bookmarkStart w:id="1544" w:name="_Toc43277009"/>
      <w:bookmarkStart w:id="1545" w:name="_Toc234219590"/>
      <w:bookmarkStart w:id="1546" w:name="_Toc17269999"/>
      <w:r w:rsidRPr="00F63F22">
        <w:rPr>
          <w:noProof/>
        </w:rPr>
        <w:t>Segment groups</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4A6AA331"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78035F92"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34765CE6"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3BD6BCF2" w14:textId="77777777" w:rsidR="00953E39" w:rsidRPr="00F63F22" w:rsidRDefault="00953E39" w:rsidP="00EA2497">
      <w:pPr>
        <w:pStyle w:val="NormalIndented"/>
        <w:rPr>
          <w:noProof/>
        </w:rPr>
      </w:pPr>
      <w:r w:rsidRPr="00F63F22">
        <w:rPr>
          <w:noProof/>
        </w:rPr>
        <w:t>{</w:t>
      </w:r>
    </w:p>
    <w:p w14:paraId="381B5E24" w14:textId="77777777" w:rsidR="00953E39" w:rsidRPr="00F63F22" w:rsidRDefault="00953E39" w:rsidP="00EA2497">
      <w:pPr>
        <w:pStyle w:val="NormalIndented"/>
        <w:rPr>
          <w:noProof/>
        </w:rPr>
      </w:pPr>
      <w:r w:rsidRPr="00F63F22">
        <w:rPr>
          <w:noProof/>
        </w:rPr>
        <w:t>ABC</w:t>
      </w:r>
    </w:p>
    <w:p w14:paraId="0CF756D6" w14:textId="77777777" w:rsidR="00953E39" w:rsidRPr="00F63F22" w:rsidRDefault="00953E39" w:rsidP="00EA2497">
      <w:pPr>
        <w:pStyle w:val="NormalIndented"/>
        <w:rPr>
          <w:noProof/>
        </w:rPr>
      </w:pPr>
      <w:r w:rsidRPr="00F63F22">
        <w:rPr>
          <w:noProof/>
        </w:rPr>
        <w:t>[DEF</w:t>
      </w:r>
    </w:p>
    <w:p w14:paraId="07CAF55C" w14:textId="77777777" w:rsidR="00953E39" w:rsidRPr="00F63F22" w:rsidRDefault="00953E39" w:rsidP="00EA2497">
      <w:pPr>
        <w:pStyle w:val="NormalIndented"/>
        <w:rPr>
          <w:noProof/>
        </w:rPr>
      </w:pPr>
      <w:r w:rsidRPr="00F63F22">
        <w:rPr>
          <w:noProof/>
        </w:rPr>
        <w:t>[GHI]]</w:t>
      </w:r>
    </w:p>
    <w:p w14:paraId="103384F2" w14:textId="77777777" w:rsidR="00953E39" w:rsidRPr="00F63F22" w:rsidRDefault="00953E39" w:rsidP="00EA2497">
      <w:pPr>
        <w:pStyle w:val="NormalIndented"/>
        <w:rPr>
          <w:noProof/>
        </w:rPr>
      </w:pPr>
      <w:r w:rsidRPr="00F63F22">
        <w:rPr>
          <w:noProof/>
        </w:rPr>
        <w:t>}</w:t>
      </w:r>
    </w:p>
    <w:p w14:paraId="237FE612" w14:textId="77777777" w:rsidR="00953E39" w:rsidRPr="00F63F22" w:rsidRDefault="00953E39" w:rsidP="00EA2497">
      <w:pPr>
        <w:pStyle w:val="NormalIndented"/>
        <w:rPr>
          <w:noProof/>
        </w:rPr>
      </w:pPr>
      <w:r w:rsidRPr="00F63F22">
        <w:rPr>
          <w:noProof/>
        </w:rPr>
        <w:t>one cannot change it in a local implementation to be as follows:</w:t>
      </w:r>
    </w:p>
    <w:p w14:paraId="7CAA162E" w14:textId="77777777" w:rsidR="00953E39" w:rsidRPr="00F63F22" w:rsidRDefault="00953E39" w:rsidP="00EA2497">
      <w:pPr>
        <w:pStyle w:val="NormalIndented"/>
        <w:rPr>
          <w:noProof/>
        </w:rPr>
      </w:pPr>
      <w:r w:rsidRPr="00F63F22">
        <w:rPr>
          <w:noProof/>
        </w:rPr>
        <w:t>{[ABC]}</w:t>
      </w:r>
    </w:p>
    <w:p w14:paraId="2421D428" w14:textId="77777777" w:rsidR="00953E39" w:rsidRPr="00F63F22" w:rsidRDefault="00953E39" w:rsidP="00EA2497">
      <w:pPr>
        <w:pStyle w:val="NormalIndented"/>
        <w:rPr>
          <w:noProof/>
        </w:rPr>
      </w:pPr>
      <w:r w:rsidRPr="00F63F22">
        <w:rPr>
          <w:noProof/>
        </w:rPr>
        <w:t>[DEF]</w:t>
      </w:r>
    </w:p>
    <w:p w14:paraId="40D4B64F" w14:textId="77777777" w:rsidR="00953E39" w:rsidRPr="00F63F22" w:rsidRDefault="00953E39" w:rsidP="00EA2497">
      <w:pPr>
        <w:pStyle w:val="NormalIndented"/>
        <w:rPr>
          <w:noProof/>
        </w:rPr>
      </w:pPr>
      <w:r w:rsidRPr="00F63F22">
        <w:rPr>
          <w:noProof/>
        </w:rPr>
        <w:t>[GHI]</w:t>
      </w:r>
    </w:p>
    <w:p w14:paraId="3B62BBE2" w14:textId="77777777" w:rsidR="00953E39" w:rsidRPr="00F63F22" w:rsidRDefault="00953E39" w:rsidP="00EA2497">
      <w:pPr>
        <w:pStyle w:val="NormalIndented"/>
        <w:rPr>
          <w:noProof/>
        </w:rPr>
      </w:pPr>
      <w:r w:rsidRPr="00F63F22">
        <w:rPr>
          <w:noProof/>
        </w:rPr>
        <w:t xml:space="preserve"> Example 2:</w:t>
      </w:r>
    </w:p>
    <w:p w14:paraId="55CE9601" w14:textId="77777777" w:rsidR="00953E39" w:rsidRPr="00F63F22" w:rsidRDefault="00953E39" w:rsidP="00EA2497">
      <w:pPr>
        <w:pStyle w:val="NormalIndented"/>
        <w:rPr>
          <w:noProof/>
        </w:rPr>
      </w:pPr>
      <w:r w:rsidRPr="00F63F22">
        <w:rPr>
          <w:noProof/>
        </w:rPr>
        <w:t>If the original definition was:</w:t>
      </w:r>
    </w:p>
    <w:p w14:paraId="715D9A73" w14:textId="77777777" w:rsidR="00953E39" w:rsidRPr="00F63F22" w:rsidRDefault="00953E39" w:rsidP="00EA2497">
      <w:pPr>
        <w:pStyle w:val="NormalIndented"/>
        <w:rPr>
          <w:noProof/>
        </w:rPr>
      </w:pPr>
      <w:r w:rsidRPr="00F63F22">
        <w:rPr>
          <w:noProof/>
        </w:rPr>
        <w:t>GROUP1 ::= ABC, GROUP2?</w:t>
      </w:r>
    </w:p>
    <w:p w14:paraId="2EFB11CF" w14:textId="77777777" w:rsidR="00953E39" w:rsidRPr="00F63F22" w:rsidRDefault="00953E39" w:rsidP="00EA2497">
      <w:pPr>
        <w:pStyle w:val="NormalIndented"/>
        <w:rPr>
          <w:noProof/>
        </w:rPr>
      </w:pPr>
      <w:r w:rsidRPr="00F63F22">
        <w:rPr>
          <w:noProof/>
        </w:rPr>
        <w:t>GROUP2 ::= DEF, GHI?</w:t>
      </w:r>
    </w:p>
    <w:p w14:paraId="70E6F88E" w14:textId="77777777" w:rsidR="00953E39" w:rsidRPr="00F63F22" w:rsidRDefault="00953E39" w:rsidP="00EA2497">
      <w:pPr>
        <w:pStyle w:val="NormalIndented"/>
        <w:rPr>
          <w:noProof/>
        </w:rPr>
      </w:pPr>
      <w:r w:rsidRPr="00F63F22">
        <w:rPr>
          <w:noProof/>
        </w:rPr>
        <w:t>and someone wished to constrain the segments in GROUP2 to be mandatory</w:t>
      </w:r>
    </w:p>
    <w:p w14:paraId="67DA4EED" w14:textId="77777777" w:rsidR="00953E39" w:rsidRPr="00F63F22" w:rsidRDefault="00953E39" w:rsidP="00EA2497">
      <w:pPr>
        <w:pStyle w:val="NormalIndented"/>
        <w:rPr>
          <w:noProof/>
        </w:rPr>
      </w:pPr>
      <w:r w:rsidRPr="00F63F22">
        <w:rPr>
          <w:noProof/>
        </w:rPr>
        <w:t>(i.e., the HL7 grammar would look like:</w:t>
      </w:r>
    </w:p>
    <w:p w14:paraId="3D12D74E" w14:textId="77777777" w:rsidR="00953E39" w:rsidRPr="00F63F22" w:rsidRDefault="00953E39" w:rsidP="00EA2497">
      <w:pPr>
        <w:pStyle w:val="NormalIndented"/>
        <w:rPr>
          <w:noProof/>
        </w:rPr>
      </w:pPr>
      <w:r w:rsidRPr="00F63F22">
        <w:rPr>
          <w:noProof/>
        </w:rPr>
        <w:t>{[</w:t>
      </w:r>
    </w:p>
    <w:p w14:paraId="16DA92D2" w14:textId="77777777" w:rsidR="00953E39" w:rsidRPr="00F63F22" w:rsidRDefault="00953E39" w:rsidP="00EA2497">
      <w:pPr>
        <w:pStyle w:val="NormalIndented"/>
        <w:rPr>
          <w:noProof/>
        </w:rPr>
      </w:pPr>
      <w:r w:rsidRPr="00F63F22">
        <w:rPr>
          <w:noProof/>
        </w:rPr>
        <w:t>ABC</w:t>
      </w:r>
    </w:p>
    <w:p w14:paraId="5A3F40B4" w14:textId="77777777" w:rsidR="00953E39" w:rsidRPr="00F63F22" w:rsidRDefault="00953E39" w:rsidP="00EA2497">
      <w:pPr>
        <w:pStyle w:val="NormalIndented"/>
        <w:rPr>
          <w:noProof/>
        </w:rPr>
      </w:pPr>
      <w:r w:rsidRPr="00F63F22">
        <w:rPr>
          <w:noProof/>
        </w:rPr>
        <w:t>DEF</w:t>
      </w:r>
    </w:p>
    <w:p w14:paraId="47A21EFE" w14:textId="77777777" w:rsidR="00953E39" w:rsidRPr="00F63F22" w:rsidRDefault="00953E39" w:rsidP="00EA2497">
      <w:pPr>
        <w:pStyle w:val="NormalIndented"/>
        <w:rPr>
          <w:noProof/>
        </w:rPr>
      </w:pPr>
      <w:r w:rsidRPr="00F63F22">
        <w:rPr>
          <w:noProof/>
        </w:rPr>
        <w:t>[GHI]</w:t>
      </w:r>
    </w:p>
    <w:p w14:paraId="318BDBCD" w14:textId="77777777" w:rsidR="00953E39" w:rsidRPr="00F63F22" w:rsidRDefault="00953E39" w:rsidP="00EA2497">
      <w:pPr>
        <w:pStyle w:val="NormalIndented"/>
        <w:rPr>
          <w:noProof/>
        </w:rPr>
      </w:pPr>
      <w:r w:rsidRPr="00F63F22">
        <w:rPr>
          <w:noProof/>
        </w:rPr>
        <w:t>]}</w:t>
      </w:r>
    </w:p>
    <w:p w14:paraId="5D7C2608" w14:textId="77777777" w:rsidR="00953E39" w:rsidRPr="00F63F22" w:rsidRDefault="00953E39" w:rsidP="00EA2497">
      <w:pPr>
        <w:pStyle w:val="NormalIndented"/>
        <w:rPr>
          <w:noProof/>
        </w:rPr>
      </w:pPr>
      <w:r w:rsidRPr="00F63F22">
        <w:rPr>
          <w:noProof/>
        </w:rPr>
        <w:t>Their message instance would need to still look like:</w:t>
      </w:r>
    </w:p>
    <w:p w14:paraId="7ECBE395" w14:textId="77777777" w:rsidR="00953E39" w:rsidRPr="00F63F22" w:rsidRDefault="00953E39" w:rsidP="00EA2497">
      <w:pPr>
        <w:pStyle w:val="NormalIndented"/>
        <w:rPr>
          <w:noProof/>
        </w:rPr>
      </w:pPr>
      <w:r w:rsidRPr="00F63F22">
        <w:rPr>
          <w:noProof/>
        </w:rPr>
        <w:t>&lt;GROUP1&gt;</w:t>
      </w:r>
    </w:p>
    <w:p w14:paraId="6EE6D3CC" w14:textId="77777777" w:rsidR="00953E39" w:rsidRPr="00F63F22" w:rsidRDefault="00953E39" w:rsidP="00EA2497">
      <w:pPr>
        <w:pStyle w:val="NormalIndented"/>
        <w:rPr>
          <w:noProof/>
        </w:rPr>
      </w:pPr>
      <w:r w:rsidRPr="00F63F22">
        <w:rPr>
          <w:noProof/>
        </w:rPr>
        <w:t xml:space="preserve">      &lt;ABC/&gt;</w:t>
      </w:r>
    </w:p>
    <w:p w14:paraId="28581EF0" w14:textId="77777777" w:rsidR="00953E39" w:rsidRPr="00F63F22" w:rsidRDefault="00953E39" w:rsidP="00EA2497">
      <w:pPr>
        <w:pStyle w:val="NormalIndented"/>
        <w:rPr>
          <w:noProof/>
        </w:rPr>
      </w:pPr>
      <w:r w:rsidRPr="00F63F22">
        <w:rPr>
          <w:noProof/>
        </w:rPr>
        <w:t xml:space="preserve">      &lt;GROUP2&gt;</w:t>
      </w:r>
    </w:p>
    <w:p w14:paraId="57A7B155" w14:textId="77777777" w:rsidR="00953E39" w:rsidRPr="00F63F22" w:rsidRDefault="00953E39" w:rsidP="00EA2497">
      <w:pPr>
        <w:pStyle w:val="NormalIndented"/>
        <w:rPr>
          <w:noProof/>
        </w:rPr>
      </w:pPr>
      <w:r w:rsidRPr="00F63F22">
        <w:rPr>
          <w:noProof/>
        </w:rPr>
        <w:t xml:space="preserve">            &lt;DEF/&gt;</w:t>
      </w:r>
    </w:p>
    <w:p w14:paraId="574AE30B" w14:textId="77777777" w:rsidR="00953E39" w:rsidRPr="00F63F22" w:rsidRDefault="00953E39" w:rsidP="00EA2497">
      <w:pPr>
        <w:pStyle w:val="NormalIndented"/>
        <w:rPr>
          <w:noProof/>
        </w:rPr>
      </w:pPr>
      <w:r w:rsidRPr="00F63F22">
        <w:rPr>
          <w:noProof/>
        </w:rPr>
        <w:t xml:space="preserve">            &lt;GHI/&gt;</w:t>
      </w:r>
    </w:p>
    <w:p w14:paraId="6EF4FCAD" w14:textId="77777777" w:rsidR="00953E39" w:rsidRPr="00F63F22" w:rsidRDefault="00953E39" w:rsidP="00EA2497">
      <w:pPr>
        <w:pStyle w:val="NormalIndented"/>
        <w:rPr>
          <w:noProof/>
        </w:rPr>
      </w:pPr>
      <w:r w:rsidRPr="00F63F22">
        <w:rPr>
          <w:noProof/>
        </w:rPr>
        <w:t xml:space="preserve">      &lt;/GROUP2&gt;</w:t>
      </w:r>
    </w:p>
    <w:p w14:paraId="478E7754" w14:textId="77777777" w:rsidR="00953E39" w:rsidRPr="00F63F22" w:rsidRDefault="00953E39" w:rsidP="00EA2497">
      <w:pPr>
        <w:pStyle w:val="NormalIndented"/>
        <w:rPr>
          <w:noProof/>
        </w:rPr>
      </w:pPr>
      <w:r w:rsidRPr="00F63F22">
        <w:rPr>
          <w:noProof/>
        </w:rPr>
        <w:t>&lt;/GROUP1&gt;</w:t>
      </w:r>
    </w:p>
    <w:p w14:paraId="3F849C5F" w14:textId="77777777" w:rsidR="00953E39" w:rsidRPr="00F63F22" w:rsidRDefault="00953E39" w:rsidP="00EA2497">
      <w:pPr>
        <w:pStyle w:val="NormalIndented"/>
        <w:rPr>
          <w:noProof/>
        </w:rPr>
      </w:pPr>
      <w:r w:rsidRPr="00F63F22">
        <w:rPr>
          <w:noProof/>
        </w:rPr>
        <w:t>It would be an error if they instead sent it as:</w:t>
      </w:r>
    </w:p>
    <w:p w14:paraId="5D6FAD98" w14:textId="77777777" w:rsidR="00953E39" w:rsidRPr="00F63F22" w:rsidRDefault="00953E39" w:rsidP="00EA2497">
      <w:pPr>
        <w:pStyle w:val="NormalIndented"/>
        <w:rPr>
          <w:noProof/>
        </w:rPr>
      </w:pPr>
      <w:r w:rsidRPr="00F63F22">
        <w:rPr>
          <w:noProof/>
        </w:rPr>
        <w:t>&lt;GROUP1&gt;</w:t>
      </w:r>
    </w:p>
    <w:p w14:paraId="20638C31" w14:textId="77777777" w:rsidR="00953E39" w:rsidRPr="00F63F22" w:rsidRDefault="00953E39" w:rsidP="00EA2497">
      <w:pPr>
        <w:pStyle w:val="NormalIndented"/>
        <w:rPr>
          <w:noProof/>
        </w:rPr>
      </w:pPr>
      <w:r w:rsidRPr="00F63F22">
        <w:rPr>
          <w:noProof/>
        </w:rPr>
        <w:t xml:space="preserve">      &lt;ABC/&gt;</w:t>
      </w:r>
    </w:p>
    <w:p w14:paraId="260603D3" w14:textId="77777777" w:rsidR="00953E39" w:rsidRPr="00F63F22" w:rsidRDefault="00953E39" w:rsidP="00EA2497">
      <w:pPr>
        <w:pStyle w:val="NormalIndented"/>
        <w:rPr>
          <w:noProof/>
        </w:rPr>
      </w:pPr>
      <w:r w:rsidRPr="00F63F22">
        <w:rPr>
          <w:noProof/>
        </w:rPr>
        <w:t xml:space="preserve">      &lt;DEF/&gt;</w:t>
      </w:r>
    </w:p>
    <w:p w14:paraId="4FCD8F31" w14:textId="77777777" w:rsidR="00953E39" w:rsidRPr="00F63F22" w:rsidRDefault="00953E39" w:rsidP="00EA2497">
      <w:pPr>
        <w:pStyle w:val="NormalIndented"/>
        <w:rPr>
          <w:noProof/>
        </w:rPr>
      </w:pPr>
      <w:r w:rsidRPr="00F63F22">
        <w:rPr>
          <w:noProof/>
        </w:rPr>
        <w:t xml:space="preserve">      &lt;GHI/&gt;</w:t>
      </w:r>
    </w:p>
    <w:p w14:paraId="1BFB26F7" w14:textId="77777777" w:rsidR="00953E39" w:rsidRPr="00F63F22" w:rsidRDefault="00953E39" w:rsidP="00EA2497">
      <w:pPr>
        <w:pStyle w:val="NormalIndented"/>
        <w:rPr>
          <w:noProof/>
        </w:rPr>
      </w:pPr>
      <w:r w:rsidRPr="00F63F22">
        <w:rPr>
          <w:noProof/>
        </w:rPr>
        <w:lastRenderedPageBreak/>
        <w:t>&lt;/GROUP1&gt;</w:t>
      </w:r>
    </w:p>
    <w:p w14:paraId="0D12953F" w14:textId="77777777" w:rsidR="00953E39" w:rsidRPr="00F63F22" w:rsidRDefault="00953E39" w:rsidP="00EA2497">
      <w:pPr>
        <w:rPr>
          <w:noProof/>
        </w:rPr>
      </w:pPr>
    </w:p>
    <w:p w14:paraId="1CF43841"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601EC916"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18154908" w14:textId="77777777" w:rsidR="00953E39" w:rsidRPr="00FB6DB3" w:rsidRDefault="00953E39" w:rsidP="00EA2497">
      <w:pPr>
        <w:pStyle w:val="Heading3"/>
        <w:tabs>
          <w:tab w:val="clear" w:pos="1440"/>
        </w:tabs>
        <w:ind w:left="1008" w:hanging="1008"/>
        <w:rPr>
          <w:noProof/>
        </w:rPr>
      </w:pPr>
      <w:bookmarkStart w:id="1547" w:name="_Toc496417"/>
      <w:bookmarkStart w:id="1548" w:name="_Toc524765"/>
      <w:bookmarkStart w:id="1549" w:name="_Toc22443798"/>
      <w:bookmarkStart w:id="1550" w:name="_Toc22444150"/>
      <w:bookmarkStart w:id="1551" w:name="_Toc36358096"/>
      <w:bookmarkStart w:id="1552" w:name="_Toc42232526"/>
      <w:bookmarkStart w:id="1553" w:name="_Toc43275048"/>
      <w:bookmarkStart w:id="1554" w:name="_Toc43275220"/>
      <w:bookmarkStart w:id="1555" w:name="_Toc43275927"/>
      <w:bookmarkStart w:id="1556" w:name="_Toc43276247"/>
      <w:bookmarkStart w:id="1557" w:name="_Toc43276772"/>
      <w:bookmarkStart w:id="1558" w:name="_Toc43276870"/>
      <w:bookmarkStart w:id="1559" w:name="_Toc43277010"/>
      <w:bookmarkStart w:id="1560" w:name="_Toc234219591"/>
      <w:bookmarkStart w:id="1561" w:name="_Toc17270000"/>
      <w:r w:rsidRPr="00F63F22">
        <w:rPr>
          <w:noProof/>
        </w:rPr>
        <w:t>Segment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039F6AF0" w14:textId="77777777" w:rsidR="00953E39" w:rsidRPr="00F63F22" w:rsidRDefault="00953E39" w:rsidP="00EA2497">
      <w:pPr>
        <w:pStyle w:val="Heading4"/>
        <w:rPr>
          <w:noProof/>
        </w:rPr>
      </w:pPr>
      <w:r w:rsidRPr="00F63F22">
        <w:rPr>
          <w:noProof/>
        </w:rPr>
        <w:t>Local extension rules for segments</w:t>
      </w:r>
    </w:p>
    <w:p w14:paraId="15D6210D" w14:textId="77777777"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14:paraId="52BEBB79"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7A2B034B"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5F2A5B7D" w14:textId="77777777" w:rsidR="00953E39" w:rsidRPr="00F63F22" w:rsidRDefault="00953E39" w:rsidP="00EA2497">
      <w:pPr>
        <w:pStyle w:val="Heading4"/>
        <w:rPr>
          <w:noProof/>
        </w:rPr>
      </w:pPr>
      <w:r w:rsidRPr="00F63F22">
        <w:rPr>
          <w:noProof/>
        </w:rPr>
        <w:t>Caveats for locally extending segments</w:t>
      </w:r>
    </w:p>
    <w:p w14:paraId="7704C55D"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0D1483C3"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670F96CB" w14:textId="77777777" w:rsidR="00953E39" w:rsidRPr="00F63F22" w:rsidRDefault="00953E39" w:rsidP="00EA2497">
      <w:pPr>
        <w:pStyle w:val="Heading3"/>
        <w:rPr>
          <w:noProof/>
        </w:rPr>
      </w:pPr>
      <w:bookmarkStart w:id="1562" w:name="_Toc496418"/>
      <w:bookmarkStart w:id="1563" w:name="_Toc524766"/>
      <w:bookmarkStart w:id="1564" w:name="_Toc22443799"/>
      <w:bookmarkStart w:id="1565" w:name="_Toc22444151"/>
      <w:bookmarkStart w:id="1566" w:name="_Toc36358097"/>
      <w:bookmarkStart w:id="1567" w:name="_Toc42232527"/>
      <w:bookmarkStart w:id="1568" w:name="_Toc43275049"/>
      <w:bookmarkStart w:id="1569" w:name="_Toc43275221"/>
      <w:bookmarkStart w:id="1570" w:name="_Toc43275928"/>
      <w:bookmarkStart w:id="1571" w:name="_Toc43276248"/>
      <w:bookmarkStart w:id="1572" w:name="_Toc43276773"/>
      <w:bookmarkStart w:id="1573" w:name="_Toc43276871"/>
      <w:bookmarkStart w:id="1574" w:name="_Toc43277011"/>
      <w:bookmarkStart w:id="1575" w:name="_Toc234219592"/>
      <w:bookmarkStart w:id="1576" w:name="_Ref361818540"/>
      <w:bookmarkStart w:id="1577" w:name="_Toc17270001"/>
      <w:r w:rsidRPr="00F63F22">
        <w:rPr>
          <w:noProof/>
        </w:rPr>
        <w:t>Data types</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5C18EA79" w14:textId="77777777" w:rsidR="00953E39" w:rsidRPr="00F63F22" w:rsidRDefault="00953E39" w:rsidP="00EA2497">
      <w:pPr>
        <w:pStyle w:val="NormalIndented"/>
        <w:rPr>
          <w:noProof/>
        </w:rPr>
      </w:pPr>
      <w:bookmarkStart w:id="1578" w:name="_Ref527531850"/>
      <w:r w:rsidRPr="00F63F22">
        <w:rPr>
          <w:noProof/>
        </w:rPr>
        <w:t>The following rules apply for locally extending data types</w:t>
      </w:r>
      <w:bookmarkEnd w:id="1578"/>
      <w:r w:rsidRPr="00F63F22">
        <w:rPr>
          <w:noProof/>
        </w:rPr>
        <w:t>:</w:t>
      </w:r>
    </w:p>
    <w:p w14:paraId="42E8000B"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595688E6"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67CED6C3"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511F6AC"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1D30D351" w14:textId="77777777" w:rsidR="00953E39" w:rsidRPr="00F63F22" w:rsidRDefault="00953E39" w:rsidP="00EA2497">
      <w:pPr>
        <w:pStyle w:val="Heading3"/>
        <w:rPr>
          <w:noProof/>
        </w:rPr>
      </w:pPr>
      <w:bookmarkStart w:id="1579" w:name="_Toc496419"/>
      <w:bookmarkStart w:id="1580" w:name="_Toc524767"/>
      <w:bookmarkStart w:id="1581" w:name="_Toc22443800"/>
      <w:bookmarkStart w:id="1582" w:name="_Toc22444152"/>
      <w:bookmarkStart w:id="1583" w:name="_Toc36358098"/>
      <w:bookmarkStart w:id="1584" w:name="_Toc42232528"/>
      <w:bookmarkStart w:id="1585" w:name="_Toc43275050"/>
      <w:bookmarkStart w:id="1586" w:name="_Toc43275222"/>
      <w:bookmarkStart w:id="1587" w:name="_Toc43275929"/>
      <w:bookmarkStart w:id="1588" w:name="_Toc43276249"/>
      <w:bookmarkStart w:id="1589" w:name="_Toc43276774"/>
      <w:bookmarkStart w:id="1590" w:name="_Toc43276872"/>
      <w:bookmarkStart w:id="1591" w:name="_Toc43277012"/>
      <w:bookmarkStart w:id="1592" w:name="_Toc234219593"/>
      <w:bookmarkStart w:id="1593" w:name="_Toc17270002"/>
      <w:r w:rsidRPr="00F63F22">
        <w:rPr>
          <w:noProof/>
        </w:rPr>
        <w:t>Tables</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14:paraId="7527920E" w14:textId="77777777"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14:paraId="0A1B15CE"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4C2036E8"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0AE74F88"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66E2C170" w14:textId="77777777" w:rsidR="00953E39" w:rsidRDefault="00953E39" w:rsidP="00EA2497">
      <w:pPr>
        <w:pStyle w:val="Heading3"/>
        <w:tabs>
          <w:tab w:val="clear" w:pos="1440"/>
        </w:tabs>
        <w:ind w:left="1008" w:hanging="1008"/>
        <w:rPr>
          <w:noProof/>
        </w:rPr>
      </w:pPr>
      <w:bookmarkStart w:id="1594" w:name="_Toc17270003"/>
      <w:r>
        <w:rPr>
          <w:noProof/>
        </w:rPr>
        <w:lastRenderedPageBreak/>
        <w:t>Fields</w:t>
      </w:r>
      <w:bookmarkEnd w:id="1594"/>
      <w:r w:rsidR="004177F8">
        <w:fldChar w:fldCharType="begin"/>
      </w:r>
      <w:r>
        <w:instrText xml:space="preserve"> XE "</w:instrText>
      </w:r>
      <w:r w:rsidRPr="008F6FE3">
        <w:instrText>Local Extension Fields</w:instrText>
      </w:r>
      <w:r>
        <w:instrText xml:space="preserve">" </w:instrText>
      </w:r>
      <w:r w:rsidR="004177F8">
        <w:fldChar w:fldCharType="end"/>
      </w:r>
    </w:p>
    <w:p w14:paraId="2423C5E6" w14:textId="77777777"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14:paraId="0B6BC4BA" w14:textId="77777777" w:rsidR="00F11407" w:rsidRPr="00F63F22" w:rsidRDefault="00F11407" w:rsidP="00F11407">
      <w:pPr>
        <w:pStyle w:val="Heading3"/>
        <w:rPr>
          <w:noProof/>
        </w:rPr>
      </w:pPr>
      <w:bookmarkStart w:id="1595" w:name="_Toc17270004"/>
      <w:bookmarkStart w:id="1596" w:name="_Ref535751987"/>
      <w:bookmarkStart w:id="1597" w:name="_Toc536689687"/>
      <w:bookmarkStart w:id="1598" w:name="_Toc496432"/>
      <w:bookmarkStart w:id="1599" w:name="_Toc524779"/>
      <w:bookmarkStart w:id="1600" w:name="_Toc22443812"/>
      <w:bookmarkStart w:id="1601" w:name="_Toc22444164"/>
      <w:bookmarkStart w:id="1602" w:name="_Toc36358111"/>
      <w:bookmarkStart w:id="1603" w:name="_Toc42232541"/>
      <w:bookmarkStart w:id="1604" w:name="_Toc43275063"/>
      <w:bookmarkStart w:id="1605" w:name="_Toc43275235"/>
      <w:bookmarkStart w:id="1606" w:name="_Toc43275942"/>
      <w:bookmarkStart w:id="1607" w:name="_Toc43276262"/>
      <w:bookmarkStart w:id="1608" w:name="_Toc43276787"/>
      <w:bookmarkStart w:id="1609" w:name="_Toc43276885"/>
      <w:bookmarkStart w:id="1610" w:name="_Toc43277025"/>
      <w:bookmarkStart w:id="1611" w:name="_Toc234219594"/>
      <w:r w:rsidRPr="00F63F22">
        <w:rPr>
          <w:noProof/>
        </w:rPr>
        <w:t>Message representation</w:t>
      </w:r>
      <w:bookmarkEnd w:id="1595"/>
      <w:r w:rsidRPr="00F63F22">
        <w:rPr>
          <w:noProof/>
        </w:rPr>
        <w:fldChar w:fldCharType="begin"/>
      </w:r>
      <w:r w:rsidRPr="00F63F22">
        <w:rPr>
          <w:noProof/>
        </w:rPr>
        <w:instrText>xe "Message representation"</w:instrText>
      </w:r>
      <w:r w:rsidRPr="00F63F22">
        <w:rPr>
          <w:noProof/>
        </w:rPr>
        <w:fldChar w:fldCharType="end"/>
      </w:r>
    </w:p>
    <w:p w14:paraId="4066C194"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411D1279"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135A7F4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11D1A009"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31F5398F"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27ADF6F2" w14:textId="77777777" w:rsidR="00F11407" w:rsidRPr="00F63F22" w:rsidRDefault="00F11407" w:rsidP="00F11407">
      <w:pPr>
        <w:pStyle w:val="Example"/>
      </w:pPr>
    </w:p>
    <w:p w14:paraId="57E76D24"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6452E600" w14:textId="77777777" w:rsidR="00F11407" w:rsidRDefault="005E20AE" w:rsidP="00F11407">
      <w:pPr>
        <w:pStyle w:val="Example"/>
      </w:pPr>
      <w:r>
        <w:t>&lt;ABC | DEF | GHI | JKL &gt;</w:t>
      </w:r>
    </w:p>
    <w:p w14:paraId="5B4E8BBA" w14:textId="77777777" w:rsidR="005E20AE" w:rsidRDefault="005E20AE" w:rsidP="00F11407">
      <w:pPr>
        <w:pStyle w:val="Example"/>
      </w:pPr>
    </w:p>
    <w:p w14:paraId="6F5356D4"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6B36F14F"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35D44BED" w14:textId="77777777" w:rsidR="008E6F16" w:rsidRDefault="008E6F16" w:rsidP="005E20AE">
      <w:pPr>
        <w:pStyle w:val="NormalIndented"/>
        <w:rPr>
          <w:noProof/>
        </w:rPr>
      </w:pPr>
      <w:r>
        <w:rPr>
          <w:noProof/>
        </w:rPr>
        <w:t xml:space="preserve">The second choice is the DEF segment. </w:t>
      </w:r>
    </w:p>
    <w:p w14:paraId="2C71900D"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1BB00B1B" w14:textId="77777777" w:rsidR="005E20AE" w:rsidRDefault="005E20AE">
      <w:pPr>
        <w:pStyle w:val="Example"/>
      </w:pPr>
      <w:r>
        <w:t>&lt;{ABC [{NTE}] } |[DEF | GHI [{PRT</w:t>
      </w:r>
      <w:r w:rsidRPr="00C57BDA">
        <w:t xml:space="preserve"> [{NTE}] }] </w:t>
      </w:r>
      <w:r>
        <w:t>] &gt;</w:t>
      </w:r>
    </w:p>
    <w:p w14:paraId="4BA6D01E" w14:textId="77777777" w:rsidR="005E20AE" w:rsidRDefault="005E20AE" w:rsidP="005E20AE">
      <w:pPr>
        <w:pStyle w:val="Example"/>
      </w:pPr>
    </w:p>
    <w:p w14:paraId="598AE969" w14:textId="77777777" w:rsidR="005E20AE" w:rsidRPr="00F63F22" w:rsidRDefault="005E20AE" w:rsidP="00F11407">
      <w:pPr>
        <w:pStyle w:val="Example"/>
      </w:pPr>
    </w:p>
    <w:p w14:paraId="41294B2B" w14:textId="77777777" w:rsidR="00953E39" w:rsidRPr="00F63F22" w:rsidRDefault="00953E39" w:rsidP="00EA2497">
      <w:pPr>
        <w:pStyle w:val="Heading2"/>
        <w:rPr>
          <w:noProof/>
        </w:rPr>
      </w:pPr>
      <w:bookmarkStart w:id="1612" w:name="_Toc17270005"/>
      <w:r w:rsidRPr="00F63F22">
        <w:rPr>
          <w:noProof/>
        </w:rPr>
        <w:t>Chapter Formats For Defining HL7 Messages</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68358B48"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692D411D"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0827EE53"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7EEE9222"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21691418"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5734AC5E"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1AC56F36"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23483506" w14:textId="77777777" w:rsidR="00953E39" w:rsidRPr="00BB5148" w:rsidRDefault="00953E39" w:rsidP="00EA2497">
      <w:pPr>
        <w:pStyle w:val="Heading3"/>
        <w:rPr>
          <w:noProof/>
        </w:rPr>
      </w:pPr>
      <w:bookmarkStart w:id="1613" w:name="_Toc17270006"/>
      <w:r w:rsidRPr="00BB5148">
        <w:rPr>
          <w:noProof/>
        </w:rPr>
        <w:t>HL7 abstract message syntax example</w:t>
      </w:r>
      <w:bookmarkEnd w:id="161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2426E8D2"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03BE7844"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D18701E"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6D91F734" w14:textId="77777777" w:rsidR="00953E39" w:rsidRPr="00F63F22" w:rsidRDefault="00953E39" w:rsidP="00EA2497">
      <w:pPr>
        <w:rPr>
          <w:noProof/>
        </w:rPr>
      </w:pPr>
      <w:bookmarkStart w:id="1614" w:name="_Toc349735667"/>
      <w:bookmarkStart w:id="1615" w:name="_Toc349803939"/>
      <w:bookmarkStart w:id="1616" w:name="Figure2_5"/>
      <w:r w:rsidRPr="00F63F22">
        <w:rPr>
          <w:noProof/>
        </w:rPr>
        <w:t>Figure 2-5. Hypothetical schematic message</w:t>
      </w:r>
      <w:bookmarkEnd w:id="1614"/>
      <w:bookmarkEnd w:id="1615"/>
      <w:bookmarkEnd w:id="1616"/>
    </w:p>
    <w:p w14:paraId="13C56A99"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2B68CE90" w14:textId="77777777">
        <w:trPr>
          <w:cantSplit/>
          <w:tblHeader/>
          <w:jc w:val="center"/>
        </w:trPr>
        <w:tc>
          <w:tcPr>
            <w:tcW w:w="2160" w:type="dxa"/>
            <w:shd w:val="pct10" w:color="auto" w:fill="FFFFFF"/>
          </w:tcPr>
          <w:p w14:paraId="179727DB"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1CE0BFD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752C9FA7"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4BF5AFDF" w14:textId="77777777" w:rsidR="00953E39" w:rsidRPr="00F63F22" w:rsidRDefault="00953E39" w:rsidP="00EA2497">
            <w:pPr>
              <w:pStyle w:val="OtherTableHeader"/>
              <w:rPr>
                <w:noProof/>
              </w:rPr>
            </w:pPr>
            <w:r w:rsidRPr="00F63F22">
              <w:rPr>
                <w:noProof/>
              </w:rPr>
              <w:t>Chapter</w:t>
            </w:r>
          </w:p>
        </w:tc>
      </w:tr>
      <w:tr w:rsidR="00953E39" w:rsidRPr="009928E9" w14:paraId="78D9E350" w14:textId="77777777">
        <w:trPr>
          <w:cantSplit/>
          <w:jc w:val="center"/>
        </w:trPr>
        <w:tc>
          <w:tcPr>
            <w:tcW w:w="2160" w:type="dxa"/>
          </w:tcPr>
          <w:p w14:paraId="6EC927E7" w14:textId="77777777" w:rsidR="00953E39" w:rsidRPr="00F63F22" w:rsidRDefault="001708EA"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360CAE99" w14:textId="77777777" w:rsidR="00953E39" w:rsidRPr="00F63F22" w:rsidRDefault="00953E39" w:rsidP="00EA2497">
            <w:pPr>
              <w:pStyle w:val="OtherTableBody"/>
              <w:rPr>
                <w:noProof/>
              </w:rPr>
            </w:pPr>
            <w:r w:rsidRPr="00F63F22">
              <w:rPr>
                <w:noProof/>
              </w:rPr>
              <w:t>Message Header</w:t>
            </w:r>
          </w:p>
        </w:tc>
        <w:tc>
          <w:tcPr>
            <w:tcW w:w="1052" w:type="dxa"/>
          </w:tcPr>
          <w:p w14:paraId="1F92E9CB" w14:textId="77777777" w:rsidR="00953E39" w:rsidRPr="00F63F22" w:rsidRDefault="00953E39" w:rsidP="00EA2497">
            <w:pPr>
              <w:pStyle w:val="OtherTableBody"/>
              <w:rPr>
                <w:noProof/>
              </w:rPr>
            </w:pPr>
          </w:p>
        </w:tc>
        <w:tc>
          <w:tcPr>
            <w:tcW w:w="1773" w:type="dxa"/>
          </w:tcPr>
          <w:p w14:paraId="621FCBCA" w14:textId="77777777" w:rsidR="00953E39" w:rsidRPr="00F63F22" w:rsidRDefault="00953E39" w:rsidP="00EA2497">
            <w:pPr>
              <w:pStyle w:val="OtherTableBody"/>
              <w:rPr>
                <w:noProof/>
              </w:rPr>
            </w:pPr>
            <w:r w:rsidRPr="00F63F22">
              <w:rPr>
                <w:noProof/>
              </w:rPr>
              <w:t>2</w:t>
            </w:r>
          </w:p>
        </w:tc>
      </w:tr>
      <w:tr w:rsidR="00953E39" w:rsidRPr="009928E9" w14:paraId="03C0F1D2" w14:textId="77777777">
        <w:trPr>
          <w:cantSplit/>
          <w:jc w:val="center"/>
        </w:trPr>
        <w:tc>
          <w:tcPr>
            <w:tcW w:w="2160" w:type="dxa"/>
          </w:tcPr>
          <w:p w14:paraId="59F27995"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7" w:name="_Hlt20473739"/>
            <w:r w:rsidRPr="00F63F22">
              <w:rPr>
                <w:rStyle w:val="Hyperlink"/>
                <w:rFonts w:cs="Courier New"/>
                <w:noProof/>
              </w:rPr>
              <w:t>T</w:t>
            </w:r>
            <w:bookmarkEnd w:id="1617"/>
            <w:r w:rsidRPr="00F63F22">
              <w:rPr>
                <w:noProof/>
              </w:rPr>
              <w:t>}]</w:t>
            </w:r>
          </w:p>
        </w:tc>
        <w:tc>
          <w:tcPr>
            <w:tcW w:w="2880" w:type="dxa"/>
          </w:tcPr>
          <w:p w14:paraId="462F3D58" w14:textId="77777777" w:rsidR="00953E39" w:rsidRPr="00F63F22" w:rsidRDefault="00953E39" w:rsidP="00EA2497">
            <w:pPr>
              <w:pStyle w:val="OtherTableBody"/>
              <w:rPr>
                <w:noProof/>
              </w:rPr>
            </w:pPr>
            <w:r w:rsidRPr="00F63F22">
              <w:rPr>
                <w:noProof/>
              </w:rPr>
              <w:t>Software Segment</w:t>
            </w:r>
          </w:p>
        </w:tc>
        <w:tc>
          <w:tcPr>
            <w:tcW w:w="1052" w:type="dxa"/>
          </w:tcPr>
          <w:p w14:paraId="1D51283F" w14:textId="77777777" w:rsidR="00953E39" w:rsidRPr="00F63F22" w:rsidRDefault="00953E39" w:rsidP="00EA2497">
            <w:pPr>
              <w:pStyle w:val="OtherTableBody"/>
              <w:rPr>
                <w:noProof/>
              </w:rPr>
            </w:pPr>
          </w:p>
        </w:tc>
        <w:tc>
          <w:tcPr>
            <w:tcW w:w="1773" w:type="dxa"/>
          </w:tcPr>
          <w:p w14:paraId="4D81B31B" w14:textId="77777777" w:rsidR="00953E39" w:rsidRPr="00F63F22" w:rsidRDefault="00953E39" w:rsidP="00EA2497">
            <w:pPr>
              <w:pStyle w:val="OtherTableBody"/>
              <w:rPr>
                <w:noProof/>
              </w:rPr>
            </w:pPr>
            <w:r w:rsidRPr="00F63F22">
              <w:rPr>
                <w:noProof/>
              </w:rPr>
              <w:t>2</w:t>
            </w:r>
          </w:p>
        </w:tc>
      </w:tr>
      <w:tr w:rsidR="00953E39" w:rsidRPr="009928E9" w14:paraId="0724FB3C" w14:textId="77777777">
        <w:trPr>
          <w:cantSplit/>
          <w:jc w:val="center"/>
        </w:trPr>
        <w:tc>
          <w:tcPr>
            <w:tcW w:w="2160" w:type="dxa"/>
          </w:tcPr>
          <w:p w14:paraId="1C09C50E" w14:textId="77777777" w:rsidR="00953E39" w:rsidRPr="00F63F22" w:rsidRDefault="00953E39" w:rsidP="00EA2497">
            <w:pPr>
              <w:pStyle w:val="OtherTableBody"/>
              <w:rPr>
                <w:noProof/>
              </w:rPr>
            </w:pPr>
            <w:r w:rsidRPr="00F63F22">
              <w:rPr>
                <w:noProof/>
              </w:rPr>
              <w:t>[UAC]</w:t>
            </w:r>
          </w:p>
        </w:tc>
        <w:tc>
          <w:tcPr>
            <w:tcW w:w="2880" w:type="dxa"/>
          </w:tcPr>
          <w:p w14:paraId="3DD973AA" w14:textId="77777777" w:rsidR="00953E39" w:rsidRPr="00F63F22" w:rsidRDefault="00953E39" w:rsidP="00EA2497">
            <w:pPr>
              <w:pStyle w:val="OtherTableBody"/>
              <w:rPr>
                <w:noProof/>
              </w:rPr>
            </w:pPr>
            <w:r w:rsidRPr="00F63F22">
              <w:rPr>
                <w:noProof/>
              </w:rPr>
              <w:t>User Authentication Credential</w:t>
            </w:r>
          </w:p>
        </w:tc>
        <w:tc>
          <w:tcPr>
            <w:tcW w:w="1052" w:type="dxa"/>
          </w:tcPr>
          <w:p w14:paraId="5A3728D5" w14:textId="77777777" w:rsidR="00953E39" w:rsidRPr="00F63F22" w:rsidRDefault="00953E39" w:rsidP="00EA2497">
            <w:pPr>
              <w:pStyle w:val="OtherTableBody"/>
              <w:rPr>
                <w:noProof/>
              </w:rPr>
            </w:pPr>
          </w:p>
        </w:tc>
        <w:tc>
          <w:tcPr>
            <w:tcW w:w="1773" w:type="dxa"/>
          </w:tcPr>
          <w:p w14:paraId="112658AF" w14:textId="77777777" w:rsidR="00953E39" w:rsidRPr="00F63F22" w:rsidRDefault="00953E39" w:rsidP="00EA2497">
            <w:pPr>
              <w:pStyle w:val="OtherTableBody"/>
              <w:rPr>
                <w:noProof/>
              </w:rPr>
            </w:pPr>
            <w:r w:rsidRPr="00F63F22">
              <w:rPr>
                <w:noProof/>
              </w:rPr>
              <w:t>2</w:t>
            </w:r>
          </w:p>
        </w:tc>
      </w:tr>
      <w:tr w:rsidR="00953E39" w:rsidRPr="009928E9" w14:paraId="44CCEA59" w14:textId="77777777">
        <w:trPr>
          <w:cantSplit/>
          <w:jc w:val="center"/>
        </w:trPr>
        <w:tc>
          <w:tcPr>
            <w:tcW w:w="2160" w:type="dxa"/>
          </w:tcPr>
          <w:p w14:paraId="30C6CF1E" w14:textId="77777777" w:rsidR="00953E39" w:rsidRPr="00F63F22" w:rsidRDefault="00953E39" w:rsidP="00EA2497">
            <w:pPr>
              <w:pStyle w:val="OtherTableBody"/>
              <w:rPr>
                <w:noProof/>
              </w:rPr>
            </w:pPr>
            <w:r w:rsidRPr="00F63F22">
              <w:rPr>
                <w:noProof/>
              </w:rPr>
              <w:t>WID</w:t>
            </w:r>
          </w:p>
        </w:tc>
        <w:tc>
          <w:tcPr>
            <w:tcW w:w="2880" w:type="dxa"/>
          </w:tcPr>
          <w:p w14:paraId="56046CB7" w14:textId="77777777" w:rsidR="00953E39" w:rsidRPr="00F63F22" w:rsidRDefault="00953E39" w:rsidP="00EA2497">
            <w:pPr>
              <w:pStyle w:val="OtherTableBody"/>
              <w:rPr>
                <w:noProof/>
              </w:rPr>
            </w:pPr>
            <w:r w:rsidRPr="00F63F22">
              <w:rPr>
                <w:noProof/>
              </w:rPr>
              <w:t>Widget ID</w:t>
            </w:r>
          </w:p>
        </w:tc>
        <w:tc>
          <w:tcPr>
            <w:tcW w:w="1052" w:type="dxa"/>
          </w:tcPr>
          <w:p w14:paraId="02CB98E1" w14:textId="77777777" w:rsidR="00953E39" w:rsidRPr="00F63F22" w:rsidRDefault="00953E39" w:rsidP="00EA2497">
            <w:pPr>
              <w:pStyle w:val="OtherTableBody"/>
              <w:rPr>
                <w:noProof/>
              </w:rPr>
            </w:pPr>
          </w:p>
        </w:tc>
        <w:tc>
          <w:tcPr>
            <w:tcW w:w="1773" w:type="dxa"/>
          </w:tcPr>
          <w:p w14:paraId="57B48E88" w14:textId="77777777" w:rsidR="00953E39" w:rsidRPr="00F63F22" w:rsidRDefault="00953E39" w:rsidP="00EA2497">
            <w:pPr>
              <w:pStyle w:val="OtherTableBody"/>
              <w:rPr>
                <w:noProof/>
              </w:rPr>
            </w:pPr>
            <w:r w:rsidRPr="00F63F22">
              <w:rPr>
                <w:noProof/>
              </w:rPr>
              <w:t>XX</w:t>
            </w:r>
          </w:p>
        </w:tc>
      </w:tr>
    </w:tbl>
    <w:p w14:paraId="04473B3E" w14:textId="77777777" w:rsidR="00953E39" w:rsidRPr="00F63F22" w:rsidRDefault="00953E39" w:rsidP="00EA2497">
      <w:pPr>
        <w:rPr>
          <w:noProof/>
        </w:rPr>
      </w:pPr>
    </w:p>
    <w:p w14:paraId="3BB86402" w14:textId="77777777" w:rsidR="00953E39" w:rsidRPr="00776D1C" w:rsidRDefault="00953E39" w:rsidP="00EA2497">
      <w:pPr>
        <w:pStyle w:val="OtherTableCaption"/>
        <w:rPr>
          <w:noProof/>
          <w:lang w:val="pl-PL"/>
        </w:rPr>
      </w:pPr>
      <w:r w:rsidRPr="00776D1C">
        <w:rPr>
          <w:noProof/>
          <w:lang w:val="pl-PL"/>
        </w:rPr>
        <w:t>WRP</w:t>
      </w:r>
      <w:r w:rsidR="006E0480" w:rsidRPr="00776D1C">
        <w:rPr>
          <w:noProof/>
          <w:lang w:val="pl-PL"/>
        </w:rPr>
        <w:t>^Z02</w:t>
      </w:r>
      <w:r w:rsidR="0023688C" w:rsidRPr="00776D1C">
        <w:rPr>
          <w:noProof/>
          <w:lang w:val="pl-PL"/>
        </w:rPr>
        <w:t>^WRQ_Z02</w:t>
      </w:r>
      <w:r w:rsidRPr="00776D1C">
        <w:rPr>
          <w:noProof/>
          <w:lang w:val="pl-PL"/>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3D35813B" w14:textId="77777777">
        <w:trPr>
          <w:tblHeader/>
          <w:jc w:val="center"/>
        </w:trPr>
        <w:tc>
          <w:tcPr>
            <w:tcW w:w="2160" w:type="dxa"/>
            <w:shd w:val="pct10" w:color="auto" w:fill="FFFFFF"/>
          </w:tcPr>
          <w:p w14:paraId="2BE17A31"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04197F0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6129C444"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A5B576C" w14:textId="77777777" w:rsidR="00953E39" w:rsidRPr="00F63F22" w:rsidRDefault="00953E39" w:rsidP="00EA2497">
            <w:pPr>
              <w:pStyle w:val="OtherTableHeader"/>
              <w:rPr>
                <w:noProof/>
              </w:rPr>
            </w:pPr>
            <w:r w:rsidRPr="00F63F22">
              <w:rPr>
                <w:noProof/>
              </w:rPr>
              <w:t>Chapter</w:t>
            </w:r>
          </w:p>
        </w:tc>
      </w:tr>
      <w:tr w:rsidR="00953E39" w:rsidRPr="009928E9" w14:paraId="42B026F8" w14:textId="77777777">
        <w:trPr>
          <w:jc w:val="center"/>
        </w:trPr>
        <w:tc>
          <w:tcPr>
            <w:tcW w:w="2160" w:type="dxa"/>
          </w:tcPr>
          <w:p w14:paraId="48AB9AB6" w14:textId="77777777" w:rsidR="00953E39" w:rsidRPr="00F63F22" w:rsidRDefault="001708EA"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A5B0FA1" w14:textId="77777777" w:rsidR="00953E39" w:rsidRPr="00F63F22" w:rsidRDefault="00953E39" w:rsidP="00EA2497">
            <w:pPr>
              <w:pStyle w:val="OtherTableBody"/>
              <w:rPr>
                <w:noProof/>
              </w:rPr>
            </w:pPr>
            <w:r w:rsidRPr="00F63F22">
              <w:rPr>
                <w:noProof/>
              </w:rPr>
              <w:t>Message Header</w:t>
            </w:r>
          </w:p>
        </w:tc>
        <w:tc>
          <w:tcPr>
            <w:tcW w:w="1062" w:type="dxa"/>
          </w:tcPr>
          <w:p w14:paraId="127399B0" w14:textId="77777777" w:rsidR="00953E39" w:rsidRPr="00F63F22" w:rsidRDefault="00953E39" w:rsidP="00EA2497">
            <w:pPr>
              <w:pStyle w:val="OtherTableBody"/>
              <w:rPr>
                <w:noProof/>
              </w:rPr>
            </w:pPr>
          </w:p>
        </w:tc>
        <w:tc>
          <w:tcPr>
            <w:tcW w:w="1800" w:type="dxa"/>
          </w:tcPr>
          <w:p w14:paraId="77DBB4B3" w14:textId="77777777" w:rsidR="00953E39" w:rsidRPr="00F63F22" w:rsidRDefault="00953E39" w:rsidP="00EA2497">
            <w:pPr>
              <w:pStyle w:val="OtherTableBody"/>
              <w:rPr>
                <w:noProof/>
              </w:rPr>
            </w:pPr>
            <w:r w:rsidRPr="00F63F22">
              <w:rPr>
                <w:noProof/>
              </w:rPr>
              <w:t>2</w:t>
            </w:r>
          </w:p>
        </w:tc>
      </w:tr>
      <w:tr w:rsidR="00953E39" w:rsidRPr="009928E9" w14:paraId="13483673" w14:textId="77777777">
        <w:trPr>
          <w:cantSplit/>
          <w:jc w:val="center"/>
        </w:trPr>
        <w:tc>
          <w:tcPr>
            <w:tcW w:w="2160" w:type="dxa"/>
          </w:tcPr>
          <w:p w14:paraId="7AD3E051"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5176AB" w14:textId="77777777" w:rsidR="00953E39" w:rsidRPr="00F63F22" w:rsidRDefault="00953E39" w:rsidP="00EA2497">
            <w:pPr>
              <w:pStyle w:val="OtherTableBody"/>
              <w:rPr>
                <w:noProof/>
              </w:rPr>
            </w:pPr>
            <w:r w:rsidRPr="00F63F22">
              <w:rPr>
                <w:noProof/>
              </w:rPr>
              <w:t>Software Segment</w:t>
            </w:r>
          </w:p>
        </w:tc>
        <w:tc>
          <w:tcPr>
            <w:tcW w:w="1062" w:type="dxa"/>
          </w:tcPr>
          <w:p w14:paraId="29423FAF" w14:textId="77777777" w:rsidR="00953E39" w:rsidRPr="00F63F22" w:rsidRDefault="00953E39" w:rsidP="00EA2497">
            <w:pPr>
              <w:pStyle w:val="OtherTableBody"/>
              <w:rPr>
                <w:noProof/>
              </w:rPr>
            </w:pPr>
          </w:p>
        </w:tc>
        <w:tc>
          <w:tcPr>
            <w:tcW w:w="1800" w:type="dxa"/>
          </w:tcPr>
          <w:p w14:paraId="6D91F3F0" w14:textId="77777777" w:rsidR="00953E39" w:rsidRPr="00F63F22" w:rsidRDefault="00953E39" w:rsidP="00EA2497">
            <w:pPr>
              <w:pStyle w:val="OtherTableBody"/>
              <w:rPr>
                <w:noProof/>
              </w:rPr>
            </w:pPr>
            <w:r w:rsidRPr="00F63F22">
              <w:rPr>
                <w:noProof/>
              </w:rPr>
              <w:t>2</w:t>
            </w:r>
          </w:p>
        </w:tc>
      </w:tr>
      <w:tr w:rsidR="00953E39" w:rsidRPr="009928E9" w14:paraId="1D504ADF" w14:textId="77777777">
        <w:trPr>
          <w:cantSplit/>
          <w:jc w:val="center"/>
        </w:trPr>
        <w:tc>
          <w:tcPr>
            <w:tcW w:w="2160" w:type="dxa"/>
          </w:tcPr>
          <w:p w14:paraId="545DA1C8" w14:textId="77777777" w:rsidR="00953E39" w:rsidRPr="00F63F22" w:rsidRDefault="00953E39" w:rsidP="00EA2497">
            <w:pPr>
              <w:pStyle w:val="OtherTableBody"/>
              <w:rPr>
                <w:noProof/>
              </w:rPr>
            </w:pPr>
            <w:r w:rsidRPr="00F63F22">
              <w:rPr>
                <w:noProof/>
              </w:rPr>
              <w:t>[UAC]</w:t>
            </w:r>
          </w:p>
        </w:tc>
        <w:tc>
          <w:tcPr>
            <w:tcW w:w="2880" w:type="dxa"/>
          </w:tcPr>
          <w:p w14:paraId="271464DA" w14:textId="77777777" w:rsidR="00953E39" w:rsidRPr="00F63F22" w:rsidRDefault="00953E39" w:rsidP="00EA2497">
            <w:pPr>
              <w:pStyle w:val="OtherTableBody"/>
              <w:rPr>
                <w:noProof/>
              </w:rPr>
            </w:pPr>
            <w:r w:rsidRPr="00F63F22">
              <w:rPr>
                <w:noProof/>
              </w:rPr>
              <w:t>User Authentication Credential</w:t>
            </w:r>
          </w:p>
        </w:tc>
        <w:tc>
          <w:tcPr>
            <w:tcW w:w="1062" w:type="dxa"/>
          </w:tcPr>
          <w:p w14:paraId="546DC7F3" w14:textId="77777777" w:rsidR="00953E39" w:rsidRPr="00F63F22" w:rsidRDefault="00953E39" w:rsidP="00EA2497">
            <w:pPr>
              <w:pStyle w:val="OtherTableBody"/>
              <w:rPr>
                <w:noProof/>
              </w:rPr>
            </w:pPr>
          </w:p>
        </w:tc>
        <w:tc>
          <w:tcPr>
            <w:tcW w:w="1800" w:type="dxa"/>
          </w:tcPr>
          <w:p w14:paraId="129C9D6E" w14:textId="77777777" w:rsidR="00953E39" w:rsidRPr="00F63F22" w:rsidRDefault="00953E39" w:rsidP="00EA2497">
            <w:pPr>
              <w:pStyle w:val="OtherTableBody"/>
              <w:rPr>
                <w:noProof/>
              </w:rPr>
            </w:pPr>
            <w:r w:rsidRPr="00F63F22">
              <w:rPr>
                <w:noProof/>
              </w:rPr>
              <w:t>2</w:t>
            </w:r>
          </w:p>
        </w:tc>
      </w:tr>
      <w:tr w:rsidR="00953E39" w:rsidRPr="009928E9" w14:paraId="4876BFAD" w14:textId="77777777">
        <w:trPr>
          <w:jc w:val="center"/>
        </w:trPr>
        <w:tc>
          <w:tcPr>
            <w:tcW w:w="2160" w:type="dxa"/>
          </w:tcPr>
          <w:p w14:paraId="2C55128C" w14:textId="77777777" w:rsidR="00953E39" w:rsidRPr="00F63F22" w:rsidRDefault="001708EA"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56B54DEA" w14:textId="77777777" w:rsidR="00953E39" w:rsidRPr="00F63F22" w:rsidRDefault="00953E39" w:rsidP="00EA2497">
            <w:pPr>
              <w:pStyle w:val="OtherTableBody"/>
              <w:rPr>
                <w:noProof/>
              </w:rPr>
            </w:pPr>
            <w:r w:rsidRPr="00F63F22">
              <w:rPr>
                <w:noProof/>
              </w:rPr>
              <w:t>Message Acknowledgment</w:t>
            </w:r>
          </w:p>
        </w:tc>
        <w:tc>
          <w:tcPr>
            <w:tcW w:w="1062" w:type="dxa"/>
          </w:tcPr>
          <w:p w14:paraId="047AE7AC" w14:textId="77777777" w:rsidR="00953E39" w:rsidRPr="00F63F22" w:rsidRDefault="00953E39" w:rsidP="00EA2497">
            <w:pPr>
              <w:pStyle w:val="OtherTableBody"/>
              <w:rPr>
                <w:noProof/>
              </w:rPr>
            </w:pPr>
          </w:p>
        </w:tc>
        <w:tc>
          <w:tcPr>
            <w:tcW w:w="1800" w:type="dxa"/>
          </w:tcPr>
          <w:p w14:paraId="7A1666E8" w14:textId="77777777" w:rsidR="00953E39" w:rsidRPr="00F63F22" w:rsidRDefault="00953E39" w:rsidP="00EA2497">
            <w:pPr>
              <w:pStyle w:val="OtherTableBody"/>
              <w:rPr>
                <w:noProof/>
              </w:rPr>
            </w:pPr>
            <w:r w:rsidRPr="00F63F22">
              <w:rPr>
                <w:noProof/>
              </w:rPr>
              <w:t>2</w:t>
            </w:r>
          </w:p>
        </w:tc>
      </w:tr>
      <w:tr w:rsidR="00953E39" w:rsidRPr="009928E9" w14:paraId="45F44849" w14:textId="77777777">
        <w:trPr>
          <w:jc w:val="center"/>
        </w:trPr>
        <w:tc>
          <w:tcPr>
            <w:tcW w:w="2160" w:type="dxa"/>
          </w:tcPr>
          <w:p w14:paraId="0EA4312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BFF89AD" w14:textId="77777777" w:rsidR="00953E39" w:rsidRPr="00F63F22" w:rsidRDefault="00953E39" w:rsidP="00EA2497">
            <w:pPr>
              <w:pStyle w:val="OtherTableBody"/>
              <w:rPr>
                <w:noProof/>
              </w:rPr>
            </w:pPr>
            <w:r w:rsidRPr="00F63F22">
              <w:rPr>
                <w:noProof/>
              </w:rPr>
              <w:t>Error Segment</w:t>
            </w:r>
          </w:p>
        </w:tc>
        <w:tc>
          <w:tcPr>
            <w:tcW w:w="1062" w:type="dxa"/>
          </w:tcPr>
          <w:p w14:paraId="25519521" w14:textId="77777777" w:rsidR="00953E39" w:rsidRPr="00F63F22" w:rsidRDefault="00953E39" w:rsidP="00EA2497">
            <w:pPr>
              <w:pStyle w:val="OtherTableBody"/>
              <w:rPr>
                <w:noProof/>
              </w:rPr>
            </w:pPr>
          </w:p>
        </w:tc>
        <w:tc>
          <w:tcPr>
            <w:tcW w:w="1800" w:type="dxa"/>
          </w:tcPr>
          <w:p w14:paraId="45D2E050" w14:textId="77777777" w:rsidR="00953E39" w:rsidRPr="00F63F22" w:rsidRDefault="00953E39" w:rsidP="00EA2497">
            <w:pPr>
              <w:pStyle w:val="OtherTableBody"/>
              <w:rPr>
                <w:noProof/>
              </w:rPr>
            </w:pPr>
            <w:r w:rsidRPr="00F63F22">
              <w:rPr>
                <w:noProof/>
              </w:rPr>
              <w:t>2</w:t>
            </w:r>
          </w:p>
        </w:tc>
      </w:tr>
      <w:tr w:rsidR="00953E39" w:rsidRPr="009928E9" w14:paraId="0D730F28" w14:textId="77777777">
        <w:trPr>
          <w:jc w:val="center"/>
        </w:trPr>
        <w:tc>
          <w:tcPr>
            <w:tcW w:w="2160" w:type="dxa"/>
          </w:tcPr>
          <w:p w14:paraId="4785EF96" w14:textId="77777777" w:rsidR="00953E39" w:rsidRPr="00F63F22" w:rsidRDefault="00953E39" w:rsidP="00EA2497">
            <w:pPr>
              <w:pStyle w:val="OtherTableBody"/>
              <w:rPr>
                <w:noProof/>
              </w:rPr>
            </w:pPr>
            <w:r w:rsidRPr="00F63F22">
              <w:rPr>
                <w:noProof/>
              </w:rPr>
              <w:t xml:space="preserve">  {</w:t>
            </w:r>
          </w:p>
        </w:tc>
        <w:tc>
          <w:tcPr>
            <w:tcW w:w="2880" w:type="dxa"/>
          </w:tcPr>
          <w:p w14:paraId="784529E0" w14:textId="77777777" w:rsidR="00953E39" w:rsidRPr="00F63F22" w:rsidRDefault="00953E39" w:rsidP="00EA2497">
            <w:pPr>
              <w:pStyle w:val="OtherTableBody"/>
              <w:rPr>
                <w:noProof/>
              </w:rPr>
            </w:pPr>
            <w:r w:rsidRPr="00F63F22">
              <w:rPr>
                <w:noProof/>
              </w:rPr>
              <w:t>---Widget begin</w:t>
            </w:r>
          </w:p>
        </w:tc>
        <w:tc>
          <w:tcPr>
            <w:tcW w:w="1062" w:type="dxa"/>
          </w:tcPr>
          <w:p w14:paraId="10647528" w14:textId="77777777" w:rsidR="00953E39" w:rsidRPr="00F63F22" w:rsidRDefault="00953E39" w:rsidP="00EA2497">
            <w:pPr>
              <w:pStyle w:val="OtherTableBody"/>
              <w:rPr>
                <w:noProof/>
              </w:rPr>
            </w:pPr>
          </w:p>
        </w:tc>
        <w:tc>
          <w:tcPr>
            <w:tcW w:w="1800" w:type="dxa"/>
          </w:tcPr>
          <w:p w14:paraId="78EF3FE4" w14:textId="77777777" w:rsidR="00953E39" w:rsidRPr="00F63F22" w:rsidRDefault="00953E39" w:rsidP="00EA2497">
            <w:pPr>
              <w:pStyle w:val="OtherTableBody"/>
              <w:rPr>
                <w:noProof/>
              </w:rPr>
            </w:pPr>
          </w:p>
        </w:tc>
      </w:tr>
      <w:tr w:rsidR="00953E39" w:rsidRPr="009928E9" w14:paraId="2BE04CB1" w14:textId="77777777">
        <w:trPr>
          <w:jc w:val="center"/>
        </w:trPr>
        <w:tc>
          <w:tcPr>
            <w:tcW w:w="2160" w:type="dxa"/>
          </w:tcPr>
          <w:p w14:paraId="121938CB" w14:textId="77777777" w:rsidR="00953E39" w:rsidRPr="00F63F22" w:rsidRDefault="00953E39" w:rsidP="00EA2497">
            <w:pPr>
              <w:pStyle w:val="OtherTableBody"/>
              <w:rPr>
                <w:noProof/>
              </w:rPr>
            </w:pPr>
            <w:r w:rsidRPr="00F63F22">
              <w:rPr>
                <w:noProof/>
              </w:rPr>
              <w:t xml:space="preserve">  WDN</w:t>
            </w:r>
          </w:p>
        </w:tc>
        <w:tc>
          <w:tcPr>
            <w:tcW w:w="2880" w:type="dxa"/>
          </w:tcPr>
          <w:p w14:paraId="6CA46D41" w14:textId="77777777" w:rsidR="00953E39" w:rsidRPr="00F63F22" w:rsidRDefault="00953E39" w:rsidP="00EA2497">
            <w:pPr>
              <w:pStyle w:val="OtherTableBody"/>
              <w:rPr>
                <w:noProof/>
              </w:rPr>
            </w:pPr>
            <w:r w:rsidRPr="00F63F22">
              <w:rPr>
                <w:noProof/>
              </w:rPr>
              <w:t>Widget Description</w:t>
            </w:r>
          </w:p>
        </w:tc>
        <w:tc>
          <w:tcPr>
            <w:tcW w:w="1062" w:type="dxa"/>
          </w:tcPr>
          <w:p w14:paraId="7B004893" w14:textId="77777777" w:rsidR="00953E39" w:rsidRPr="00F63F22" w:rsidRDefault="00953E39" w:rsidP="00EA2497">
            <w:pPr>
              <w:pStyle w:val="OtherTableBody"/>
              <w:rPr>
                <w:noProof/>
              </w:rPr>
            </w:pPr>
          </w:p>
        </w:tc>
        <w:tc>
          <w:tcPr>
            <w:tcW w:w="1800" w:type="dxa"/>
          </w:tcPr>
          <w:p w14:paraId="54ED3A3E" w14:textId="77777777" w:rsidR="00953E39" w:rsidRPr="00F63F22" w:rsidRDefault="00953E39" w:rsidP="00EA2497">
            <w:pPr>
              <w:pStyle w:val="OtherTableBody"/>
              <w:rPr>
                <w:noProof/>
              </w:rPr>
            </w:pPr>
            <w:r w:rsidRPr="00F63F22">
              <w:rPr>
                <w:noProof/>
              </w:rPr>
              <w:t>XX</w:t>
            </w:r>
          </w:p>
        </w:tc>
      </w:tr>
      <w:tr w:rsidR="00953E39" w:rsidRPr="009928E9" w14:paraId="7B1A7738" w14:textId="77777777">
        <w:trPr>
          <w:jc w:val="center"/>
        </w:trPr>
        <w:tc>
          <w:tcPr>
            <w:tcW w:w="2160" w:type="dxa"/>
          </w:tcPr>
          <w:p w14:paraId="56EAF8EB" w14:textId="77777777" w:rsidR="00953E39" w:rsidRPr="00F63F22" w:rsidRDefault="00953E39" w:rsidP="00EA2497">
            <w:pPr>
              <w:pStyle w:val="OtherTableBody"/>
              <w:rPr>
                <w:noProof/>
              </w:rPr>
            </w:pPr>
            <w:r w:rsidRPr="00F63F22">
              <w:rPr>
                <w:noProof/>
              </w:rPr>
              <w:t xml:space="preserve">   WPN</w:t>
            </w:r>
          </w:p>
        </w:tc>
        <w:tc>
          <w:tcPr>
            <w:tcW w:w="2880" w:type="dxa"/>
          </w:tcPr>
          <w:p w14:paraId="0F5C2850" w14:textId="77777777" w:rsidR="00953E39" w:rsidRPr="00F63F22" w:rsidRDefault="00953E39" w:rsidP="00EA2497">
            <w:pPr>
              <w:pStyle w:val="OtherTableBody"/>
              <w:rPr>
                <w:noProof/>
              </w:rPr>
            </w:pPr>
            <w:r w:rsidRPr="00F63F22">
              <w:rPr>
                <w:noProof/>
              </w:rPr>
              <w:t>Widget Portion</w:t>
            </w:r>
          </w:p>
        </w:tc>
        <w:tc>
          <w:tcPr>
            <w:tcW w:w="1062" w:type="dxa"/>
          </w:tcPr>
          <w:p w14:paraId="5D834FD7" w14:textId="77777777" w:rsidR="00953E39" w:rsidRPr="00F63F22" w:rsidRDefault="00953E39" w:rsidP="00EA2497">
            <w:pPr>
              <w:pStyle w:val="OtherTableBody"/>
              <w:rPr>
                <w:noProof/>
              </w:rPr>
            </w:pPr>
          </w:p>
        </w:tc>
        <w:tc>
          <w:tcPr>
            <w:tcW w:w="1800" w:type="dxa"/>
          </w:tcPr>
          <w:p w14:paraId="119ACF96" w14:textId="77777777" w:rsidR="00953E39" w:rsidRPr="00F63F22" w:rsidRDefault="00953E39" w:rsidP="00EA2497">
            <w:pPr>
              <w:pStyle w:val="OtherTableBody"/>
              <w:rPr>
                <w:noProof/>
              </w:rPr>
            </w:pPr>
            <w:r w:rsidRPr="00F63F22">
              <w:rPr>
                <w:noProof/>
              </w:rPr>
              <w:t>XX</w:t>
            </w:r>
          </w:p>
        </w:tc>
      </w:tr>
      <w:tr w:rsidR="00BE3DE6" w:rsidRPr="009928E9" w14:paraId="167DCA04" w14:textId="77777777">
        <w:trPr>
          <w:jc w:val="center"/>
        </w:trPr>
        <w:tc>
          <w:tcPr>
            <w:tcW w:w="2160" w:type="dxa"/>
          </w:tcPr>
          <w:p w14:paraId="415C955B"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17DAA132" w14:textId="77777777" w:rsidR="00BE3DE6" w:rsidRPr="00F63F22" w:rsidRDefault="00BE3DE6" w:rsidP="00EA2497">
            <w:pPr>
              <w:pStyle w:val="OtherTableBody"/>
              <w:rPr>
                <w:noProof/>
              </w:rPr>
            </w:pPr>
            <w:r>
              <w:rPr>
                <w:noProof/>
              </w:rPr>
              <w:t>--Inclusion begin</w:t>
            </w:r>
          </w:p>
        </w:tc>
        <w:tc>
          <w:tcPr>
            <w:tcW w:w="1062" w:type="dxa"/>
          </w:tcPr>
          <w:p w14:paraId="3966CC89" w14:textId="77777777" w:rsidR="00BE3DE6" w:rsidRPr="00F63F22" w:rsidRDefault="00BE3DE6" w:rsidP="00EA2497">
            <w:pPr>
              <w:pStyle w:val="OtherTableBody"/>
              <w:rPr>
                <w:noProof/>
              </w:rPr>
            </w:pPr>
          </w:p>
        </w:tc>
        <w:tc>
          <w:tcPr>
            <w:tcW w:w="1800" w:type="dxa"/>
          </w:tcPr>
          <w:p w14:paraId="37C187A6" w14:textId="77777777" w:rsidR="00BE3DE6" w:rsidRPr="00F63F22" w:rsidRDefault="00BE3DE6" w:rsidP="00EA2497">
            <w:pPr>
              <w:pStyle w:val="OtherTableBody"/>
              <w:rPr>
                <w:noProof/>
              </w:rPr>
            </w:pPr>
          </w:p>
        </w:tc>
      </w:tr>
      <w:tr w:rsidR="00BE3DE6" w:rsidRPr="009928E9" w14:paraId="1813B4E7" w14:textId="77777777">
        <w:trPr>
          <w:jc w:val="center"/>
        </w:trPr>
        <w:tc>
          <w:tcPr>
            <w:tcW w:w="2160" w:type="dxa"/>
          </w:tcPr>
          <w:p w14:paraId="72BBC5B4" w14:textId="77777777" w:rsidR="008E6F16" w:rsidRDefault="008E6F16" w:rsidP="00EA2497">
            <w:pPr>
              <w:pStyle w:val="OtherTableBody"/>
            </w:pPr>
            <w:r w:rsidRPr="008E6F16">
              <w:t xml:space="preserve">&lt;{ABC [{NTE}] } </w:t>
            </w:r>
          </w:p>
          <w:p w14:paraId="289C8AD2" w14:textId="77777777" w:rsidR="008E6F16" w:rsidRDefault="008E6F16" w:rsidP="00EA2497">
            <w:pPr>
              <w:pStyle w:val="OtherTableBody"/>
            </w:pPr>
            <w:r w:rsidRPr="008E6F16">
              <w:t xml:space="preserve">|[ DEF </w:t>
            </w:r>
          </w:p>
          <w:p w14:paraId="18865AA8" w14:textId="77777777" w:rsidR="008E6F16" w:rsidRDefault="008E6F16" w:rsidP="00EA2497">
            <w:pPr>
              <w:pStyle w:val="OtherTableBody"/>
            </w:pPr>
            <w:r>
              <w:t>| GHI [{PRT [{NTE}] }] ]</w:t>
            </w:r>
          </w:p>
          <w:p w14:paraId="755093A1" w14:textId="77777777" w:rsidR="00BE3DE6" w:rsidRDefault="008E6F16" w:rsidP="00EA2497">
            <w:pPr>
              <w:pStyle w:val="OtherTableBody"/>
              <w:rPr>
                <w:noProof/>
              </w:rPr>
            </w:pPr>
            <w:r w:rsidRPr="008E6F16">
              <w:t>&gt;</w:t>
            </w:r>
          </w:p>
        </w:tc>
        <w:tc>
          <w:tcPr>
            <w:tcW w:w="2880" w:type="dxa"/>
          </w:tcPr>
          <w:p w14:paraId="2F3C74F6"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3D5FC361" w14:textId="77777777" w:rsidR="00BE3DE6" w:rsidRPr="00F63F22" w:rsidRDefault="00BE3DE6" w:rsidP="00EA2497">
            <w:pPr>
              <w:pStyle w:val="OtherTableBody"/>
              <w:rPr>
                <w:noProof/>
              </w:rPr>
            </w:pPr>
          </w:p>
        </w:tc>
        <w:tc>
          <w:tcPr>
            <w:tcW w:w="1800" w:type="dxa"/>
          </w:tcPr>
          <w:p w14:paraId="1DD73B0E" w14:textId="77777777" w:rsidR="00BE3DE6" w:rsidRDefault="00BE3DE6" w:rsidP="005E20AE">
            <w:pPr>
              <w:pStyle w:val="OtherTableBody"/>
              <w:rPr>
                <w:noProof/>
              </w:rPr>
            </w:pPr>
            <w:r>
              <w:rPr>
                <w:noProof/>
              </w:rPr>
              <w:t>XX</w:t>
            </w:r>
          </w:p>
          <w:p w14:paraId="65014141" w14:textId="77777777" w:rsidR="00BE3DE6" w:rsidRDefault="00BE3DE6">
            <w:pPr>
              <w:pStyle w:val="OtherTableBody"/>
              <w:rPr>
                <w:noProof/>
              </w:rPr>
            </w:pPr>
            <w:r>
              <w:rPr>
                <w:noProof/>
              </w:rPr>
              <w:t>XX</w:t>
            </w:r>
          </w:p>
          <w:p w14:paraId="7C314B27" w14:textId="77777777" w:rsidR="00BE3DE6" w:rsidRDefault="00BE3DE6">
            <w:pPr>
              <w:pStyle w:val="OtherTableBody"/>
              <w:rPr>
                <w:noProof/>
              </w:rPr>
            </w:pPr>
            <w:r>
              <w:rPr>
                <w:noProof/>
              </w:rPr>
              <w:t>XX</w:t>
            </w:r>
          </w:p>
          <w:p w14:paraId="0A1D10A1" w14:textId="77777777" w:rsidR="00BE3DE6" w:rsidRPr="00F63F22" w:rsidRDefault="00BE3DE6">
            <w:pPr>
              <w:pStyle w:val="OtherTableBody"/>
              <w:rPr>
                <w:noProof/>
              </w:rPr>
            </w:pPr>
            <w:r>
              <w:rPr>
                <w:noProof/>
              </w:rPr>
              <w:t>XX</w:t>
            </w:r>
          </w:p>
        </w:tc>
      </w:tr>
      <w:tr w:rsidR="00BE3DE6" w:rsidRPr="009928E9" w14:paraId="271D3588" w14:textId="77777777">
        <w:trPr>
          <w:jc w:val="center"/>
        </w:trPr>
        <w:tc>
          <w:tcPr>
            <w:tcW w:w="2160" w:type="dxa"/>
          </w:tcPr>
          <w:p w14:paraId="470FAF2D" w14:textId="77777777" w:rsidR="00BE3DE6" w:rsidRDefault="008E6F16" w:rsidP="00EA2497">
            <w:pPr>
              <w:pStyle w:val="OtherTableBody"/>
              <w:rPr>
                <w:noProof/>
              </w:rPr>
            </w:pPr>
            <w:r>
              <w:rPr>
                <w:noProof/>
              </w:rPr>
              <w:t xml:space="preserve">    </w:t>
            </w:r>
            <w:r w:rsidR="00BE3DE6">
              <w:rPr>
                <w:noProof/>
              </w:rPr>
              <w:t>]</w:t>
            </w:r>
          </w:p>
        </w:tc>
        <w:tc>
          <w:tcPr>
            <w:tcW w:w="2880" w:type="dxa"/>
          </w:tcPr>
          <w:p w14:paraId="3FC02019" w14:textId="77777777" w:rsidR="00BE3DE6" w:rsidRDefault="00BE3DE6" w:rsidP="00EA2497">
            <w:pPr>
              <w:pStyle w:val="OtherTableBody"/>
              <w:rPr>
                <w:noProof/>
              </w:rPr>
            </w:pPr>
            <w:r>
              <w:rPr>
                <w:noProof/>
              </w:rPr>
              <w:t>--Inclusion end</w:t>
            </w:r>
          </w:p>
        </w:tc>
        <w:tc>
          <w:tcPr>
            <w:tcW w:w="1062" w:type="dxa"/>
          </w:tcPr>
          <w:p w14:paraId="489C3540" w14:textId="77777777" w:rsidR="00BE3DE6" w:rsidRPr="00F63F22" w:rsidRDefault="00BE3DE6" w:rsidP="00EA2497">
            <w:pPr>
              <w:pStyle w:val="OtherTableBody"/>
              <w:rPr>
                <w:noProof/>
              </w:rPr>
            </w:pPr>
          </w:p>
        </w:tc>
        <w:tc>
          <w:tcPr>
            <w:tcW w:w="1800" w:type="dxa"/>
          </w:tcPr>
          <w:p w14:paraId="2BB3ADBF" w14:textId="77777777" w:rsidR="00BE3DE6" w:rsidRPr="00F63F22" w:rsidRDefault="00BE3DE6" w:rsidP="00EA2497">
            <w:pPr>
              <w:pStyle w:val="OtherTableBody"/>
              <w:rPr>
                <w:noProof/>
              </w:rPr>
            </w:pPr>
          </w:p>
        </w:tc>
      </w:tr>
      <w:tr w:rsidR="00BE3DE6" w:rsidRPr="009928E9" w14:paraId="68519388" w14:textId="77777777">
        <w:trPr>
          <w:jc w:val="center"/>
        </w:trPr>
        <w:tc>
          <w:tcPr>
            <w:tcW w:w="2160" w:type="dxa"/>
          </w:tcPr>
          <w:p w14:paraId="269B5E47" w14:textId="77777777" w:rsidR="00BE3DE6" w:rsidRDefault="00BE3DE6" w:rsidP="00EA2497">
            <w:pPr>
              <w:pStyle w:val="OtherTableBody"/>
              <w:rPr>
                <w:noProof/>
              </w:rPr>
            </w:pPr>
            <w:r w:rsidRPr="00F63F22">
              <w:rPr>
                <w:noProof/>
              </w:rPr>
              <w:t xml:space="preserve">  }</w:t>
            </w:r>
          </w:p>
        </w:tc>
        <w:tc>
          <w:tcPr>
            <w:tcW w:w="2880" w:type="dxa"/>
          </w:tcPr>
          <w:p w14:paraId="317C824A" w14:textId="77777777" w:rsidR="00BE3DE6" w:rsidRDefault="00BE3DE6" w:rsidP="00EA2497">
            <w:pPr>
              <w:pStyle w:val="OtherTableBody"/>
              <w:rPr>
                <w:noProof/>
              </w:rPr>
            </w:pPr>
            <w:r w:rsidRPr="00F63F22">
              <w:rPr>
                <w:noProof/>
              </w:rPr>
              <w:t>---Widget end</w:t>
            </w:r>
          </w:p>
        </w:tc>
        <w:tc>
          <w:tcPr>
            <w:tcW w:w="1062" w:type="dxa"/>
          </w:tcPr>
          <w:p w14:paraId="109F2914" w14:textId="77777777" w:rsidR="00BE3DE6" w:rsidRPr="00F63F22" w:rsidRDefault="00BE3DE6" w:rsidP="00EA2497">
            <w:pPr>
              <w:pStyle w:val="OtherTableBody"/>
              <w:rPr>
                <w:noProof/>
              </w:rPr>
            </w:pPr>
          </w:p>
        </w:tc>
        <w:tc>
          <w:tcPr>
            <w:tcW w:w="1800" w:type="dxa"/>
          </w:tcPr>
          <w:p w14:paraId="44F78FB9" w14:textId="77777777" w:rsidR="00BE3DE6" w:rsidRPr="00F63F22" w:rsidRDefault="00BE3DE6" w:rsidP="00EA2497">
            <w:pPr>
              <w:pStyle w:val="OtherTableBody"/>
              <w:rPr>
                <w:noProof/>
              </w:rPr>
            </w:pPr>
          </w:p>
        </w:tc>
      </w:tr>
    </w:tbl>
    <w:p w14:paraId="1C95B4C1"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6441C9E"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6E0A9E54" w14:textId="77777777" w:rsidR="00953E39" w:rsidRPr="00F63F22" w:rsidRDefault="00953E39" w:rsidP="00EA2497">
      <w:pPr>
        <w:pStyle w:val="OtherTableCaption"/>
        <w:rPr>
          <w:noProof/>
        </w:rPr>
      </w:pPr>
      <w:bookmarkStart w:id="1618" w:name="_Toc349735668"/>
      <w:bookmarkStart w:id="1619" w:name="_Toc349803940"/>
      <w:r w:rsidRPr="00F63F22">
        <w:rPr>
          <w:noProof/>
        </w:rPr>
        <w:t>Figure 2-6. WPN and WPD segments in pairs</w:t>
      </w:r>
      <w:bookmarkEnd w:id="1618"/>
      <w:bookmarkEnd w:id="161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053415C9" w14:textId="77777777">
        <w:trPr>
          <w:tblHeader/>
          <w:jc w:val="center"/>
        </w:trPr>
        <w:tc>
          <w:tcPr>
            <w:tcW w:w="2160" w:type="dxa"/>
            <w:shd w:val="pct10" w:color="auto" w:fill="FFFFFF"/>
          </w:tcPr>
          <w:p w14:paraId="286900EA"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5F54E959"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5788DB17"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3849E071" w14:textId="77777777" w:rsidR="00953E39" w:rsidRPr="00F63F22" w:rsidRDefault="00953E39" w:rsidP="00EA2497">
            <w:pPr>
              <w:pStyle w:val="OtherTableHeader"/>
              <w:rPr>
                <w:noProof/>
              </w:rPr>
            </w:pPr>
            <w:r w:rsidRPr="00F63F22">
              <w:rPr>
                <w:noProof/>
              </w:rPr>
              <w:t>Chapter</w:t>
            </w:r>
          </w:p>
        </w:tc>
      </w:tr>
      <w:tr w:rsidR="00953E39" w:rsidRPr="009928E9" w14:paraId="0DC89AF2" w14:textId="77777777">
        <w:trPr>
          <w:jc w:val="center"/>
        </w:trPr>
        <w:tc>
          <w:tcPr>
            <w:tcW w:w="2160" w:type="dxa"/>
          </w:tcPr>
          <w:p w14:paraId="3A34857B" w14:textId="77777777" w:rsidR="00953E39" w:rsidRPr="00F63F22" w:rsidRDefault="001708EA"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0BF181C6" w14:textId="77777777" w:rsidR="00953E39" w:rsidRPr="00F63F22" w:rsidRDefault="00953E39" w:rsidP="00EA2497">
            <w:pPr>
              <w:pStyle w:val="OtherTableBody"/>
              <w:rPr>
                <w:noProof/>
              </w:rPr>
            </w:pPr>
            <w:r w:rsidRPr="00F63F22">
              <w:rPr>
                <w:noProof/>
              </w:rPr>
              <w:t>Message Header</w:t>
            </w:r>
          </w:p>
        </w:tc>
        <w:tc>
          <w:tcPr>
            <w:tcW w:w="953" w:type="dxa"/>
          </w:tcPr>
          <w:p w14:paraId="4B0C4459" w14:textId="77777777" w:rsidR="00953E39" w:rsidRPr="00F63F22" w:rsidRDefault="00953E39" w:rsidP="00EA2497">
            <w:pPr>
              <w:pStyle w:val="OtherTableBody"/>
              <w:rPr>
                <w:noProof/>
              </w:rPr>
            </w:pPr>
          </w:p>
        </w:tc>
        <w:tc>
          <w:tcPr>
            <w:tcW w:w="1674" w:type="dxa"/>
          </w:tcPr>
          <w:p w14:paraId="30A6E5BF" w14:textId="77777777" w:rsidR="00953E39" w:rsidRPr="00F63F22" w:rsidRDefault="00953E39" w:rsidP="00EA2497">
            <w:pPr>
              <w:pStyle w:val="OtherTableBody"/>
              <w:rPr>
                <w:noProof/>
              </w:rPr>
            </w:pPr>
            <w:r w:rsidRPr="00F63F22">
              <w:rPr>
                <w:noProof/>
              </w:rPr>
              <w:t>2</w:t>
            </w:r>
          </w:p>
        </w:tc>
      </w:tr>
      <w:tr w:rsidR="00953E39" w:rsidRPr="009928E9" w14:paraId="3912D3C9" w14:textId="77777777">
        <w:trPr>
          <w:jc w:val="center"/>
        </w:trPr>
        <w:tc>
          <w:tcPr>
            <w:tcW w:w="2160" w:type="dxa"/>
          </w:tcPr>
          <w:p w14:paraId="63ECDF1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138A4B9" w14:textId="77777777" w:rsidR="00953E39" w:rsidRPr="00F63F22" w:rsidRDefault="00953E39" w:rsidP="00EA2497">
            <w:pPr>
              <w:pStyle w:val="OtherTableBody"/>
              <w:rPr>
                <w:noProof/>
              </w:rPr>
            </w:pPr>
            <w:r w:rsidRPr="00F63F22">
              <w:rPr>
                <w:noProof/>
              </w:rPr>
              <w:t>Software Segment</w:t>
            </w:r>
          </w:p>
        </w:tc>
        <w:tc>
          <w:tcPr>
            <w:tcW w:w="953" w:type="dxa"/>
          </w:tcPr>
          <w:p w14:paraId="4513F55E" w14:textId="77777777" w:rsidR="00953E39" w:rsidRPr="00F63F22" w:rsidRDefault="00953E39" w:rsidP="00EA2497">
            <w:pPr>
              <w:pStyle w:val="OtherTableBody"/>
              <w:rPr>
                <w:noProof/>
              </w:rPr>
            </w:pPr>
          </w:p>
        </w:tc>
        <w:tc>
          <w:tcPr>
            <w:tcW w:w="1674" w:type="dxa"/>
          </w:tcPr>
          <w:p w14:paraId="29B8FEC7" w14:textId="77777777" w:rsidR="00953E39" w:rsidRPr="00F63F22" w:rsidRDefault="00953E39" w:rsidP="00EA2497">
            <w:pPr>
              <w:pStyle w:val="OtherTableBody"/>
              <w:rPr>
                <w:noProof/>
              </w:rPr>
            </w:pPr>
            <w:r w:rsidRPr="00F63F22">
              <w:rPr>
                <w:noProof/>
              </w:rPr>
              <w:t>2</w:t>
            </w:r>
          </w:p>
        </w:tc>
      </w:tr>
      <w:tr w:rsidR="00953E39" w:rsidRPr="009928E9" w14:paraId="490E1D3E" w14:textId="77777777">
        <w:trPr>
          <w:jc w:val="center"/>
        </w:trPr>
        <w:tc>
          <w:tcPr>
            <w:tcW w:w="2160" w:type="dxa"/>
          </w:tcPr>
          <w:p w14:paraId="2253A867" w14:textId="77777777" w:rsidR="00953E39" w:rsidRPr="00F63F22" w:rsidRDefault="00953E39" w:rsidP="00EA2497">
            <w:pPr>
              <w:pStyle w:val="OtherTableBody"/>
              <w:rPr>
                <w:noProof/>
              </w:rPr>
            </w:pPr>
            <w:r w:rsidRPr="00F63F22">
              <w:rPr>
                <w:noProof/>
              </w:rPr>
              <w:t>[UAC]</w:t>
            </w:r>
          </w:p>
        </w:tc>
        <w:tc>
          <w:tcPr>
            <w:tcW w:w="2880" w:type="dxa"/>
          </w:tcPr>
          <w:p w14:paraId="7E703DD9" w14:textId="77777777" w:rsidR="00953E39" w:rsidRPr="00F63F22" w:rsidRDefault="00953E39" w:rsidP="00EA2497">
            <w:pPr>
              <w:pStyle w:val="OtherTableBody"/>
              <w:rPr>
                <w:noProof/>
              </w:rPr>
            </w:pPr>
            <w:r w:rsidRPr="00F63F22">
              <w:rPr>
                <w:noProof/>
              </w:rPr>
              <w:t>User Authentication Credential</w:t>
            </w:r>
          </w:p>
        </w:tc>
        <w:tc>
          <w:tcPr>
            <w:tcW w:w="953" w:type="dxa"/>
          </w:tcPr>
          <w:p w14:paraId="3301A425" w14:textId="77777777" w:rsidR="00953E39" w:rsidRPr="00F63F22" w:rsidRDefault="00953E39" w:rsidP="00EA2497">
            <w:pPr>
              <w:pStyle w:val="OtherTableBody"/>
              <w:rPr>
                <w:noProof/>
              </w:rPr>
            </w:pPr>
          </w:p>
        </w:tc>
        <w:tc>
          <w:tcPr>
            <w:tcW w:w="1674" w:type="dxa"/>
          </w:tcPr>
          <w:p w14:paraId="6102F216" w14:textId="77777777" w:rsidR="00953E39" w:rsidRPr="00F63F22" w:rsidRDefault="00953E39" w:rsidP="00EA2497">
            <w:pPr>
              <w:pStyle w:val="OtherTableBody"/>
              <w:rPr>
                <w:noProof/>
              </w:rPr>
            </w:pPr>
            <w:r w:rsidRPr="00F63F22">
              <w:rPr>
                <w:noProof/>
              </w:rPr>
              <w:t>2</w:t>
            </w:r>
          </w:p>
        </w:tc>
      </w:tr>
      <w:tr w:rsidR="00953E39" w:rsidRPr="009928E9" w14:paraId="4A47D173" w14:textId="77777777">
        <w:trPr>
          <w:jc w:val="center"/>
        </w:trPr>
        <w:tc>
          <w:tcPr>
            <w:tcW w:w="2160" w:type="dxa"/>
          </w:tcPr>
          <w:p w14:paraId="3D84B8E7" w14:textId="77777777" w:rsidR="00953E39" w:rsidRPr="00F63F22" w:rsidRDefault="001708EA"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27B6468B" w14:textId="77777777" w:rsidR="00953E39" w:rsidRPr="00F63F22" w:rsidRDefault="00953E39" w:rsidP="00EA2497">
            <w:pPr>
              <w:pStyle w:val="OtherTableBody"/>
              <w:rPr>
                <w:noProof/>
              </w:rPr>
            </w:pPr>
            <w:r w:rsidRPr="00F63F22">
              <w:rPr>
                <w:noProof/>
              </w:rPr>
              <w:t>Message Acknowledgment</w:t>
            </w:r>
          </w:p>
        </w:tc>
        <w:tc>
          <w:tcPr>
            <w:tcW w:w="953" w:type="dxa"/>
          </w:tcPr>
          <w:p w14:paraId="16BD070F" w14:textId="77777777" w:rsidR="00953E39" w:rsidRPr="00F63F22" w:rsidRDefault="00953E39" w:rsidP="00EA2497">
            <w:pPr>
              <w:pStyle w:val="OtherTableBody"/>
              <w:rPr>
                <w:noProof/>
              </w:rPr>
            </w:pPr>
          </w:p>
        </w:tc>
        <w:tc>
          <w:tcPr>
            <w:tcW w:w="1674" w:type="dxa"/>
          </w:tcPr>
          <w:p w14:paraId="6CC485A4" w14:textId="77777777" w:rsidR="00953E39" w:rsidRPr="00F63F22" w:rsidRDefault="00953E39" w:rsidP="00EA2497">
            <w:pPr>
              <w:pStyle w:val="OtherTableBody"/>
              <w:rPr>
                <w:noProof/>
              </w:rPr>
            </w:pPr>
            <w:r w:rsidRPr="00F63F22">
              <w:rPr>
                <w:noProof/>
              </w:rPr>
              <w:t>2</w:t>
            </w:r>
          </w:p>
        </w:tc>
      </w:tr>
      <w:tr w:rsidR="00953E39" w:rsidRPr="009928E9" w14:paraId="456F0BAB" w14:textId="77777777">
        <w:trPr>
          <w:jc w:val="center"/>
        </w:trPr>
        <w:tc>
          <w:tcPr>
            <w:tcW w:w="2160" w:type="dxa"/>
          </w:tcPr>
          <w:p w14:paraId="403AFFC5"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3272FDFC" w14:textId="77777777" w:rsidR="00953E39" w:rsidRPr="00F63F22" w:rsidRDefault="00953E39" w:rsidP="00EA2497">
            <w:pPr>
              <w:pStyle w:val="OtherTableBody"/>
              <w:rPr>
                <w:noProof/>
              </w:rPr>
            </w:pPr>
            <w:r w:rsidRPr="00F63F22">
              <w:rPr>
                <w:noProof/>
              </w:rPr>
              <w:t>Error Segment</w:t>
            </w:r>
          </w:p>
        </w:tc>
        <w:tc>
          <w:tcPr>
            <w:tcW w:w="953" w:type="dxa"/>
          </w:tcPr>
          <w:p w14:paraId="00868916" w14:textId="77777777" w:rsidR="00953E39" w:rsidRPr="00F63F22" w:rsidRDefault="00953E39" w:rsidP="00EA2497">
            <w:pPr>
              <w:pStyle w:val="OtherTableBody"/>
              <w:rPr>
                <w:noProof/>
              </w:rPr>
            </w:pPr>
          </w:p>
        </w:tc>
        <w:tc>
          <w:tcPr>
            <w:tcW w:w="1674" w:type="dxa"/>
          </w:tcPr>
          <w:p w14:paraId="4445D0FB" w14:textId="77777777" w:rsidR="00953E39" w:rsidRPr="00F63F22" w:rsidRDefault="00953E39" w:rsidP="00EA2497">
            <w:pPr>
              <w:pStyle w:val="OtherTableBody"/>
              <w:rPr>
                <w:noProof/>
              </w:rPr>
            </w:pPr>
            <w:r w:rsidRPr="00F63F22">
              <w:rPr>
                <w:noProof/>
              </w:rPr>
              <w:t>2</w:t>
            </w:r>
          </w:p>
        </w:tc>
      </w:tr>
      <w:tr w:rsidR="00953E39" w:rsidRPr="009928E9" w14:paraId="7946C936" w14:textId="77777777">
        <w:trPr>
          <w:jc w:val="center"/>
        </w:trPr>
        <w:tc>
          <w:tcPr>
            <w:tcW w:w="2160" w:type="dxa"/>
          </w:tcPr>
          <w:p w14:paraId="501F864C" w14:textId="77777777" w:rsidR="00953E39" w:rsidRPr="00F63F22" w:rsidRDefault="00953E39" w:rsidP="00EA2497">
            <w:pPr>
              <w:pStyle w:val="OtherTableBody"/>
              <w:rPr>
                <w:noProof/>
              </w:rPr>
            </w:pPr>
            <w:r w:rsidRPr="00F63F22">
              <w:rPr>
                <w:noProof/>
              </w:rPr>
              <w:t>{</w:t>
            </w:r>
          </w:p>
        </w:tc>
        <w:tc>
          <w:tcPr>
            <w:tcW w:w="2880" w:type="dxa"/>
          </w:tcPr>
          <w:p w14:paraId="646FF004" w14:textId="77777777" w:rsidR="00953E39" w:rsidRPr="00F63F22" w:rsidRDefault="00953E39" w:rsidP="00EA2497">
            <w:pPr>
              <w:pStyle w:val="OtherTableBody"/>
              <w:rPr>
                <w:noProof/>
              </w:rPr>
            </w:pPr>
            <w:r w:rsidRPr="00F63F22">
              <w:rPr>
                <w:noProof/>
              </w:rPr>
              <w:t>--Widget begin</w:t>
            </w:r>
          </w:p>
        </w:tc>
        <w:tc>
          <w:tcPr>
            <w:tcW w:w="953" w:type="dxa"/>
          </w:tcPr>
          <w:p w14:paraId="3557C490" w14:textId="77777777" w:rsidR="00953E39" w:rsidRPr="00F63F22" w:rsidRDefault="00953E39" w:rsidP="00EA2497">
            <w:pPr>
              <w:pStyle w:val="OtherTableBody"/>
              <w:rPr>
                <w:noProof/>
              </w:rPr>
            </w:pPr>
          </w:p>
        </w:tc>
        <w:tc>
          <w:tcPr>
            <w:tcW w:w="1674" w:type="dxa"/>
          </w:tcPr>
          <w:p w14:paraId="031C8C80" w14:textId="77777777" w:rsidR="00953E39" w:rsidRPr="00F63F22" w:rsidRDefault="00953E39" w:rsidP="00EA2497">
            <w:pPr>
              <w:pStyle w:val="OtherTableBody"/>
              <w:rPr>
                <w:noProof/>
              </w:rPr>
            </w:pPr>
          </w:p>
        </w:tc>
      </w:tr>
      <w:tr w:rsidR="00953E39" w:rsidRPr="009928E9" w14:paraId="15051FDF" w14:textId="77777777">
        <w:trPr>
          <w:jc w:val="center"/>
        </w:trPr>
        <w:tc>
          <w:tcPr>
            <w:tcW w:w="2160" w:type="dxa"/>
          </w:tcPr>
          <w:p w14:paraId="2BA21E19" w14:textId="77777777" w:rsidR="00953E39" w:rsidRPr="00F63F22" w:rsidRDefault="00953E39" w:rsidP="00EA2497">
            <w:pPr>
              <w:pStyle w:val="OtherTableBody"/>
              <w:rPr>
                <w:noProof/>
              </w:rPr>
            </w:pPr>
            <w:r w:rsidRPr="00F63F22">
              <w:rPr>
                <w:noProof/>
              </w:rPr>
              <w:t>WDN</w:t>
            </w:r>
          </w:p>
        </w:tc>
        <w:tc>
          <w:tcPr>
            <w:tcW w:w="2880" w:type="dxa"/>
          </w:tcPr>
          <w:p w14:paraId="05696AD8" w14:textId="77777777" w:rsidR="00953E39" w:rsidRPr="00F63F22" w:rsidRDefault="00953E39" w:rsidP="00EA2497">
            <w:pPr>
              <w:pStyle w:val="OtherTableBody"/>
              <w:rPr>
                <w:noProof/>
              </w:rPr>
            </w:pPr>
            <w:r w:rsidRPr="00F63F22">
              <w:rPr>
                <w:noProof/>
              </w:rPr>
              <w:t>Widget Description</w:t>
            </w:r>
          </w:p>
        </w:tc>
        <w:tc>
          <w:tcPr>
            <w:tcW w:w="953" w:type="dxa"/>
          </w:tcPr>
          <w:p w14:paraId="38349811" w14:textId="77777777" w:rsidR="00953E39" w:rsidRPr="00F63F22" w:rsidRDefault="00953E39" w:rsidP="00EA2497">
            <w:pPr>
              <w:pStyle w:val="OtherTableBody"/>
              <w:rPr>
                <w:noProof/>
              </w:rPr>
            </w:pPr>
          </w:p>
        </w:tc>
        <w:tc>
          <w:tcPr>
            <w:tcW w:w="1674" w:type="dxa"/>
          </w:tcPr>
          <w:p w14:paraId="54BA9579" w14:textId="77777777" w:rsidR="00953E39" w:rsidRPr="00F63F22" w:rsidRDefault="00953E39" w:rsidP="00EA2497">
            <w:pPr>
              <w:pStyle w:val="OtherTableBody"/>
              <w:rPr>
                <w:noProof/>
              </w:rPr>
            </w:pPr>
            <w:r w:rsidRPr="00F63F22">
              <w:rPr>
                <w:noProof/>
              </w:rPr>
              <w:t>XX</w:t>
            </w:r>
          </w:p>
        </w:tc>
      </w:tr>
      <w:tr w:rsidR="00953E39" w:rsidRPr="009928E9" w14:paraId="0CFDF13F" w14:textId="77777777">
        <w:trPr>
          <w:jc w:val="center"/>
        </w:trPr>
        <w:tc>
          <w:tcPr>
            <w:tcW w:w="2160" w:type="dxa"/>
          </w:tcPr>
          <w:p w14:paraId="00A46A7C" w14:textId="77777777" w:rsidR="00953E39" w:rsidRPr="00F63F22" w:rsidRDefault="00953E39" w:rsidP="00EA2497">
            <w:pPr>
              <w:pStyle w:val="OtherTableBody"/>
              <w:rPr>
                <w:noProof/>
              </w:rPr>
            </w:pPr>
            <w:r w:rsidRPr="00F63F22">
              <w:rPr>
                <w:noProof/>
              </w:rPr>
              <w:t xml:space="preserve">  [ {</w:t>
            </w:r>
          </w:p>
        </w:tc>
        <w:tc>
          <w:tcPr>
            <w:tcW w:w="2880" w:type="dxa"/>
          </w:tcPr>
          <w:p w14:paraId="3E95BA90" w14:textId="77777777" w:rsidR="00953E39" w:rsidRPr="00F63F22" w:rsidRDefault="00953E39" w:rsidP="00EA2497">
            <w:pPr>
              <w:pStyle w:val="OtherTableBody"/>
              <w:rPr>
                <w:noProof/>
              </w:rPr>
            </w:pPr>
            <w:r w:rsidRPr="00F63F22">
              <w:rPr>
                <w:noProof/>
              </w:rPr>
              <w:t>---WidgetDetailA begin</w:t>
            </w:r>
          </w:p>
        </w:tc>
        <w:tc>
          <w:tcPr>
            <w:tcW w:w="953" w:type="dxa"/>
          </w:tcPr>
          <w:p w14:paraId="112303E7" w14:textId="77777777" w:rsidR="00953E39" w:rsidRPr="00F63F22" w:rsidRDefault="00953E39" w:rsidP="00EA2497">
            <w:pPr>
              <w:pStyle w:val="OtherTableBody"/>
              <w:rPr>
                <w:noProof/>
              </w:rPr>
            </w:pPr>
          </w:p>
        </w:tc>
        <w:tc>
          <w:tcPr>
            <w:tcW w:w="1674" w:type="dxa"/>
          </w:tcPr>
          <w:p w14:paraId="07596ED7" w14:textId="77777777" w:rsidR="00953E39" w:rsidRPr="00F63F22" w:rsidRDefault="00953E39" w:rsidP="00EA2497">
            <w:pPr>
              <w:pStyle w:val="OtherTableBody"/>
              <w:rPr>
                <w:noProof/>
              </w:rPr>
            </w:pPr>
          </w:p>
        </w:tc>
      </w:tr>
      <w:tr w:rsidR="00953E39" w:rsidRPr="009928E9" w14:paraId="19D1D765" w14:textId="77777777">
        <w:trPr>
          <w:jc w:val="center"/>
        </w:trPr>
        <w:tc>
          <w:tcPr>
            <w:tcW w:w="2160" w:type="dxa"/>
          </w:tcPr>
          <w:p w14:paraId="051CA7C7" w14:textId="77777777" w:rsidR="00953E39" w:rsidRPr="00F63F22" w:rsidRDefault="00953E39" w:rsidP="00EA2497">
            <w:pPr>
              <w:pStyle w:val="OtherTableBody"/>
              <w:rPr>
                <w:noProof/>
              </w:rPr>
            </w:pPr>
            <w:r w:rsidRPr="00F63F22">
              <w:rPr>
                <w:noProof/>
              </w:rPr>
              <w:t xml:space="preserve">  WPN</w:t>
            </w:r>
          </w:p>
        </w:tc>
        <w:tc>
          <w:tcPr>
            <w:tcW w:w="2880" w:type="dxa"/>
          </w:tcPr>
          <w:p w14:paraId="375D1F03" w14:textId="77777777" w:rsidR="00953E39" w:rsidRPr="00F63F22" w:rsidRDefault="00953E39" w:rsidP="00EA2497">
            <w:pPr>
              <w:pStyle w:val="OtherTableBody"/>
              <w:rPr>
                <w:noProof/>
              </w:rPr>
            </w:pPr>
            <w:r w:rsidRPr="00F63F22">
              <w:rPr>
                <w:noProof/>
              </w:rPr>
              <w:t>Widget Portion</w:t>
            </w:r>
          </w:p>
        </w:tc>
        <w:tc>
          <w:tcPr>
            <w:tcW w:w="953" w:type="dxa"/>
          </w:tcPr>
          <w:p w14:paraId="0A7B85E4" w14:textId="77777777" w:rsidR="00953E39" w:rsidRPr="00F63F22" w:rsidRDefault="00953E39" w:rsidP="00EA2497">
            <w:pPr>
              <w:pStyle w:val="OtherTableBody"/>
              <w:rPr>
                <w:noProof/>
              </w:rPr>
            </w:pPr>
          </w:p>
        </w:tc>
        <w:tc>
          <w:tcPr>
            <w:tcW w:w="1674" w:type="dxa"/>
          </w:tcPr>
          <w:p w14:paraId="3FCC4076" w14:textId="77777777" w:rsidR="00953E39" w:rsidRPr="00F63F22" w:rsidRDefault="00953E39" w:rsidP="00EA2497">
            <w:pPr>
              <w:pStyle w:val="OtherTableBody"/>
              <w:rPr>
                <w:noProof/>
              </w:rPr>
            </w:pPr>
            <w:r w:rsidRPr="00F63F22">
              <w:rPr>
                <w:noProof/>
              </w:rPr>
              <w:t>XX</w:t>
            </w:r>
          </w:p>
        </w:tc>
      </w:tr>
      <w:tr w:rsidR="00953E39" w:rsidRPr="009928E9" w14:paraId="2248EA3C" w14:textId="77777777">
        <w:trPr>
          <w:jc w:val="center"/>
        </w:trPr>
        <w:tc>
          <w:tcPr>
            <w:tcW w:w="2160" w:type="dxa"/>
          </w:tcPr>
          <w:p w14:paraId="22410014" w14:textId="77777777" w:rsidR="00953E39" w:rsidRPr="00F63F22" w:rsidRDefault="00953E39" w:rsidP="00EA2497">
            <w:pPr>
              <w:pStyle w:val="OtherTableBody"/>
              <w:rPr>
                <w:noProof/>
              </w:rPr>
            </w:pPr>
            <w:r w:rsidRPr="00F63F22">
              <w:rPr>
                <w:noProof/>
              </w:rPr>
              <w:t xml:space="preserve">      WPD</w:t>
            </w:r>
          </w:p>
        </w:tc>
        <w:tc>
          <w:tcPr>
            <w:tcW w:w="2880" w:type="dxa"/>
          </w:tcPr>
          <w:p w14:paraId="32ACD68F" w14:textId="77777777" w:rsidR="00953E39" w:rsidRPr="00F63F22" w:rsidRDefault="00953E39" w:rsidP="00EA2497">
            <w:pPr>
              <w:pStyle w:val="OtherTableBody"/>
              <w:rPr>
                <w:noProof/>
              </w:rPr>
            </w:pPr>
            <w:r w:rsidRPr="00F63F22">
              <w:rPr>
                <w:noProof/>
              </w:rPr>
              <w:t>Widget Portion Detail</w:t>
            </w:r>
          </w:p>
        </w:tc>
        <w:tc>
          <w:tcPr>
            <w:tcW w:w="953" w:type="dxa"/>
          </w:tcPr>
          <w:p w14:paraId="2BAFF6E1" w14:textId="77777777" w:rsidR="00953E39" w:rsidRPr="00F63F22" w:rsidRDefault="00953E39" w:rsidP="00EA2497">
            <w:pPr>
              <w:pStyle w:val="OtherTableBody"/>
              <w:rPr>
                <w:noProof/>
              </w:rPr>
            </w:pPr>
          </w:p>
        </w:tc>
        <w:tc>
          <w:tcPr>
            <w:tcW w:w="1674" w:type="dxa"/>
          </w:tcPr>
          <w:p w14:paraId="189EE1CB" w14:textId="77777777" w:rsidR="00953E39" w:rsidRPr="00F63F22" w:rsidRDefault="00953E39" w:rsidP="00EA2497">
            <w:pPr>
              <w:pStyle w:val="OtherTableBody"/>
              <w:rPr>
                <w:noProof/>
              </w:rPr>
            </w:pPr>
            <w:r w:rsidRPr="00F63F22">
              <w:rPr>
                <w:noProof/>
              </w:rPr>
              <w:t>XX</w:t>
            </w:r>
          </w:p>
        </w:tc>
      </w:tr>
      <w:tr w:rsidR="00953E39" w:rsidRPr="009928E9" w14:paraId="26FA9148" w14:textId="77777777">
        <w:trPr>
          <w:jc w:val="center"/>
        </w:trPr>
        <w:tc>
          <w:tcPr>
            <w:tcW w:w="2160" w:type="dxa"/>
          </w:tcPr>
          <w:p w14:paraId="624ED031" w14:textId="77777777" w:rsidR="00953E39" w:rsidRPr="00F63F22" w:rsidRDefault="00953E39" w:rsidP="00EA2497">
            <w:pPr>
              <w:pStyle w:val="OtherTableBody"/>
              <w:rPr>
                <w:noProof/>
              </w:rPr>
            </w:pPr>
            <w:r w:rsidRPr="00F63F22">
              <w:rPr>
                <w:noProof/>
              </w:rPr>
              <w:t xml:space="preserve">  } ]</w:t>
            </w:r>
          </w:p>
        </w:tc>
        <w:tc>
          <w:tcPr>
            <w:tcW w:w="2880" w:type="dxa"/>
          </w:tcPr>
          <w:p w14:paraId="0495E430" w14:textId="77777777" w:rsidR="00953E39" w:rsidRPr="00F63F22" w:rsidRDefault="00953E39" w:rsidP="00EA2497">
            <w:pPr>
              <w:pStyle w:val="OtherTableBody"/>
              <w:rPr>
                <w:noProof/>
              </w:rPr>
            </w:pPr>
            <w:r w:rsidRPr="00F63F22">
              <w:rPr>
                <w:noProof/>
              </w:rPr>
              <w:t>---WidgetDetailA end</w:t>
            </w:r>
          </w:p>
        </w:tc>
        <w:tc>
          <w:tcPr>
            <w:tcW w:w="953" w:type="dxa"/>
          </w:tcPr>
          <w:p w14:paraId="055FA6A2" w14:textId="77777777" w:rsidR="00953E39" w:rsidRPr="00F63F22" w:rsidRDefault="00953E39" w:rsidP="00EA2497">
            <w:pPr>
              <w:pStyle w:val="OtherTableBody"/>
              <w:rPr>
                <w:noProof/>
              </w:rPr>
            </w:pPr>
          </w:p>
        </w:tc>
        <w:tc>
          <w:tcPr>
            <w:tcW w:w="1674" w:type="dxa"/>
          </w:tcPr>
          <w:p w14:paraId="41885A3C" w14:textId="77777777" w:rsidR="00953E39" w:rsidRPr="00F63F22" w:rsidRDefault="00953E39" w:rsidP="00EA2497">
            <w:pPr>
              <w:pStyle w:val="OtherTableBody"/>
              <w:rPr>
                <w:noProof/>
              </w:rPr>
            </w:pPr>
          </w:p>
        </w:tc>
      </w:tr>
      <w:tr w:rsidR="00953E39" w:rsidRPr="009928E9" w14:paraId="27302742" w14:textId="77777777">
        <w:trPr>
          <w:jc w:val="center"/>
        </w:trPr>
        <w:tc>
          <w:tcPr>
            <w:tcW w:w="2160" w:type="dxa"/>
          </w:tcPr>
          <w:p w14:paraId="75A436B1" w14:textId="77777777" w:rsidR="00953E39" w:rsidRPr="00F63F22" w:rsidRDefault="00953E39" w:rsidP="00EA2497">
            <w:pPr>
              <w:pStyle w:val="OtherTableBody"/>
              <w:rPr>
                <w:noProof/>
              </w:rPr>
            </w:pPr>
            <w:r w:rsidRPr="00F63F22">
              <w:rPr>
                <w:noProof/>
              </w:rPr>
              <w:t>}</w:t>
            </w:r>
          </w:p>
        </w:tc>
        <w:tc>
          <w:tcPr>
            <w:tcW w:w="2880" w:type="dxa"/>
          </w:tcPr>
          <w:p w14:paraId="37D325B4" w14:textId="77777777" w:rsidR="00953E39" w:rsidRPr="00F63F22" w:rsidRDefault="00953E39" w:rsidP="00EA2497">
            <w:pPr>
              <w:pStyle w:val="OtherTableBody"/>
              <w:rPr>
                <w:noProof/>
              </w:rPr>
            </w:pPr>
            <w:r w:rsidRPr="00F63F22">
              <w:rPr>
                <w:noProof/>
              </w:rPr>
              <w:t>---Widget end</w:t>
            </w:r>
          </w:p>
        </w:tc>
        <w:tc>
          <w:tcPr>
            <w:tcW w:w="953" w:type="dxa"/>
          </w:tcPr>
          <w:p w14:paraId="3A5A388B" w14:textId="77777777" w:rsidR="00953E39" w:rsidRPr="00F63F22" w:rsidRDefault="00953E39" w:rsidP="00EA2497">
            <w:pPr>
              <w:pStyle w:val="OtherTableBody"/>
              <w:rPr>
                <w:noProof/>
              </w:rPr>
            </w:pPr>
          </w:p>
        </w:tc>
        <w:tc>
          <w:tcPr>
            <w:tcW w:w="1674" w:type="dxa"/>
          </w:tcPr>
          <w:p w14:paraId="3237F148" w14:textId="77777777" w:rsidR="00953E39" w:rsidRPr="00F63F22" w:rsidRDefault="00953E39" w:rsidP="00EA2497">
            <w:pPr>
              <w:pStyle w:val="OtherTableBody"/>
              <w:rPr>
                <w:noProof/>
              </w:rPr>
            </w:pPr>
          </w:p>
        </w:tc>
      </w:tr>
    </w:tbl>
    <w:p w14:paraId="7D5EC91E"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3856824E" w14:textId="77777777" w:rsidR="00953E39" w:rsidRPr="00F63F22" w:rsidRDefault="00953E39" w:rsidP="00EA2497">
      <w:pPr>
        <w:pStyle w:val="OtherTableCaption"/>
        <w:rPr>
          <w:noProof/>
        </w:rPr>
      </w:pPr>
      <w:bookmarkStart w:id="1620" w:name="_Toc349735669"/>
      <w:bookmarkStart w:id="1621" w:name="_Toc349803941"/>
      <w:r w:rsidRPr="00F63F22">
        <w:rPr>
          <w:noProof/>
        </w:rPr>
        <w:t>Figure 2-7. At least one pair of WPN and WPD</w:t>
      </w:r>
      <w:bookmarkEnd w:id="1620"/>
      <w:bookmarkEnd w:id="162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F2DEAB1" w14:textId="77777777">
        <w:trPr>
          <w:tblHeader/>
          <w:jc w:val="center"/>
        </w:trPr>
        <w:tc>
          <w:tcPr>
            <w:tcW w:w="2160" w:type="dxa"/>
            <w:shd w:val="pct10" w:color="auto" w:fill="FFFFFF"/>
          </w:tcPr>
          <w:p w14:paraId="69D1AE4B"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2C1869C9"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F9F0522"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5294BD45" w14:textId="77777777" w:rsidR="00953E39" w:rsidRPr="00F63F22" w:rsidRDefault="00953E39" w:rsidP="00EA2497">
            <w:pPr>
              <w:pStyle w:val="OtherTableHeader"/>
              <w:rPr>
                <w:noProof/>
              </w:rPr>
            </w:pPr>
            <w:r w:rsidRPr="00F63F22">
              <w:rPr>
                <w:noProof/>
              </w:rPr>
              <w:t>Chapter</w:t>
            </w:r>
          </w:p>
        </w:tc>
      </w:tr>
      <w:tr w:rsidR="00953E39" w:rsidRPr="009928E9" w14:paraId="13FF9BE8" w14:textId="77777777">
        <w:trPr>
          <w:jc w:val="center"/>
        </w:trPr>
        <w:tc>
          <w:tcPr>
            <w:tcW w:w="2160" w:type="dxa"/>
          </w:tcPr>
          <w:p w14:paraId="0F914DFD" w14:textId="77777777" w:rsidR="00953E39" w:rsidRPr="00F63F22" w:rsidRDefault="001708EA"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469938A" w14:textId="77777777" w:rsidR="00953E39" w:rsidRPr="00F63F22" w:rsidRDefault="00953E39" w:rsidP="00EA2497">
            <w:pPr>
              <w:pStyle w:val="OtherTableBody"/>
              <w:rPr>
                <w:noProof/>
              </w:rPr>
            </w:pPr>
            <w:r w:rsidRPr="00F63F22">
              <w:rPr>
                <w:noProof/>
              </w:rPr>
              <w:t>Message Header</w:t>
            </w:r>
          </w:p>
        </w:tc>
        <w:tc>
          <w:tcPr>
            <w:tcW w:w="1068" w:type="dxa"/>
          </w:tcPr>
          <w:p w14:paraId="714DEA8C" w14:textId="77777777" w:rsidR="00953E39" w:rsidRPr="00F63F22" w:rsidRDefault="00953E39" w:rsidP="00EA2497">
            <w:pPr>
              <w:pStyle w:val="OtherTableBody"/>
              <w:rPr>
                <w:noProof/>
              </w:rPr>
            </w:pPr>
          </w:p>
        </w:tc>
        <w:tc>
          <w:tcPr>
            <w:tcW w:w="1680" w:type="dxa"/>
          </w:tcPr>
          <w:p w14:paraId="552BFFC2" w14:textId="77777777" w:rsidR="00953E39" w:rsidRPr="00F63F22" w:rsidRDefault="00953E39" w:rsidP="00EA2497">
            <w:pPr>
              <w:pStyle w:val="OtherTableBody"/>
              <w:rPr>
                <w:noProof/>
              </w:rPr>
            </w:pPr>
            <w:r w:rsidRPr="00F63F22">
              <w:rPr>
                <w:noProof/>
              </w:rPr>
              <w:t>2</w:t>
            </w:r>
          </w:p>
        </w:tc>
      </w:tr>
      <w:tr w:rsidR="00953E39" w:rsidRPr="009928E9" w14:paraId="0B5D075A" w14:textId="77777777">
        <w:trPr>
          <w:jc w:val="center"/>
        </w:trPr>
        <w:tc>
          <w:tcPr>
            <w:tcW w:w="2160" w:type="dxa"/>
          </w:tcPr>
          <w:p w14:paraId="500CD25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6EF5E1B" w14:textId="77777777" w:rsidR="00953E39" w:rsidRPr="00F63F22" w:rsidRDefault="00953E39" w:rsidP="00EA2497">
            <w:pPr>
              <w:pStyle w:val="OtherTableBody"/>
              <w:rPr>
                <w:noProof/>
              </w:rPr>
            </w:pPr>
            <w:r w:rsidRPr="00F63F22">
              <w:rPr>
                <w:noProof/>
              </w:rPr>
              <w:t>Software Segment</w:t>
            </w:r>
          </w:p>
        </w:tc>
        <w:tc>
          <w:tcPr>
            <w:tcW w:w="1068" w:type="dxa"/>
          </w:tcPr>
          <w:p w14:paraId="77F9F23E" w14:textId="77777777" w:rsidR="00953E39" w:rsidRPr="00F63F22" w:rsidRDefault="00953E39" w:rsidP="00EA2497">
            <w:pPr>
              <w:pStyle w:val="OtherTableBody"/>
              <w:rPr>
                <w:noProof/>
              </w:rPr>
            </w:pPr>
            <w:r w:rsidRPr="00F63F22">
              <w:rPr>
                <w:noProof/>
              </w:rPr>
              <w:t>2</w:t>
            </w:r>
          </w:p>
        </w:tc>
        <w:tc>
          <w:tcPr>
            <w:tcW w:w="1680" w:type="dxa"/>
          </w:tcPr>
          <w:p w14:paraId="4ACF3CD1" w14:textId="77777777" w:rsidR="00953E39" w:rsidRPr="00F63F22" w:rsidRDefault="00953E39" w:rsidP="00EA2497">
            <w:pPr>
              <w:pStyle w:val="OtherTableBody"/>
              <w:rPr>
                <w:noProof/>
              </w:rPr>
            </w:pPr>
          </w:p>
        </w:tc>
      </w:tr>
      <w:tr w:rsidR="00953E39" w:rsidRPr="009928E9" w14:paraId="26AFA200" w14:textId="77777777">
        <w:trPr>
          <w:jc w:val="center"/>
        </w:trPr>
        <w:tc>
          <w:tcPr>
            <w:tcW w:w="2160" w:type="dxa"/>
          </w:tcPr>
          <w:p w14:paraId="0AEFD0FB" w14:textId="77777777" w:rsidR="00953E39" w:rsidRPr="00F63F22" w:rsidRDefault="00953E39" w:rsidP="00EA2497">
            <w:pPr>
              <w:pStyle w:val="OtherTableBody"/>
              <w:rPr>
                <w:noProof/>
              </w:rPr>
            </w:pPr>
            <w:r w:rsidRPr="00F63F22">
              <w:rPr>
                <w:noProof/>
              </w:rPr>
              <w:t>[UAC]</w:t>
            </w:r>
          </w:p>
        </w:tc>
        <w:tc>
          <w:tcPr>
            <w:tcW w:w="2880" w:type="dxa"/>
          </w:tcPr>
          <w:p w14:paraId="2D30D306" w14:textId="77777777" w:rsidR="00953E39" w:rsidRPr="00F63F22" w:rsidRDefault="00953E39" w:rsidP="00EA2497">
            <w:pPr>
              <w:pStyle w:val="OtherTableBody"/>
              <w:rPr>
                <w:noProof/>
              </w:rPr>
            </w:pPr>
            <w:r w:rsidRPr="00F63F22">
              <w:rPr>
                <w:noProof/>
              </w:rPr>
              <w:t>User Authentication Credential</w:t>
            </w:r>
          </w:p>
        </w:tc>
        <w:tc>
          <w:tcPr>
            <w:tcW w:w="1068" w:type="dxa"/>
          </w:tcPr>
          <w:p w14:paraId="451C5C9B" w14:textId="77777777" w:rsidR="00953E39" w:rsidRPr="00F63F22" w:rsidRDefault="00953E39" w:rsidP="00EA2497">
            <w:pPr>
              <w:pStyle w:val="OtherTableBody"/>
              <w:rPr>
                <w:noProof/>
              </w:rPr>
            </w:pPr>
            <w:r w:rsidRPr="00F63F22">
              <w:rPr>
                <w:noProof/>
              </w:rPr>
              <w:t>2</w:t>
            </w:r>
          </w:p>
        </w:tc>
        <w:tc>
          <w:tcPr>
            <w:tcW w:w="1680" w:type="dxa"/>
          </w:tcPr>
          <w:p w14:paraId="6C196E76" w14:textId="77777777" w:rsidR="00953E39" w:rsidRPr="00F63F22" w:rsidRDefault="00953E39" w:rsidP="00EA2497">
            <w:pPr>
              <w:pStyle w:val="OtherTableBody"/>
              <w:rPr>
                <w:noProof/>
              </w:rPr>
            </w:pPr>
          </w:p>
        </w:tc>
      </w:tr>
      <w:tr w:rsidR="00953E39" w:rsidRPr="009928E9" w14:paraId="644DF63E" w14:textId="77777777">
        <w:trPr>
          <w:jc w:val="center"/>
        </w:trPr>
        <w:tc>
          <w:tcPr>
            <w:tcW w:w="2160" w:type="dxa"/>
          </w:tcPr>
          <w:p w14:paraId="3AE69AAA" w14:textId="77777777" w:rsidR="00953E39" w:rsidRPr="00F63F22" w:rsidRDefault="001708EA"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3BC83C3B" w14:textId="77777777" w:rsidR="00953E39" w:rsidRPr="00F63F22" w:rsidRDefault="00953E39" w:rsidP="00EA2497">
            <w:pPr>
              <w:pStyle w:val="OtherTableBody"/>
              <w:rPr>
                <w:noProof/>
              </w:rPr>
            </w:pPr>
            <w:r w:rsidRPr="00F63F22">
              <w:rPr>
                <w:noProof/>
              </w:rPr>
              <w:t>Message Acknowledgment</w:t>
            </w:r>
          </w:p>
        </w:tc>
        <w:tc>
          <w:tcPr>
            <w:tcW w:w="1068" w:type="dxa"/>
          </w:tcPr>
          <w:p w14:paraId="0BBB806C" w14:textId="77777777" w:rsidR="00953E39" w:rsidRPr="00F63F22" w:rsidRDefault="00953E39" w:rsidP="00EA2497">
            <w:pPr>
              <w:pStyle w:val="OtherTableBody"/>
              <w:rPr>
                <w:noProof/>
              </w:rPr>
            </w:pPr>
          </w:p>
        </w:tc>
        <w:tc>
          <w:tcPr>
            <w:tcW w:w="1680" w:type="dxa"/>
          </w:tcPr>
          <w:p w14:paraId="333A72AC" w14:textId="77777777" w:rsidR="00953E39" w:rsidRPr="00F63F22" w:rsidRDefault="00953E39" w:rsidP="00EA2497">
            <w:pPr>
              <w:pStyle w:val="OtherTableBody"/>
              <w:rPr>
                <w:noProof/>
              </w:rPr>
            </w:pPr>
            <w:r w:rsidRPr="00F63F22">
              <w:rPr>
                <w:noProof/>
              </w:rPr>
              <w:t>2</w:t>
            </w:r>
          </w:p>
        </w:tc>
      </w:tr>
      <w:tr w:rsidR="00953E39" w:rsidRPr="009928E9" w14:paraId="558C6CEB" w14:textId="77777777">
        <w:trPr>
          <w:jc w:val="center"/>
        </w:trPr>
        <w:tc>
          <w:tcPr>
            <w:tcW w:w="2160" w:type="dxa"/>
          </w:tcPr>
          <w:p w14:paraId="1DEC867C"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F01459" w14:textId="77777777" w:rsidR="00953E39" w:rsidRPr="00F63F22" w:rsidRDefault="00953E39" w:rsidP="00EA2497">
            <w:pPr>
              <w:pStyle w:val="OtherTableBody"/>
              <w:rPr>
                <w:noProof/>
              </w:rPr>
            </w:pPr>
            <w:r w:rsidRPr="00F63F22">
              <w:rPr>
                <w:noProof/>
              </w:rPr>
              <w:t>Error Segment</w:t>
            </w:r>
          </w:p>
        </w:tc>
        <w:tc>
          <w:tcPr>
            <w:tcW w:w="1068" w:type="dxa"/>
          </w:tcPr>
          <w:p w14:paraId="364950E1" w14:textId="77777777" w:rsidR="00953E39" w:rsidRPr="00F63F22" w:rsidRDefault="00953E39" w:rsidP="00EA2497">
            <w:pPr>
              <w:pStyle w:val="OtherTableBody"/>
              <w:rPr>
                <w:noProof/>
              </w:rPr>
            </w:pPr>
            <w:r w:rsidRPr="00F63F22">
              <w:rPr>
                <w:noProof/>
              </w:rPr>
              <w:t>2</w:t>
            </w:r>
          </w:p>
        </w:tc>
        <w:tc>
          <w:tcPr>
            <w:tcW w:w="1680" w:type="dxa"/>
          </w:tcPr>
          <w:p w14:paraId="35B0AA92" w14:textId="77777777" w:rsidR="00953E39" w:rsidRPr="00F63F22" w:rsidRDefault="00953E39" w:rsidP="00EA2497">
            <w:pPr>
              <w:pStyle w:val="OtherTableBody"/>
              <w:rPr>
                <w:noProof/>
              </w:rPr>
            </w:pPr>
          </w:p>
        </w:tc>
      </w:tr>
      <w:tr w:rsidR="00953E39" w:rsidRPr="009928E9" w14:paraId="00F92263" w14:textId="77777777">
        <w:trPr>
          <w:jc w:val="center"/>
        </w:trPr>
        <w:tc>
          <w:tcPr>
            <w:tcW w:w="2160" w:type="dxa"/>
          </w:tcPr>
          <w:p w14:paraId="073B50F6" w14:textId="77777777" w:rsidR="00953E39" w:rsidRPr="00F63F22" w:rsidRDefault="00953E39" w:rsidP="00EA2497">
            <w:pPr>
              <w:pStyle w:val="OtherTableBody"/>
              <w:rPr>
                <w:noProof/>
              </w:rPr>
            </w:pPr>
            <w:r w:rsidRPr="00F63F22">
              <w:rPr>
                <w:noProof/>
              </w:rPr>
              <w:t>{</w:t>
            </w:r>
          </w:p>
        </w:tc>
        <w:tc>
          <w:tcPr>
            <w:tcW w:w="2880" w:type="dxa"/>
          </w:tcPr>
          <w:p w14:paraId="099D9BD4" w14:textId="77777777" w:rsidR="00953E39" w:rsidRPr="00F63F22" w:rsidRDefault="00953E39" w:rsidP="00EA2497">
            <w:pPr>
              <w:pStyle w:val="OtherTableBody"/>
              <w:rPr>
                <w:noProof/>
              </w:rPr>
            </w:pPr>
            <w:r w:rsidRPr="00F63F22">
              <w:rPr>
                <w:noProof/>
              </w:rPr>
              <w:t>--Widget begin</w:t>
            </w:r>
          </w:p>
        </w:tc>
        <w:tc>
          <w:tcPr>
            <w:tcW w:w="1068" w:type="dxa"/>
          </w:tcPr>
          <w:p w14:paraId="7E6FB8CD" w14:textId="77777777" w:rsidR="00953E39" w:rsidRPr="00F63F22" w:rsidRDefault="00953E39" w:rsidP="00EA2497">
            <w:pPr>
              <w:pStyle w:val="OtherTableBody"/>
              <w:rPr>
                <w:noProof/>
              </w:rPr>
            </w:pPr>
          </w:p>
        </w:tc>
        <w:tc>
          <w:tcPr>
            <w:tcW w:w="1680" w:type="dxa"/>
          </w:tcPr>
          <w:p w14:paraId="1F1197CC" w14:textId="77777777" w:rsidR="00953E39" w:rsidRPr="00F63F22" w:rsidRDefault="00953E39" w:rsidP="00EA2497">
            <w:pPr>
              <w:pStyle w:val="OtherTableBody"/>
              <w:rPr>
                <w:noProof/>
              </w:rPr>
            </w:pPr>
          </w:p>
        </w:tc>
      </w:tr>
      <w:tr w:rsidR="00953E39" w:rsidRPr="009928E9" w14:paraId="0219AAAF" w14:textId="77777777">
        <w:trPr>
          <w:jc w:val="center"/>
        </w:trPr>
        <w:tc>
          <w:tcPr>
            <w:tcW w:w="2160" w:type="dxa"/>
          </w:tcPr>
          <w:p w14:paraId="70A8E90F" w14:textId="77777777" w:rsidR="00953E39" w:rsidRPr="00F63F22" w:rsidRDefault="00953E39" w:rsidP="00EA2497">
            <w:pPr>
              <w:pStyle w:val="OtherTableBody"/>
              <w:rPr>
                <w:noProof/>
              </w:rPr>
            </w:pPr>
            <w:r w:rsidRPr="00F63F22">
              <w:rPr>
                <w:noProof/>
              </w:rPr>
              <w:t xml:space="preserve">  WDN</w:t>
            </w:r>
          </w:p>
        </w:tc>
        <w:tc>
          <w:tcPr>
            <w:tcW w:w="2880" w:type="dxa"/>
          </w:tcPr>
          <w:p w14:paraId="1B01CE07" w14:textId="77777777" w:rsidR="00953E39" w:rsidRPr="00F63F22" w:rsidRDefault="00953E39" w:rsidP="00EA2497">
            <w:pPr>
              <w:pStyle w:val="OtherTableBody"/>
              <w:rPr>
                <w:noProof/>
              </w:rPr>
            </w:pPr>
            <w:r w:rsidRPr="00F63F22">
              <w:rPr>
                <w:noProof/>
              </w:rPr>
              <w:t>Widget Description</w:t>
            </w:r>
          </w:p>
        </w:tc>
        <w:tc>
          <w:tcPr>
            <w:tcW w:w="1068" w:type="dxa"/>
          </w:tcPr>
          <w:p w14:paraId="2F499F03" w14:textId="77777777" w:rsidR="00953E39" w:rsidRPr="00F63F22" w:rsidRDefault="00953E39" w:rsidP="00EA2497">
            <w:pPr>
              <w:pStyle w:val="OtherTableBody"/>
              <w:rPr>
                <w:noProof/>
              </w:rPr>
            </w:pPr>
          </w:p>
        </w:tc>
        <w:tc>
          <w:tcPr>
            <w:tcW w:w="1680" w:type="dxa"/>
          </w:tcPr>
          <w:p w14:paraId="3665FFF8" w14:textId="77777777" w:rsidR="00953E39" w:rsidRPr="00F63F22" w:rsidRDefault="00953E39" w:rsidP="00EA2497">
            <w:pPr>
              <w:pStyle w:val="OtherTableBody"/>
              <w:rPr>
                <w:noProof/>
              </w:rPr>
            </w:pPr>
            <w:r w:rsidRPr="00F63F22">
              <w:rPr>
                <w:noProof/>
              </w:rPr>
              <w:t>XX</w:t>
            </w:r>
          </w:p>
        </w:tc>
      </w:tr>
      <w:tr w:rsidR="00953E39" w:rsidRPr="009928E9" w14:paraId="2D8F1206" w14:textId="77777777">
        <w:trPr>
          <w:jc w:val="center"/>
        </w:trPr>
        <w:tc>
          <w:tcPr>
            <w:tcW w:w="2160" w:type="dxa"/>
          </w:tcPr>
          <w:p w14:paraId="2DB5AA08" w14:textId="77777777" w:rsidR="00953E39" w:rsidRPr="00F63F22" w:rsidRDefault="00953E39" w:rsidP="00EA2497">
            <w:pPr>
              <w:pStyle w:val="OtherTableBody"/>
              <w:rPr>
                <w:noProof/>
              </w:rPr>
            </w:pPr>
            <w:r w:rsidRPr="00F63F22">
              <w:rPr>
                <w:noProof/>
              </w:rPr>
              <w:t xml:space="preserve">   {</w:t>
            </w:r>
          </w:p>
        </w:tc>
        <w:tc>
          <w:tcPr>
            <w:tcW w:w="2880" w:type="dxa"/>
          </w:tcPr>
          <w:p w14:paraId="2D48C010" w14:textId="77777777" w:rsidR="00953E39" w:rsidRPr="00F63F22" w:rsidRDefault="00953E39" w:rsidP="00EA2497">
            <w:pPr>
              <w:pStyle w:val="OtherTableBody"/>
              <w:rPr>
                <w:noProof/>
              </w:rPr>
            </w:pPr>
            <w:r w:rsidRPr="00F63F22">
              <w:rPr>
                <w:noProof/>
              </w:rPr>
              <w:t>---WidgetDetailB begin</w:t>
            </w:r>
          </w:p>
        </w:tc>
        <w:tc>
          <w:tcPr>
            <w:tcW w:w="1068" w:type="dxa"/>
          </w:tcPr>
          <w:p w14:paraId="5AFCF768" w14:textId="77777777" w:rsidR="00953E39" w:rsidRPr="00F63F22" w:rsidRDefault="00953E39" w:rsidP="00EA2497">
            <w:pPr>
              <w:pStyle w:val="OtherTableBody"/>
              <w:rPr>
                <w:noProof/>
              </w:rPr>
            </w:pPr>
          </w:p>
        </w:tc>
        <w:tc>
          <w:tcPr>
            <w:tcW w:w="1680" w:type="dxa"/>
          </w:tcPr>
          <w:p w14:paraId="35AC4991" w14:textId="77777777" w:rsidR="00953E39" w:rsidRPr="00F63F22" w:rsidRDefault="00953E39" w:rsidP="00EA2497">
            <w:pPr>
              <w:pStyle w:val="OtherTableBody"/>
              <w:rPr>
                <w:noProof/>
              </w:rPr>
            </w:pPr>
          </w:p>
        </w:tc>
      </w:tr>
      <w:tr w:rsidR="00953E39" w:rsidRPr="009928E9" w14:paraId="355961A4" w14:textId="77777777">
        <w:trPr>
          <w:jc w:val="center"/>
        </w:trPr>
        <w:tc>
          <w:tcPr>
            <w:tcW w:w="2160" w:type="dxa"/>
          </w:tcPr>
          <w:p w14:paraId="64B33B8E" w14:textId="77777777" w:rsidR="00953E39" w:rsidRPr="00F63F22" w:rsidRDefault="00953E39" w:rsidP="00EA2497">
            <w:pPr>
              <w:pStyle w:val="OtherTableBody"/>
              <w:rPr>
                <w:noProof/>
              </w:rPr>
            </w:pPr>
            <w:r w:rsidRPr="00F63F22">
              <w:rPr>
                <w:noProof/>
              </w:rPr>
              <w:t xml:space="preserve">   WPN</w:t>
            </w:r>
          </w:p>
        </w:tc>
        <w:tc>
          <w:tcPr>
            <w:tcW w:w="2880" w:type="dxa"/>
          </w:tcPr>
          <w:p w14:paraId="4B00AC73" w14:textId="77777777" w:rsidR="00953E39" w:rsidRPr="00F63F22" w:rsidRDefault="00953E39" w:rsidP="00EA2497">
            <w:pPr>
              <w:pStyle w:val="OtherTableBody"/>
              <w:rPr>
                <w:noProof/>
              </w:rPr>
            </w:pPr>
            <w:r w:rsidRPr="00F63F22">
              <w:rPr>
                <w:noProof/>
              </w:rPr>
              <w:t>Widget Portion</w:t>
            </w:r>
          </w:p>
        </w:tc>
        <w:tc>
          <w:tcPr>
            <w:tcW w:w="1068" w:type="dxa"/>
          </w:tcPr>
          <w:p w14:paraId="73E486E6" w14:textId="77777777" w:rsidR="00953E39" w:rsidRPr="00F63F22" w:rsidRDefault="00953E39" w:rsidP="00EA2497">
            <w:pPr>
              <w:pStyle w:val="OtherTableBody"/>
              <w:rPr>
                <w:noProof/>
              </w:rPr>
            </w:pPr>
          </w:p>
        </w:tc>
        <w:tc>
          <w:tcPr>
            <w:tcW w:w="1680" w:type="dxa"/>
          </w:tcPr>
          <w:p w14:paraId="21181E91" w14:textId="77777777" w:rsidR="00953E39" w:rsidRPr="00F63F22" w:rsidRDefault="00953E39" w:rsidP="00EA2497">
            <w:pPr>
              <w:pStyle w:val="OtherTableBody"/>
              <w:rPr>
                <w:noProof/>
              </w:rPr>
            </w:pPr>
            <w:r w:rsidRPr="00F63F22">
              <w:rPr>
                <w:noProof/>
              </w:rPr>
              <w:t>XX</w:t>
            </w:r>
          </w:p>
        </w:tc>
      </w:tr>
      <w:tr w:rsidR="00953E39" w:rsidRPr="009928E9" w14:paraId="5C448C45" w14:textId="77777777">
        <w:trPr>
          <w:jc w:val="center"/>
        </w:trPr>
        <w:tc>
          <w:tcPr>
            <w:tcW w:w="2160" w:type="dxa"/>
          </w:tcPr>
          <w:p w14:paraId="41039690" w14:textId="77777777" w:rsidR="00953E39" w:rsidRPr="00F63F22" w:rsidRDefault="00953E39" w:rsidP="00EA2497">
            <w:pPr>
              <w:pStyle w:val="OtherTableBody"/>
              <w:rPr>
                <w:noProof/>
              </w:rPr>
            </w:pPr>
            <w:r w:rsidRPr="00F63F22">
              <w:rPr>
                <w:noProof/>
              </w:rPr>
              <w:t xml:space="preserve">    WPD</w:t>
            </w:r>
          </w:p>
        </w:tc>
        <w:tc>
          <w:tcPr>
            <w:tcW w:w="2880" w:type="dxa"/>
          </w:tcPr>
          <w:p w14:paraId="41B3DED1" w14:textId="77777777" w:rsidR="00953E39" w:rsidRPr="00F63F22" w:rsidRDefault="00953E39" w:rsidP="00EA2497">
            <w:pPr>
              <w:pStyle w:val="OtherTableBody"/>
              <w:rPr>
                <w:noProof/>
              </w:rPr>
            </w:pPr>
            <w:r w:rsidRPr="00F63F22">
              <w:rPr>
                <w:noProof/>
              </w:rPr>
              <w:t>Widget Portion Detail</w:t>
            </w:r>
          </w:p>
        </w:tc>
        <w:tc>
          <w:tcPr>
            <w:tcW w:w="1068" w:type="dxa"/>
          </w:tcPr>
          <w:p w14:paraId="2C77BCDD" w14:textId="77777777" w:rsidR="00953E39" w:rsidRPr="00F63F22" w:rsidRDefault="00953E39" w:rsidP="00EA2497">
            <w:pPr>
              <w:pStyle w:val="OtherTableBody"/>
              <w:rPr>
                <w:noProof/>
              </w:rPr>
            </w:pPr>
          </w:p>
        </w:tc>
        <w:tc>
          <w:tcPr>
            <w:tcW w:w="1680" w:type="dxa"/>
          </w:tcPr>
          <w:p w14:paraId="089521F6" w14:textId="77777777" w:rsidR="00953E39" w:rsidRPr="00F63F22" w:rsidRDefault="00953E39" w:rsidP="00EA2497">
            <w:pPr>
              <w:pStyle w:val="OtherTableBody"/>
              <w:rPr>
                <w:noProof/>
              </w:rPr>
            </w:pPr>
            <w:r w:rsidRPr="00F63F22">
              <w:rPr>
                <w:noProof/>
              </w:rPr>
              <w:t>XX</w:t>
            </w:r>
          </w:p>
        </w:tc>
      </w:tr>
      <w:tr w:rsidR="00953E39" w:rsidRPr="009928E9" w14:paraId="716A6916" w14:textId="77777777">
        <w:trPr>
          <w:jc w:val="center"/>
        </w:trPr>
        <w:tc>
          <w:tcPr>
            <w:tcW w:w="2160" w:type="dxa"/>
          </w:tcPr>
          <w:p w14:paraId="4CC60BDB" w14:textId="77777777" w:rsidR="00953E39" w:rsidRPr="00F63F22" w:rsidRDefault="00953E39" w:rsidP="00EA2497">
            <w:pPr>
              <w:pStyle w:val="OtherTableBody"/>
              <w:rPr>
                <w:noProof/>
              </w:rPr>
            </w:pPr>
            <w:r w:rsidRPr="00F63F22">
              <w:rPr>
                <w:noProof/>
              </w:rPr>
              <w:t xml:space="preserve">   }</w:t>
            </w:r>
          </w:p>
        </w:tc>
        <w:tc>
          <w:tcPr>
            <w:tcW w:w="2880" w:type="dxa"/>
          </w:tcPr>
          <w:p w14:paraId="64C1B3C3" w14:textId="77777777" w:rsidR="00953E39" w:rsidRPr="00F63F22" w:rsidRDefault="00953E39" w:rsidP="00EA2497">
            <w:pPr>
              <w:pStyle w:val="OtherTableBody"/>
              <w:rPr>
                <w:noProof/>
              </w:rPr>
            </w:pPr>
            <w:r w:rsidRPr="00F63F22">
              <w:rPr>
                <w:noProof/>
              </w:rPr>
              <w:t>---WidgetDetailB begin</w:t>
            </w:r>
          </w:p>
        </w:tc>
        <w:tc>
          <w:tcPr>
            <w:tcW w:w="1068" w:type="dxa"/>
          </w:tcPr>
          <w:p w14:paraId="761A2C8F" w14:textId="77777777" w:rsidR="00953E39" w:rsidRPr="00F63F22" w:rsidRDefault="00953E39" w:rsidP="00EA2497">
            <w:pPr>
              <w:pStyle w:val="OtherTableBody"/>
              <w:rPr>
                <w:noProof/>
              </w:rPr>
            </w:pPr>
          </w:p>
        </w:tc>
        <w:tc>
          <w:tcPr>
            <w:tcW w:w="1680" w:type="dxa"/>
          </w:tcPr>
          <w:p w14:paraId="652C594A" w14:textId="77777777" w:rsidR="00953E39" w:rsidRPr="00F63F22" w:rsidRDefault="00953E39" w:rsidP="00EA2497">
            <w:pPr>
              <w:pStyle w:val="OtherTableBody"/>
              <w:rPr>
                <w:noProof/>
              </w:rPr>
            </w:pPr>
          </w:p>
        </w:tc>
      </w:tr>
      <w:tr w:rsidR="00953E39" w:rsidRPr="009928E9" w14:paraId="47D45985" w14:textId="77777777">
        <w:trPr>
          <w:jc w:val="center"/>
        </w:trPr>
        <w:tc>
          <w:tcPr>
            <w:tcW w:w="2160" w:type="dxa"/>
          </w:tcPr>
          <w:p w14:paraId="1A4E5ED7" w14:textId="77777777" w:rsidR="00953E39" w:rsidRPr="00F63F22" w:rsidRDefault="00953E39" w:rsidP="00EA2497">
            <w:pPr>
              <w:pStyle w:val="OtherTableBody"/>
              <w:rPr>
                <w:noProof/>
              </w:rPr>
            </w:pPr>
            <w:r w:rsidRPr="00F63F22">
              <w:rPr>
                <w:noProof/>
              </w:rPr>
              <w:t>}</w:t>
            </w:r>
          </w:p>
        </w:tc>
        <w:tc>
          <w:tcPr>
            <w:tcW w:w="2880" w:type="dxa"/>
          </w:tcPr>
          <w:p w14:paraId="4B991CAC" w14:textId="77777777" w:rsidR="00953E39" w:rsidRPr="00F63F22" w:rsidRDefault="00953E39" w:rsidP="00EA2497">
            <w:pPr>
              <w:pStyle w:val="OtherTableBody"/>
              <w:rPr>
                <w:noProof/>
              </w:rPr>
            </w:pPr>
            <w:r w:rsidRPr="00F63F22">
              <w:rPr>
                <w:noProof/>
              </w:rPr>
              <w:t>---Widget end</w:t>
            </w:r>
          </w:p>
        </w:tc>
        <w:tc>
          <w:tcPr>
            <w:tcW w:w="1068" w:type="dxa"/>
          </w:tcPr>
          <w:p w14:paraId="4BEDBFA9" w14:textId="77777777" w:rsidR="00953E39" w:rsidRPr="00F63F22" w:rsidRDefault="00953E39" w:rsidP="00EA2497">
            <w:pPr>
              <w:pStyle w:val="OtherTableBody"/>
              <w:rPr>
                <w:noProof/>
              </w:rPr>
            </w:pPr>
          </w:p>
        </w:tc>
        <w:tc>
          <w:tcPr>
            <w:tcW w:w="1680" w:type="dxa"/>
          </w:tcPr>
          <w:p w14:paraId="7ADE93AD" w14:textId="77777777" w:rsidR="00953E39" w:rsidRPr="00F63F22" w:rsidRDefault="00953E39" w:rsidP="00EA2497">
            <w:pPr>
              <w:pStyle w:val="OtherTableBody"/>
              <w:rPr>
                <w:noProof/>
              </w:rPr>
            </w:pPr>
          </w:p>
        </w:tc>
      </w:tr>
    </w:tbl>
    <w:p w14:paraId="387B1EF4" w14:textId="77777777" w:rsidR="00571743" w:rsidRDefault="00AE09E3" w:rsidP="00571743">
      <w:pPr>
        <w:pStyle w:val="Heading3"/>
        <w:rPr>
          <w:noProof/>
        </w:rPr>
      </w:pPr>
      <w:bookmarkStart w:id="1622" w:name="AcknowledgmentChoreographyExample"/>
      <w:bookmarkStart w:id="1623" w:name="_Toc17270007"/>
      <w:bookmarkStart w:id="1624" w:name="_Toc348257248"/>
      <w:bookmarkStart w:id="1625" w:name="_Toc348257584"/>
      <w:bookmarkStart w:id="1626" w:name="_Toc348263206"/>
      <w:bookmarkStart w:id="1627" w:name="_Toc348336535"/>
      <w:bookmarkStart w:id="1628" w:name="_Toc348770023"/>
      <w:bookmarkStart w:id="1629" w:name="_Toc348856165"/>
      <w:bookmarkStart w:id="1630" w:name="_Toc348866586"/>
      <w:bookmarkStart w:id="1631" w:name="_Toc348947816"/>
      <w:bookmarkStart w:id="1632" w:name="_Toc349735397"/>
      <w:bookmarkStart w:id="1633" w:name="_Toc349735840"/>
      <w:bookmarkStart w:id="1634" w:name="_Toc349735994"/>
      <w:bookmarkStart w:id="1635" w:name="_Toc349803726"/>
      <w:bookmarkStart w:id="1636" w:name="_Toc359236059"/>
      <w:bookmarkStart w:id="1637" w:name="_Toc498146166"/>
      <w:bookmarkStart w:id="1638" w:name="_Toc527864735"/>
      <w:bookmarkStart w:id="1639" w:name="_Toc527866207"/>
      <w:bookmarkStart w:id="1640" w:name="_Toc528481940"/>
      <w:bookmarkStart w:id="1641" w:name="_Toc528482445"/>
      <w:bookmarkStart w:id="1642" w:name="_Toc528482744"/>
      <w:bookmarkStart w:id="1643" w:name="_Toc528482869"/>
      <w:bookmarkStart w:id="1644" w:name="_Toc528486177"/>
      <w:bookmarkStart w:id="1645" w:name="_Toc536689690"/>
      <w:bookmarkStart w:id="1646" w:name="_Toc496435"/>
      <w:bookmarkStart w:id="1647" w:name="_Toc524782"/>
      <w:bookmarkStart w:id="1648" w:name="_Toc22443815"/>
      <w:bookmarkStart w:id="1649" w:name="_Toc22444167"/>
      <w:bookmarkStart w:id="1650" w:name="_Toc36358114"/>
      <w:bookmarkStart w:id="1651" w:name="_Toc42232544"/>
      <w:bookmarkStart w:id="1652" w:name="_Toc43275066"/>
      <w:bookmarkStart w:id="1653" w:name="_Toc43275238"/>
      <w:bookmarkStart w:id="1654" w:name="_Toc43275945"/>
      <w:bookmarkStart w:id="1655" w:name="_Toc43276265"/>
      <w:bookmarkStart w:id="1656" w:name="_Toc43276790"/>
      <w:bookmarkStart w:id="1657" w:name="_Toc43276888"/>
      <w:bookmarkStart w:id="1658" w:name="_Toc43277028"/>
      <w:bookmarkStart w:id="1659" w:name="_Toc234219597"/>
      <w:r>
        <w:rPr>
          <w:noProof/>
        </w:rPr>
        <w:t xml:space="preserve">HL7 </w:t>
      </w:r>
      <w:r w:rsidR="00571743" w:rsidRPr="00571743">
        <w:rPr>
          <w:noProof/>
        </w:rPr>
        <w:t xml:space="preserve">Acknowledgment Choreography </w:t>
      </w:r>
      <w:bookmarkEnd w:id="1622"/>
      <w:r>
        <w:rPr>
          <w:noProof/>
        </w:rPr>
        <w:t>Example</w:t>
      </w:r>
      <w:bookmarkEnd w:id="1623"/>
    </w:p>
    <w:p w14:paraId="665F5619" w14:textId="77777777"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7276E6A7"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67B923F" w14:textId="77777777"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 xml:space="preserve">y return an </w:t>
      </w:r>
      <w:r w:rsidR="007A34E2">
        <w:lastRenderedPageBreak/>
        <w:t>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14:paraId="5DA66535" w14:textId="77777777"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14:paraId="538598CA" w14:textId="77777777"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14:paraId="7F811FD7" w14:textId="77777777" w:rsidTr="00FA22DE">
        <w:trPr>
          <w:gridAfter w:val="1"/>
          <w:wAfter w:w="51" w:type="dxa"/>
        </w:trPr>
        <w:tc>
          <w:tcPr>
            <w:tcW w:w="9525" w:type="dxa"/>
            <w:gridSpan w:val="5"/>
          </w:tcPr>
          <w:p w14:paraId="474364DC" w14:textId="77777777" w:rsidR="00571743" w:rsidRPr="006D1691" w:rsidRDefault="00571743" w:rsidP="007E0807">
            <w:pPr>
              <w:spacing w:after="0"/>
              <w:jc w:val="center"/>
            </w:pPr>
            <w:r w:rsidRPr="006D1691">
              <w:t>Example of Acknowledgment Choreography</w:t>
            </w:r>
            <w:r>
              <w:t>:</w:t>
            </w:r>
          </w:p>
        </w:tc>
      </w:tr>
      <w:tr w:rsidR="00571743" w:rsidRPr="00236A37" w14:paraId="3EDE7CB1" w14:textId="77777777" w:rsidTr="00FA22DE">
        <w:trPr>
          <w:gridAfter w:val="1"/>
          <w:wAfter w:w="51" w:type="dxa"/>
        </w:trPr>
        <w:tc>
          <w:tcPr>
            <w:tcW w:w="9525" w:type="dxa"/>
            <w:gridSpan w:val="5"/>
          </w:tcPr>
          <w:p w14:paraId="17AF65BB" w14:textId="77777777" w:rsidR="00571743" w:rsidRPr="00776D1C" w:rsidRDefault="006E0480" w:rsidP="007E0807">
            <w:pPr>
              <w:spacing w:after="0"/>
              <w:jc w:val="center"/>
              <w:rPr>
                <w:lang w:val="pl-PL"/>
              </w:rPr>
            </w:pPr>
            <w:r w:rsidRPr="00776D1C">
              <w:rPr>
                <w:noProof/>
                <w:lang w:val="pl-PL"/>
              </w:rPr>
              <w:t>WRQ^Z01^WRQ_Z01</w:t>
            </w:r>
            <w:r w:rsidR="007E0807" w:rsidRPr="00776D1C">
              <w:rPr>
                <w:noProof/>
                <w:szCs w:val="20"/>
                <w:lang w:val="pl-PL"/>
              </w:rPr>
              <w:t>/WRP</w:t>
            </w:r>
            <w:r w:rsidR="00D8390A" w:rsidRPr="00776D1C">
              <w:rPr>
                <w:noProof/>
                <w:szCs w:val="20"/>
                <w:lang w:val="pl-PL"/>
              </w:rPr>
              <w:t>^Z02^WRP_Z02</w:t>
            </w:r>
          </w:p>
        </w:tc>
      </w:tr>
      <w:tr w:rsidR="00FA22DE" w:rsidRPr="006D1691" w14:paraId="1BA99367" w14:textId="77777777" w:rsidTr="00FA22DE">
        <w:tc>
          <w:tcPr>
            <w:tcW w:w="989" w:type="dxa"/>
          </w:tcPr>
          <w:p w14:paraId="78627042" w14:textId="77777777" w:rsidR="00FA22DE" w:rsidRPr="006D1691" w:rsidRDefault="00FA22DE" w:rsidP="007E0807">
            <w:pPr>
              <w:spacing w:after="0"/>
            </w:pPr>
            <w:r w:rsidRPr="006D1691">
              <w:t>Field name</w:t>
            </w:r>
          </w:p>
        </w:tc>
        <w:tc>
          <w:tcPr>
            <w:tcW w:w="3163" w:type="dxa"/>
          </w:tcPr>
          <w:p w14:paraId="73798BA2" w14:textId="77777777" w:rsidR="00FA22DE" w:rsidRPr="006D1691" w:rsidRDefault="00FA22DE" w:rsidP="00756AE2">
            <w:pPr>
              <w:spacing w:after="0"/>
            </w:pPr>
            <w:r w:rsidRPr="006D1691">
              <w:t xml:space="preserve">Field value: </w:t>
            </w:r>
            <w:r>
              <w:t>Original Mode</w:t>
            </w:r>
          </w:p>
        </w:tc>
        <w:tc>
          <w:tcPr>
            <w:tcW w:w="5424" w:type="dxa"/>
            <w:gridSpan w:val="4"/>
          </w:tcPr>
          <w:p w14:paraId="18EEC934" w14:textId="77777777" w:rsidR="00FA22DE" w:rsidRPr="006D1691" w:rsidRDefault="00FA22DE" w:rsidP="00756AE2">
            <w:pPr>
              <w:spacing w:after="0"/>
            </w:pPr>
            <w:r>
              <w:t>Field Value: Enhanced Mode</w:t>
            </w:r>
          </w:p>
        </w:tc>
      </w:tr>
      <w:tr w:rsidR="00756AE2" w:rsidRPr="006D1691" w14:paraId="254BDD7B" w14:textId="77777777" w:rsidTr="00FA22DE">
        <w:tc>
          <w:tcPr>
            <w:tcW w:w="989" w:type="dxa"/>
          </w:tcPr>
          <w:p w14:paraId="5388A325" w14:textId="77777777" w:rsidR="00756AE2" w:rsidRPr="006D1691" w:rsidRDefault="00756AE2" w:rsidP="007E0807">
            <w:pPr>
              <w:spacing w:after="0"/>
              <w:rPr>
                <w:sz w:val="24"/>
                <w:szCs w:val="24"/>
              </w:rPr>
            </w:pPr>
            <w:r>
              <w:t>MSH-15</w:t>
            </w:r>
          </w:p>
        </w:tc>
        <w:tc>
          <w:tcPr>
            <w:tcW w:w="3163" w:type="dxa"/>
          </w:tcPr>
          <w:p w14:paraId="3BE79C48" w14:textId="77777777" w:rsidR="00756AE2" w:rsidRDefault="007A34E2" w:rsidP="007E0807">
            <w:pPr>
              <w:spacing w:after="0"/>
            </w:pPr>
            <w:r>
              <w:t>BLANK</w:t>
            </w:r>
          </w:p>
        </w:tc>
        <w:tc>
          <w:tcPr>
            <w:tcW w:w="1335" w:type="dxa"/>
          </w:tcPr>
          <w:p w14:paraId="3F6347D4" w14:textId="77777777" w:rsidR="00756AE2" w:rsidRPr="006D1691" w:rsidRDefault="008A0F33" w:rsidP="007E0807">
            <w:pPr>
              <w:spacing w:after="0"/>
              <w:rPr>
                <w:sz w:val="24"/>
                <w:szCs w:val="24"/>
              </w:rPr>
            </w:pPr>
            <w:r>
              <w:t>AL(</w:t>
            </w:r>
            <w:r w:rsidR="00756AE2">
              <w:t>Always</w:t>
            </w:r>
            <w:r>
              <w:t>)</w:t>
            </w:r>
          </w:p>
        </w:tc>
        <w:tc>
          <w:tcPr>
            <w:tcW w:w="2044" w:type="dxa"/>
          </w:tcPr>
          <w:p w14:paraId="5EC76967" w14:textId="77777777" w:rsidR="00756AE2" w:rsidRPr="006D1691" w:rsidRDefault="008A0F33" w:rsidP="007E0807">
            <w:pPr>
              <w:spacing w:after="0"/>
              <w:rPr>
                <w:sz w:val="24"/>
                <w:szCs w:val="24"/>
              </w:rPr>
            </w:pPr>
            <w:r>
              <w:t>NE(Never)</w:t>
            </w:r>
          </w:p>
        </w:tc>
        <w:tc>
          <w:tcPr>
            <w:tcW w:w="2045" w:type="dxa"/>
            <w:gridSpan w:val="2"/>
          </w:tcPr>
          <w:p w14:paraId="23238902" w14:textId="77777777" w:rsidR="00756AE2" w:rsidRPr="006D1691" w:rsidRDefault="008A0F33" w:rsidP="007E0807">
            <w:pPr>
              <w:spacing w:after="0"/>
              <w:rPr>
                <w:sz w:val="24"/>
                <w:szCs w:val="24"/>
              </w:rPr>
            </w:pPr>
            <w:r>
              <w:t>Al (</w:t>
            </w:r>
            <w:r w:rsidR="00756AE2">
              <w:t>Always</w:t>
            </w:r>
            <w:r>
              <w:t>)</w:t>
            </w:r>
          </w:p>
        </w:tc>
      </w:tr>
      <w:tr w:rsidR="00756AE2" w:rsidRPr="006D1691" w14:paraId="0ABABC5F" w14:textId="77777777" w:rsidTr="00FA22DE">
        <w:tc>
          <w:tcPr>
            <w:tcW w:w="989" w:type="dxa"/>
          </w:tcPr>
          <w:p w14:paraId="6A7C83A9" w14:textId="77777777" w:rsidR="00756AE2" w:rsidRPr="006D1691" w:rsidRDefault="00756AE2" w:rsidP="007E0807">
            <w:pPr>
              <w:spacing w:after="0"/>
              <w:rPr>
                <w:sz w:val="24"/>
                <w:szCs w:val="24"/>
              </w:rPr>
            </w:pPr>
            <w:r>
              <w:t>MSH-16</w:t>
            </w:r>
          </w:p>
        </w:tc>
        <w:tc>
          <w:tcPr>
            <w:tcW w:w="3163" w:type="dxa"/>
          </w:tcPr>
          <w:p w14:paraId="45D3CB47" w14:textId="77777777" w:rsidR="00756AE2" w:rsidRPr="006D1691" w:rsidRDefault="007A34E2" w:rsidP="007E0807">
            <w:pPr>
              <w:spacing w:after="0"/>
            </w:pPr>
            <w:r>
              <w:t>BLANK</w:t>
            </w:r>
          </w:p>
        </w:tc>
        <w:tc>
          <w:tcPr>
            <w:tcW w:w="1335" w:type="dxa"/>
          </w:tcPr>
          <w:p w14:paraId="692A374F" w14:textId="77777777" w:rsidR="00756AE2" w:rsidRPr="006D1691" w:rsidRDefault="008A0F33" w:rsidP="007E0807">
            <w:pPr>
              <w:spacing w:after="0"/>
              <w:rPr>
                <w:sz w:val="24"/>
                <w:szCs w:val="24"/>
              </w:rPr>
            </w:pPr>
            <w:r>
              <w:t>NE(Never)</w:t>
            </w:r>
          </w:p>
        </w:tc>
        <w:tc>
          <w:tcPr>
            <w:tcW w:w="2044" w:type="dxa"/>
          </w:tcPr>
          <w:p w14:paraId="1398CDB5" w14:textId="77777777" w:rsidR="00756AE2" w:rsidRPr="006D1691" w:rsidRDefault="008A0F33" w:rsidP="007E0807">
            <w:pPr>
              <w:spacing w:after="0"/>
              <w:rPr>
                <w:sz w:val="24"/>
                <w:szCs w:val="24"/>
              </w:rPr>
            </w:pPr>
            <w:r>
              <w:t>Al(</w:t>
            </w:r>
            <w:r w:rsidR="00756AE2">
              <w:t>Always</w:t>
            </w:r>
            <w:r>
              <w:t>)</w:t>
            </w:r>
          </w:p>
        </w:tc>
        <w:tc>
          <w:tcPr>
            <w:tcW w:w="2045" w:type="dxa"/>
            <w:gridSpan w:val="2"/>
          </w:tcPr>
          <w:p w14:paraId="681863D4" w14:textId="77777777" w:rsidR="00756AE2" w:rsidRPr="006D1691" w:rsidRDefault="008A0F33" w:rsidP="007E0807">
            <w:pPr>
              <w:spacing w:after="0"/>
              <w:rPr>
                <w:sz w:val="24"/>
                <w:szCs w:val="24"/>
              </w:rPr>
            </w:pPr>
            <w:r>
              <w:t>Al(</w:t>
            </w:r>
            <w:r w:rsidR="00756AE2">
              <w:t>Always</w:t>
            </w:r>
            <w:r>
              <w:t>)</w:t>
            </w:r>
          </w:p>
        </w:tc>
      </w:tr>
      <w:tr w:rsidR="00756AE2" w:rsidRPr="006D1691" w14:paraId="53B0E265" w14:textId="77777777" w:rsidTr="00FA22DE">
        <w:tc>
          <w:tcPr>
            <w:tcW w:w="989" w:type="dxa"/>
          </w:tcPr>
          <w:p w14:paraId="38D941C2" w14:textId="77777777" w:rsidR="00756AE2" w:rsidRPr="006D1691" w:rsidRDefault="00756AE2" w:rsidP="007E0807">
            <w:pPr>
              <w:spacing w:after="0"/>
            </w:pPr>
            <w:r w:rsidRPr="006D1691">
              <w:t>Immediate Ack</w:t>
            </w:r>
          </w:p>
        </w:tc>
        <w:tc>
          <w:tcPr>
            <w:tcW w:w="3163" w:type="dxa"/>
          </w:tcPr>
          <w:p w14:paraId="01BC80A1" w14:textId="77777777" w:rsidR="00756AE2" w:rsidRPr="006D1691" w:rsidRDefault="007A34E2" w:rsidP="007E0807">
            <w:pPr>
              <w:spacing w:after="0"/>
            </w:pPr>
            <w:r>
              <w:t>-</w:t>
            </w:r>
          </w:p>
        </w:tc>
        <w:tc>
          <w:tcPr>
            <w:tcW w:w="1335" w:type="dxa"/>
          </w:tcPr>
          <w:p w14:paraId="379F491A" w14:textId="77777777" w:rsidR="00756AE2" w:rsidRPr="006D1691" w:rsidRDefault="00756AE2" w:rsidP="007E0807">
            <w:pPr>
              <w:spacing w:after="0"/>
              <w:rPr>
                <w:sz w:val="24"/>
                <w:szCs w:val="24"/>
              </w:rPr>
            </w:pPr>
            <w:r w:rsidRPr="006D1691">
              <w:t>ACK</w:t>
            </w:r>
            <w:r w:rsidR="00D8390A">
              <w:t>^Z01</w:t>
            </w:r>
          </w:p>
        </w:tc>
        <w:tc>
          <w:tcPr>
            <w:tcW w:w="2044" w:type="dxa"/>
          </w:tcPr>
          <w:p w14:paraId="74C42F27" w14:textId="77777777" w:rsidR="00756AE2" w:rsidRPr="006D1691" w:rsidRDefault="00756AE2" w:rsidP="007E0807">
            <w:pPr>
              <w:spacing w:after="0"/>
              <w:rPr>
                <w:sz w:val="24"/>
                <w:szCs w:val="24"/>
              </w:rPr>
            </w:pPr>
            <w:r w:rsidRPr="006D1691">
              <w:t>-</w:t>
            </w:r>
          </w:p>
        </w:tc>
        <w:tc>
          <w:tcPr>
            <w:tcW w:w="2045" w:type="dxa"/>
            <w:gridSpan w:val="2"/>
          </w:tcPr>
          <w:p w14:paraId="2551F1AB" w14:textId="77777777" w:rsidR="00756AE2" w:rsidRPr="006D1691" w:rsidRDefault="00756AE2" w:rsidP="007E0807">
            <w:pPr>
              <w:spacing w:after="0"/>
              <w:rPr>
                <w:sz w:val="24"/>
                <w:szCs w:val="24"/>
              </w:rPr>
            </w:pPr>
            <w:r w:rsidRPr="006D1691">
              <w:t>ACK</w:t>
            </w:r>
            <w:r w:rsidR="00D8390A">
              <w:t>^Z01</w:t>
            </w:r>
          </w:p>
        </w:tc>
      </w:tr>
      <w:tr w:rsidR="00756AE2" w:rsidRPr="006D1691" w14:paraId="34044B0B" w14:textId="77777777" w:rsidTr="00FA22DE">
        <w:tc>
          <w:tcPr>
            <w:tcW w:w="989" w:type="dxa"/>
          </w:tcPr>
          <w:p w14:paraId="43EA1C26" w14:textId="77777777" w:rsidR="00756AE2" w:rsidRPr="006D1691" w:rsidRDefault="00756AE2" w:rsidP="007E0807">
            <w:pPr>
              <w:spacing w:after="0"/>
              <w:rPr>
                <w:sz w:val="24"/>
                <w:szCs w:val="24"/>
              </w:rPr>
            </w:pPr>
            <w:r w:rsidRPr="006D1691">
              <w:t>Application Ack</w:t>
            </w:r>
          </w:p>
        </w:tc>
        <w:tc>
          <w:tcPr>
            <w:tcW w:w="3163" w:type="dxa"/>
          </w:tcPr>
          <w:p w14:paraId="0746C762" w14:textId="77777777" w:rsidR="00756AE2" w:rsidRPr="006D1691" w:rsidRDefault="00FA22DE" w:rsidP="007E0807">
            <w:pPr>
              <w:spacing w:after="0"/>
            </w:pPr>
            <w:r>
              <w:rPr>
                <w:noProof/>
                <w:szCs w:val="20"/>
              </w:rPr>
              <w:t>WRP^Z02^WRP_Z02</w:t>
            </w:r>
          </w:p>
        </w:tc>
        <w:tc>
          <w:tcPr>
            <w:tcW w:w="1335" w:type="dxa"/>
          </w:tcPr>
          <w:p w14:paraId="415BAB74" w14:textId="77777777" w:rsidR="00756AE2" w:rsidRPr="006D1691" w:rsidRDefault="00756AE2" w:rsidP="007E0807">
            <w:pPr>
              <w:spacing w:after="0"/>
              <w:rPr>
                <w:sz w:val="24"/>
                <w:szCs w:val="24"/>
              </w:rPr>
            </w:pPr>
            <w:r w:rsidRPr="006D1691">
              <w:t>-</w:t>
            </w:r>
          </w:p>
        </w:tc>
        <w:tc>
          <w:tcPr>
            <w:tcW w:w="2044" w:type="dxa"/>
          </w:tcPr>
          <w:p w14:paraId="74CD6B76" w14:textId="77777777" w:rsidR="00756AE2" w:rsidRPr="006D1691" w:rsidRDefault="00D8390A" w:rsidP="007E0807">
            <w:pPr>
              <w:spacing w:after="0"/>
              <w:rPr>
                <w:sz w:val="24"/>
                <w:szCs w:val="24"/>
              </w:rPr>
            </w:pPr>
            <w:r>
              <w:rPr>
                <w:noProof/>
                <w:szCs w:val="20"/>
              </w:rPr>
              <w:t>WRP^Z02^WRP_Z02</w:t>
            </w:r>
          </w:p>
        </w:tc>
        <w:tc>
          <w:tcPr>
            <w:tcW w:w="2045" w:type="dxa"/>
            <w:gridSpan w:val="2"/>
          </w:tcPr>
          <w:p w14:paraId="07A08468" w14:textId="77777777" w:rsidR="00756AE2" w:rsidRPr="006D1691" w:rsidRDefault="00D8390A" w:rsidP="007E0807">
            <w:pPr>
              <w:spacing w:after="0"/>
              <w:rPr>
                <w:sz w:val="24"/>
                <w:szCs w:val="24"/>
              </w:rPr>
            </w:pPr>
            <w:r>
              <w:rPr>
                <w:noProof/>
                <w:szCs w:val="20"/>
              </w:rPr>
              <w:t>WRP^Z02^WRP_Z02</w:t>
            </w:r>
          </w:p>
        </w:tc>
      </w:tr>
    </w:tbl>
    <w:p w14:paraId="23BFC6DB" w14:textId="77777777" w:rsidR="00953E39" w:rsidRPr="00F63F22" w:rsidRDefault="00571743" w:rsidP="00EA2497">
      <w:pPr>
        <w:pStyle w:val="Heading2"/>
        <w:rPr>
          <w:noProof/>
        </w:rPr>
      </w:pPr>
      <w:r w:rsidRPr="00F63F22">
        <w:rPr>
          <w:noProof/>
        </w:rPr>
        <w:t xml:space="preserve"> </w:t>
      </w:r>
      <w:r>
        <w:rPr>
          <w:noProof/>
        </w:rPr>
        <w:t xml:space="preserve"> </w:t>
      </w:r>
      <w:bookmarkStart w:id="1660" w:name="_Toc17270008"/>
      <w:r w:rsidR="00953E39" w:rsidRPr="00F63F22">
        <w:rPr>
          <w:noProof/>
        </w:rPr>
        <w:t>Acknowledgment M</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r w:rsidR="00953E39" w:rsidRPr="00F63F22">
        <w:rPr>
          <w:noProof/>
        </w:rPr>
        <w:t>essages</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r w:rsidR="004177F8" w:rsidRPr="00F63F22">
        <w:rPr>
          <w:noProof/>
        </w:rPr>
        <w:fldChar w:fldCharType="begin"/>
      </w:r>
      <w:r w:rsidR="00953E39" w:rsidRPr="00F63F22">
        <w:rPr>
          <w:noProof/>
        </w:rPr>
        <w:instrText>Xe "Acknowledgment"</w:instrText>
      </w:r>
      <w:r w:rsidR="004177F8" w:rsidRPr="00F63F22">
        <w:rPr>
          <w:noProof/>
        </w:rPr>
        <w:fldChar w:fldCharType="end"/>
      </w:r>
    </w:p>
    <w:p w14:paraId="0F3C7B94" w14:textId="77777777"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61" w:name="_Toc348257249"/>
      <w:bookmarkStart w:id="1662" w:name="_Toc348257585"/>
      <w:bookmarkStart w:id="1663" w:name="_Toc348263207"/>
      <w:bookmarkStart w:id="1664" w:name="_Toc348336536"/>
      <w:bookmarkStart w:id="1665" w:name="_Toc348770024"/>
      <w:bookmarkStart w:id="1666" w:name="_Toc348856166"/>
      <w:bookmarkStart w:id="1667" w:name="_Toc348866587"/>
      <w:bookmarkStart w:id="1668" w:name="_Toc348947817"/>
      <w:bookmarkStart w:id="1669" w:name="_Toc349735398"/>
      <w:bookmarkStart w:id="1670" w:name="_Toc349735841"/>
      <w:bookmarkStart w:id="1671" w:name="_Toc349735995"/>
      <w:bookmarkStart w:id="1672" w:name="_Toc349803727"/>
      <w:bookmarkStart w:id="1673" w:name="_Toc359236060"/>
      <w:bookmarkStart w:id="1674" w:name="_Toc498146167"/>
      <w:bookmarkStart w:id="1675" w:name="_Toc527864736"/>
      <w:bookmarkStart w:id="1676" w:name="_Toc527866208"/>
      <w:bookmarkStart w:id="1677" w:name="_Toc528481941"/>
      <w:bookmarkStart w:id="1678" w:name="_Toc528482446"/>
      <w:bookmarkStart w:id="1679" w:name="_Toc528482745"/>
      <w:bookmarkStart w:id="1680" w:name="_Toc528482870"/>
      <w:bookmarkStart w:id="1681" w:name="_Toc528486178"/>
      <w:bookmarkStart w:id="1682" w:name="_Toc536689691"/>
      <w:bookmarkStart w:id="1683" w:name="_Toc496436"/>
      <w:bookmarkStart w:id="1684" w:name="_Toc524783"/>
      <w:bookmarkStart w:id="1685" w:name="_Toc22443816"/>
      <w:bookmarkStart w:id="1686" w:name="_Toc22444168"/>
      <w:bookmarkStart w:id="1687" w:name="_Toc36358115"/>
      <w:bookmarkStart w:id="1688" w:name="_Toc42232545"/>
      <w:bookmarkStart w:id="1689" w:name="_Toc43275067"/>
      <w:bookmarkStart w:id="1690" w:name="_Toc43275239"/>
      <w:bookmarkStart w:id="1691" w:name="_Toc43275946"/>
      <w:bookmarkStart w:id="1692" w:name="_Toc43276266"/>
      <w:bookmarkStart w:id="1693" w:name="_Toc43276791"/>
      <w:bookmarkStart w:id="1694" w:name="_Toc43276889"/>
      <w:bookmarkStart w:id="1695" w:name="_Toc43277029"/>
      <w:bookmarkStart w:id="1696" w:name="_Toc234219598"/>
    </w:p>
    <w:p w14:paraId="1E5DA333" w14:textId="77777777" w:rsidR="00953E39" w:rsidRPr="00F63F22" w:rsidRDefault="00953E39" w:rsidP="00EA2497">
      <w:pPr>
        <w:pStyle w:val="Heading3"/>
        <w:rPr>
          <w:noProof/>
        </w:rPr>
      </w:pPr>
      <w:bookmarkStart w:id="1697" w:name="_Toc17270009"/>
      <w:r w:rsidRPr="00F63F22">
        <w:rPr>
          <w:noProof/>
        </w:rPr>
        <w:t>ACK - general acknowledgment</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094AAB7B" w14:textId="77777777"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14:paraId="10A139E5"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729E0A09"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1436C01D"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1374DBAD" w14:textId="77777777" w:rsidR="00953E39" w:rsidRPr="00F63F22" w:rsidRDefault="00953E39" w:rsidP="00EA2497">
            <w:pPr>
              <w:pStyle w:val="MsgTableHeader"/>
              <w:rPr>
                <w:noProof/>
              </w:rPr>
            </w:pPr>
            <w:r w:rsidRPr="00F63F22">
              <w:rPr>
                <w:noProof/>
              </w:rPr>
              <w:t>Description</w:t>
            </w:r>
          </w:p>
        </w:tc>
        <w:tc>
          <w:tcPr>
            <w:tcW w:w="864" w:type="dxa"/>
            <w:tcBorders>
              <w:top w:val="single" w:sz="2" w:space="0" w:color="auto"/>
              <w:left w:val="nil"/>
              <w:bottom w:val="single" w:sz="4" w:space="0" w:color="auto"/>
              <w:right w:val="nil"/>
            </w:tcBorders>
            <w:shd w:val="clear" w:color="auto" w:fill="FFFFFF"/>
          </w:tcPr>
          <w:p w14:paraId="051C25BD"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23E06561" w14:textId="77777777" w:rsidR="00953E39" w:rsidRPr="00F63F22" w:rsidRDefault="00953E39" w:rsidP="000419D6">
            <w:pPr>
              <w:pStyle w:val="MsgTableHeader"/>
              <w:jc w:val="center"/>
              <w:rPr>
                <w:noProof/>
              </w:rPr>
            </w:pPr>
            <w:r w:rsidRPr="00F63F22">
              <w:rPr>
                <w:noProof/>
              </w:rPr>
              <w:t>Chapter</w:t>
            </w:r>
          </w:p>
        </w:tc>
      </w:tr>
      <w:tr w:rsidR="00953E39" w:rsidRPr="009928E9" w14:paraId="6484360E"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33F3E645" w14:textId="77777777" w:rsidR="00953E39" w:rsidRPr="00F63F22" w:rsidRDefault="001708EA" w:rsidP="00EA2497">
            <w:pPr>
              <w:pStyle w:val="MsgTableBody"/>
              <w:rPr>
                <w:rStyle w:val="Hyperlink"/>
                <w:noProof/>
              </w:rPr>
            </w:pPr>
            <w:hyperlink w:anchor="MSH" w:history="1">
              <w:r w:rsidR="00953E39" w:rsidRPr="00F63F22">
                <w:rPr>
                  <w:rStyle w:val="Hyperlink"/>
                  <w:noProof/>
                </w:rPr>
                <w:t>M</w:t>
              </w:r>
              <w:bookmarkStart w:id="1698" w:name="_Hlt20129132"/>
              <w:r w:rsidR="00953E39" w:rsidRPr="00F63F22">
                <w:rPr>
                  <w:rStyle w:val="Hyperlink"/>
                  <w:noProof/>
                </w:rPr>
                <w:t>S</w:t>
              </w:r>
              <w:bookmarkEnd w:id="1698"/>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2ED5A73B"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557D44D2"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1C60395" w14:textId="77777777" w:rsidR="00953E39" w:rsidRPr="00F63F22" w:rsidRDefault="00953E39" w:rsidP="000419D6">
            <w:pPr>
              <w:pStyle w:val="MsgTableBody"/>
              <w:jc w:val="center"/>
              <w:rPr>
                <w:noProof/>
              </w:rPr>
            </w:pPr>
            <w:r w:rsidRPr="00F63F22">
              <w:rPr>
                <w:noProof/>
              </w:rPr>
              <w:t>2</w:t>
            </w:r>
          </w:p>
        </w:tc>
      </w:tr>
      <w:tr w:rsidR="00953E39" w:rsidRPr="009928E9" w14:paraId="1F8ACC17"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3F1AA980" w14:textId="77777777" w:rsidR="00953E39" w:rsidRPr="00F63F22" w:rsidRDefault="00953E39" w:rsidP="00EA2497">
            <w:pPr>
              <w:pStyle w:val="MsgTableBody"/>
              <w:rPr>
                <w:noProof/>
              </w:rPr>
            </w:pPr>
            <w:r w:rsidRPr="00F63F22">
              <w:rPr>
                <w:noProof/>
              </w:rPr>
              <w:t xml:space="preserve">[{ </w:t>
            </w:r>
            <w:bookmarkStart w:id="1699"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9"/>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7CE57B59"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0AB9FC19"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08FAD0" w14:textId="77777777" w:rsidR="00953E39" w:rsidRPr="00F63F22" w:rsidRDefault="00953E39" w:rsidP="000419D6">
            <w:pPr>
              <w:pStyle w:val="MsgTableBody"/>
              <w:jc w:val="center"/>
              <w:rPr>
                <w:noProof/>
              </w:rPr>
            </w:pPr>
            <w:r w:rsidRPr="00F63F22">
              <w:rPr>
                <w:noProof/>
              </w:rPr>
              <w:t>2</w:t>
            </w:r>
          </w:p>
        </w:tc>
      </w:tr>
      <w:tr w:rsidR="00953E39" w:rsidRPr="009928E9" w14:paraId="61C58C7C"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2AC44F9F"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82F4241"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80D99FE"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D99212" w14:textId="77777777" w:rsidR="00953E39" w:rsidRPr="00F63F22" w:rsidRDefault="00953E39" w:rsidP="000419D6">
            <w:pPr>
              <w:pStyle w:val="MsgTableBody"/>
              <w:jc w:val="center"/>
              <w:rPr>
                <w:noProof/>
              </w:rPr>
            </w:pPr>
            <w:r w:rsidRPr="00F63F22">
              <w:rPr>
                <w:noProof/>
              </w:rPr>
              <w:t>2</w:t>
            </w:r>
          </w:p>
        </w:tc>
      </w:tr>
      <w:bookmarkStart w:id="1700" w:name="_Hlt76497"/>
      <w:tr w:rsidR="00953E39" w:rsidRPr="009928E9" w14:paraId="6C31530B"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72AB69FA"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00"/>
          </w:p>
        </w:tc>
        <w:tc>
          <w:tcPr>
            <w:tcW w:w="4320" w:type="dxa"/>
            <w:tcBorders>
              <w:top w:val="dotted" w:sz="4" w:space="0" w:color="auto"/>
              <w:left w:val="nil"/>
              <w:bottom w:val="dotted" w:sz="4" w:space="0" w:color="auto"/>
              <w:right w:val="nil"/>
            </w:tcBorders>
            <w:shd w:val="clear" w:color="auto" w:fill="FFFFFF"/>
          </w:tcPr>
          <w:p w14:paraId="350DA278"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671E98CD"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D8EE0E" w14:textId="77777777" w:rsidR="00953E39" w:rsidRPr="00F63F22" w:rsidRDefault="00953E39" w:rsidP="000419D6">
            <w:pPr>
              <w:pStyle w:val="MsgTableBody"/>
              <w:jc w:val="center"/>
              <w:rPr>
                <w:noProof/>
              </w:rPr>
            </w:pPr>
            <w:r w:rsidRPr="00F63F22">
              <w:rPr>
                <w:noProof/>
              </w:rPr>
              <w:t>2</w:t>
            </w:r>
          </w:p>
        </w:tc>
      </w:tr>
      <w:tr w:rsidR="00953E39" w:rsidRPr="009928E9" w14:paraId="40327424"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3B4BC389"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01" w:name="_Hlt76388"/>
              <w:r w:rsidRPr="00F63F22">
                <w:rPr>
                  <w:rStyle w:val="Hyperlink"/>
                  <w:noProof/>
                </w:rPr>
                <w:t>R</w:t>
              </w:r>
              <w:bookmarkStart w:id="1702" w:name="_Hlt76418"/>
              <w:bookmarkEnd w:id="1701"/>
              <w:r w:rsidRPr="00F63F22">
                <w:rPr>
                  <w:rStyle w:val="Hyperlink"/>
                  <w:noProof/>
                </w:rPr>
                <w:t>R</w:t>
              </w:r>
              <w:bookmarkEnd w:id="1702"/>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4992008"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616EB4C3"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197F38" w14:textId="77777777" w:rsidR="00953E39" w:rsidRPr="00F63F22" w:rsidRDefault="00953E39" w:rsidP="000419D6">
            <w:pPr>
              <w:pStyle w:val="MsgTableBody"/>
              <w:jc w:val="center"/>
              <w:rPr>
                <w:noProof/>
              </w:rPr>
            </w:pPr>
            <w:r w:rsidRPr="00F63F22">
              <w:rPr>
                <w:noProof/>
              </w:rPr>
              <w:t>2</w:t>
            </w:r>
          </w:p>
        </w:tc>
      </w:tr>
    </w:tbl>
    <w:p w14:paraId="6A9E5906" w14:textId="77777777" w:rsidR="00A22A0B" w:rsidRPr="00F63F22" w:rsidRDefault="00953E39" w:rsidP="00EA2497">
      <w:pPr>
        <w:pStyle w:val="Note"/>
        <w:rPr>
          <w:noProof/>
        </w:rPr>
      </w:pPr>
      <w:bookmarkStart w:id="1703" w:name="_Toc348257250"/>
      <w:bookmarkStart w:id="1704" w:name="_Toc348257586"/>
      <w:bookmarkStart w:id="1705" w:name="_Toc348263208"/>
      <w:bookmarkStart w:id="1706" w:name="_Toc348336537"/>
      <w:bookmarkStart w:id="1707" w:name="_Toc348770025"/>
      <w:bookmarkStart w:id="1708" w:name="_Toc348856167"/>
      <w:bookmarkStart w:id="1709" w:name="_Toc348866588"/>
      <w:bookmarkStart w:id="1710" w:name="_Toc348947818"/>
      <w:bookmarkStart w:id="1711" w:name="_Toc349735399"/>
      <w:bookmarkStart w:id="1712" w:name="_Toc349735842"/>
      <w:bookmarkStart w:id="1713" w:name="_Toc349735996"/>
      <w:bookmarkStart w:id="1714" w:name="_Toc349803728"/>
      <w:bookmarkStart w:id="1715" w:name="_Ref358262875"/>
      <w:bookmarkStart w:id="1716"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57CA341D" w14:textId="77777777" w:rsidR="00A22A0B" w:rsidRDefault="00A22A0B" w:rsidP="00A22A0B">
      <w:pPr>
        <w:pStyle w:val="Heading4"/>
        <w:rPr>
          <w:noProof/>
        </w:rPr>
      </w:pPr>
      <w:bookmarkStart w:id="1717" w:name="_Toc348257269"/>
      <w:bookmarkStart w:id="1718" w:name="_Toc348257605"/>
      <w:bookmarkStart w:id="1719" w:name="_Toc348263227"/>
      <w:bookmarkStart w:id="1720" w:name="_Toc348336556"/>
      <w:bookmarkStart w:id="1721" w:name="_Toc348770044"/>
      <w:bookmarkStart w:id="1722" w:name="_Toc348856186"/>
      <w:bookmarkStart w:id="1723" w:name="_Toc348866607"/>
      <w:bookmarkStart w:id="1724" w:name="_Toc348947837"/>
      <w:bookmarkStart w:id="1725" w:name="_Toc349735418"/>
      <w:bookmarkStart w:id="1726" w:name="_Toc349735861"/>
      <w:bookmarkStart w:id="1727" w:name="_Toc349736015"/>
      <w:bookmarkStart w:id="1728" w:name="_Toc349803747"/>
      <w:bookmarkStart w:id="1729" w:name="_Ref358263417"/>
      <w:bookmarkStart w:id="1730" w:name="_Toc359236085"/>
      <w:bookmarkStart w:id="1731" w:name="_Ref372098647"/>
      <w:bookmarkStart w:id="1732" w:name="_Ref495119828"/>
      <w:bookmarkStart w:id="1733" w:name="_Ref495119901"/>
      <w:bookmarkStart w:id="1734" w:name="_Toc498146183"/>
      <w:bookmarkStart w:id="1735" w:name="_Toc527864752"/>
      <w:bookmarkStart w:id="1736" w:name="_Toc527866224"/>
      <w:bookmarkStart w:id="1737" w:name="_Toc528481948"/>
      <w:bookmarkStart w:id="1738" w:name="_Toc528482453"/>
      <w:bookmarkStart w:id="1739" w:name="_Toc528482752"/>
      <w:bookmarkStart w:id="1740" w:name="_Toc528482877"/>
      <w:bookmarkStart w:id="1741" w:name="_Toc528486185"/>
      <w:bookmarkStart w:id="1742" w:name="_Toc536689693"/>
      <w:bookmarkStart w:id="1743" w:name="_Toc496438"/>
      <w:bookmarkStart w:id="1744" w:name="_Toc524785"/>
      <w:bookmarkStart w:id="1745" w:name="_Toc22443818"/>
      <w:bookmarkStart w:id="1746" w:name="_Toc22444170"/>
      <w:bookmarkStart w:id="1747" w:name="_Toc36358117"/>
      <w:bookmarkStart w:id="1748" w:name="_Toc42232547"/>
      <w:bookmarkStart w:id="1749" w:name="_Toc43275069"/>
      <w:bookmarkStart w:id="1750" w:name="_Toc43275241"/>
      <w:bookmarkStart w:id="1751" w:name="_Toc43275948"/>
      <w:bookmarkStart w:id="1752" w:name="_Toc43276268"/>
      <w:bookmarkStart w:id="1753" w:name="_Toc43276793"/>
      <w:bookmarkStart w:id="1754" w:name="_Toc43276891"/>
      <w:bookmarkStart w:id="1755" w:name="_Toc43277031"/>
      <w:bookmarkStart w:id="1756" w:name="_Toc234219599"/>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14:paraId="00E4676E" w14:textId="77777777" w:rsidTr="0034615A">
        <w:trPr>
          <w:trHeight w:val="113"/>
        </w:trPr>
        <w:tc>
          <w:tcPr>
            <w:tcW w:w="9576" w:type="dxa"/>
            <w:gridSpan w:val="3"/>
          </w:tcPr>
          <w:p w14:paraId="033E1CD2" w14:textId="77777777" w:rsidR="00522D7E" w:rsidRPr="009928E9" w:rsidRDefault="00522D7E" w:rsidP="00D346F8">
            <w:pPr>
              <w:spacing w:after="0"/>
              <w:jc w:val="center"/>
            </w:pPr>
            <w:r w:rsidRPr="009928E9">
              <w:t>Acknowledgment Choreography</w:t>
            </w:r>
          </w:p>
        </w:tc>
      </w:tr>
      <w:tr w:rsidR="00522D7E" w:rsidRPr="00236A37" w14:paraId="74A1B3E8" w14:textId="77777777" w:rsidTr="0034615A">
        <w:trPr>
          <w:trHeight w:val="113"/>
        </w:trPr>
        <w:tc>
          <w:tcPr>
            <w:tcW w:w="9576" w:type="dxa"/>
            <w:gridSpan w:val="3"/>
          </w:tcPr>
          <w:p w14:paraId="556090D9" w14:textId="77777777" w:rsidR="00522D7E" w:rsidRPr="00776D1C" w:rsidDel="00AE09E3" w:rsidRDefault="00522D7E" w:rsidP="00A22A0B">
            <w:pPr>
              <w:spacing w:after="0"/>
              <w:jc w:val="center"/>
              <w:rPr>
                <w:lang w:val="sv-SE"/>
              </w:rPr>
            </w:pPr>
            <w:proofErr w:type="spellStart"/>
            <w:r w:rsidRPr="00776D1C">
              <w:rPr>
                <w:lang w:val="sv-SE"/>
              </w:rPr>
              <w:t>ACK^varies^ACK</w:t>
            </w:r>
            <w:proofErr w:type="spellEnd"/>
            <w:r w:rsidRPr="00776D1C">
              <w:rPr>
                <w:lang w:val="sv-SE"/>
              </w:rPr>
              <w:t xml:space="preserve"> (Event </w:t>
            </w:r>
            <w:proofErr w:type="spellStart"/>
            <w:r w:rsidRPr="00776D1C">
              <w:rPr>
                <w:lang w:val="sv-SE"/>
              </w:rPr>
              <w:t>Varies</w:t>
            </w:r>
            <w:proofErr w:type="spellEnd"/>
            <w:r w:rsidRPr="00776D1C">
              <w:rPr>
                <w:lang w:val="sv-SE"/>
              </w:rPr>
              <w:t>)</w:t>
            </w:r>
          </w:p>
        </w:tc>
      </w:tr>
      <w:tr w:rsidR="00522D7E" w:rsidRPr="009928E9" w14:paraId="0DBAFF31" w14:textId="77777777" w:rsidTr="000419D6">
        <w:tc>
          <w:tcPr>
            <w:tcW w:w="2518" w:type="dxa"/>
          </w:tcPr>
          <w:p w14:paraId="7A7FCBA1" w14:textId="77777777" w:rsidR="00522D7E" w:rsidRPr="009928E9" w:rsidRDefault="00522D7E" w:rsidP="00D346F8">
            <w:pPr>
              <w:spacing w:after="0"/>
            </w:pPr>
            <w:r w:rsidRPr="009928E9">
              <w:t>Field name</w:t>
            </w:r>
          </w:p>
        </w:tc>
        <w:tc>
          <w:tcPr>
            <w:tcW w:w="3686" w:type="dxa"/>
          </w:tcPr>
          <w:p w14:paraId="13B3E58A" w14:textId="77777777" w:rsidR="00522D7E" w:rsidRDefault="00522D7E" w:rsidP="00756AE2">
            <w:pPr>
              <w:spacing w:after="0"/>
            </w:pPr>
            <w:r>
              <w:t>Field value: Original Mode</w:t>
            </w:r>
          </w:p>
        </w:tc>
        <w:tc>
          <w:tcPr>
            <w:tcW w:w="3372" w:type="dxa"/>
          </w:tcPr>
          <w:p w14:paraId="777990F5" w14:textId="77777777" w:rsidR="00522D7E" w:rsidRPr="009928E9" w:rsidRDefault="00522D7E" w:rsidP="00756AE2">
            <w:pPr>
              <w:spacing w:after="0"/>
            </w:pPr>
            <w:r>
              <w:t>Field value</w:t>
            </w:r>
          </w:p>
        </w:tc>
      </w:tr>
      <w:tr w:rsidR="00522D7E" w:rsidRPr="009928E9" w14:paraId="49D17F7C" w14:textId="77777777" w:rsidTr="000419D6">
        <w:tc>
          <w:tcPr>
            <w:tcW w:w="2518" w:type="dxa"/>
          </w:tcPr>
          <w:p w14:paraId="59DCBBC3" w14:textId="77777777" w:rsidR="00522D7E" w:rsidRPr="009928E9" w:rsidRDefault="00522D7E" w:rsidP="00D346F8">
            <w:pPr>
              <w:spacing w:after="0"/>
              <w:rPr>
                <w:sz w:val="24"/>
                <w:szCs w:val="24"/>
              </w:rPr>
            </w:pPr>
            <w:r>
              <w:lastRenderedPageBreak/>
              <w:t>MSH-15</w:t>
            </w:r>
          </w:p>
        </w:tc>
        <w:tc>
          <w:tcPr>
            <w:tcW w:w="3686" w:type="dxa"/>
          </w:tcPr>
          <w:p w14:paraId="041C1431" w14:textId="77777777" w:rsidR="00522D7E" w:rsidRDefault="00522D7E" w:rsidP="00D346F8">
            <w:pPr>
              <w:spacing w:after="0"/>
            </w:pPr>
            <w:r>
              <w:t>Blank</w:t>
            </w:r>
          </w:p>
        </w:tc>
        <w:tc>
          <w:tcPr>
            <w:tcW w:w="3372" w:type="dxa"/>
          </w:tcPr>
          <w:p w14:paraId="443F41F0" w14:textId="77777777" w:rsidR="00522D7E" w:rsidRPr="009928E9" w:rsidRDefault="00522D7E" w:rsidP="00D346F8">
            <w:pPr>
              <w:spacing w:after="0"/>
              <w:rPr>
                <w:sz w:val="24"/>
                <w:szCs w:val="24"/>
              </w:rPr>
            </w:pPr>
            <w:r>
              <w:t>NE</w:t>
            </w:r>
          </w:p>
        </w:tc>
      </w:tr>
      <w:tr w:rsidR="00522D7E" w:rsidRPr="009928E9" w14:paraId="1C57F865" w14:textId="77777777" w:rsidTr="000419D6">
        <w:tc>
          <w:tcPr>
            <w:tcW w:w="2518" w:type="dxa"/>
          </w:tcPr>
          <w:p w14:paraId="05149616" w14:textId="77777777" w:rsidR="00522D7E" w:rsidRPr="009928E9" w:rsidRDefault="00522D7E" w:rsidP="00D346F8">
            <w:pPr>
              <w:spacing w:after="0"/>
              <w:rPr>
                <w:sz w:val="24"/>
                <w:szCs w:val="24"/>
              </w:rPr>
            </w:pPr>
            <w:r>
              <w:t>MSH-16</w:t>
            </w:r>
          </w:p>
        </w:tc>
        <w:tc>
          <w:tcPr>
            <w:tcW w:w="3686" w:type="dxa"/>
          </w:tcPr>
          <w:p w14:paraId="01CE7BE6" w14:textId="77777777" w:rsidR="00522D7E" w:rsidRDefault="00522D7E" w:rsidP="00D346F8">
            <w:pPr>
              <w:spacing w:after="0"/>
            </w:pPr>
            <w:r>
              <w:t>Blank</w:t>
            </w:r>
          </w:p>
        </w:tc>
        <w:tc>
          <w:tcPr>
            <w:tcW w:w="3372" w:type="dxa"/>
          </w:tcPr>
          <w:p w14:paraId="6973D8FB" w14:textId="77777777" w:rsidR="00522D7E" w:rsidRPr="009928E9" w:rsidRDefault="00522D7E" w:rsidP="00D346F8">
            <w:pPr>
              <w:spacing w:after="0"/>
              <w:rPr>
                <w:sz w:val="24"/>
                <w:szCs w:val="24"/>
              </w:rPr>
            </w:pPr>
            <w:r>
              <w:t>NE</w:t>
            </w:r>
          </w:p>
        </w:tc>
      </w:tr>
      <w:tr w:rsidR="00522D7E" w:rsidRPr="009928E9" w14:paraId="4A1A13D7" w14:textId="77777777" w:rsidTr="000419D6">
        <w:tc>
          <w:tcPr>
            <w:tcW w:w="2518" w:type="dxa"/>
          </w:tcPr>
          <w:p w14:paraId="75E0F1B0" w14:textId="77777777" w:rsidR="00522D7E" w:rsidRPr="009928E9" w:rsidRDefault="00522D7E" w:rsidP="00D346F8">
            <w:pPr>
              <w:spacing w:after="0"/>
            </w:pPr>
            <w:r w:rsidRPr="009928E9">
              <w:t>Immediate Ack</w:t>
            </w:r>
          </w:p>
        </w:tc>
        <w:tc>
          <w:tcPr>
            <w:tcW w:w="3686" w:type="dxa"/>
          </w:tcPr>
          <w:p w14:paraId="51A4D337" w14:textId="77777777" w:rsidR="00522D7E" w:rsidRDefault="00522D7E" w:rsidP="00D346F8">
            <w:pPr>
              <w:spacing w:after="0"/>
              <w:rPr>
                <w:sz w:val="24"/>
                <w:szCs w:val="24"/>
              </w:rPr>
            </w:pPr>
            <w:r>
              <w:rPr>
                <w:sz w:val="24"/>
                <w:szCs w:val="24"/>
              </w:rPr>
              <w:t>-</w:t>
            </w:r>
          </w:p>
        </w:tc>
        <w:tc>
          <w:tcPr>
            <w:tcW w:w="3372" w:type="dxa"/>
          </w:tcPr>
          <w:p w14:paraId="3B47BC92" w14:textId="77777777" w:rsidR="00522D7E" w:rsidRPr="009928E9" w:rsidRDefault="00522D7E" w:rsidP="00D346F8">
            <w:pPr>
              <w:spacing w:after="0"/>
              <w:rPr>
                <w:sz w:val="24"/>
                <w:szCs w:val="24"/>
              </w:rPr>
            </w:pPr>
            <w:r>
              <w:rPr>
                <w:sz w:val="24"/>
                <w:szCs w:val="24"/>
              </w:rPr>
              <w:t>-</w:t>
            </w:r>
          </w:p>
        </w:tc>
      </w:tr>
      <w:tr w:rsidR="00522D7E" w:rsidRPr="009928E9" w14:paraId="77A9FE39" w14:textId="77777777" w:rsidTr="000419D6">
        <w:tc>
          <w:tcPr>
            <w:tcW w:w="2518" w:type="dxa"/>
          </w:tcPr>
          <w:p w14:paraId="65780109" w14:textId="77777777" w:rsidR="00522D7E" w:rsidRPr="009928E9" w:rsidRDefault="00522D7E" w:rsidP="00D346F8">
            <w:pPr>
              <w:spacing w:after="0"/>
              <w:rPr>
                <w:sz w:val="24"/>
                <w:szCs w:val="24"/>
              </w:rPr>
            </w:pPr>
            <w:r w:rsidRPr="009928E9">
              <w:t>Application Ack</w:t>
            </w:r>
          </w:p>
        </w:tc>
        <w:tc>
          <w:tcPr>
            <w:tcW w:w="3686" w:type="dxa"/>
          </w:tcPr>
          <w:p w14:paraId="47CC9F9E" w14:textId="77777777" w:rsidR="00522D7E" w:rsidRDefault="00522D7E" w:rsidP="00D346F8">
            <w:pPr>
              <w:spacing w:after="0"/>
              <w:rPr>
                <w:sz w:val="24"/>
                <w:szCs w:val="24"/>
              </w:rPr>
            </w:pPr>
            <w:r>
              <w:rPr>
                <w:sz w:val="24"/>
                <w:szCs w:val="24"/>
              </w:rPr>
              <w:t>-</w:t>
            </w:r>
          </w:p>
        </w:tc>
        <w:tc>
          <w:tcPr>
            <w:tcW w:w="3372" w:type="dxa"/>
          </w:tcPr>
          <w:p w14:paraId="10145914" w14:textId="77777777" w:rsidR="00522D7E" w:rsidRPr="009928E9" w:rsidRDefault="00522D7E" w:rsidP="00D346F8">
            <w:pPr>
              <w:spacing w:after="0"/>
              <w:rPr>
                <w:sz w:val="24"/>
                <w:szCs w:val="24"/>
              </w:rPr>
            </w:pPr>
            <w:r>
              <w:rPr>
                <w:sz w:val="24"/>
                <w:szCs w:val="24"/>
              </w:rPr>
              <w:t>-</w:t>
            </w:r>
          </w:p>
        </w:tc>
      </w:tr>
    </w:tbl>
    <w:p w14:paraId="4F8AC61E" w14:textId="77777777" w:rsidR="00BB397F" w:rsidRDefault="00BB397F" w:rsidP="00A22A0B">
      <w:pPr>
        <w:pStyle w:val="NormalIndented"/>
      </w:pPr>
    </w:p>
    <w:p w14:paraId="19DF5F04" w14:textId="77777777" w:rsidR="00BB397F" w:rsidRDefault="00BB397F" w:rsidP="00BB397F">
      <w:pPr>
        <w:pStyle w:val="Note"/>
      </w:pPr>
      <w:r w:rsidRPr="00BB397F">
        <w:rPr>
          <w:b/>
          <w:bCs/>
        </w:rPr>
        <w:t>Note:</w:t>
      </w:r>
      <w:r>
        <w:t xml:space="preserve"> In general, there is no purpose for a receiver to acknowledge an Immediate Acknowledgement message while at times it is appropriate to acknowledge an Application Acknowledgment.  Site specific profiles may require this based on the use case.</w:t>
      </w:r>
    </w:p>
    <w:p w14:paraId="294CE86F" w14:textId="77777777" w:rsidR="00A22A0B" w:rsidRPr="00A22A0B" w:rsidRDefault="00A22A0B" w:rsidP="00A22A0B">
      <w:pPr>
        <w:pStyle w:val="NormalIndented"/>
      </w:pPr>
    </w:p>
    <w:p w14:paraId="067DA4D9" w14:textId="77777777" w:rsidR="00953E39" w:rsidRPr="00F63F22" w:rsidRDefault="00953E39" w:rsidP="00EA2497">
      <w:pPr>
        <w:pStyle w:val="Heading2"/>
        <w:rPr>
          <w:noProof/>
        </w:rPr>
      </w:pPr>
      <w:bookmarkStart w:id="1757" w:name="_Toc17270010"/>
      <w:r w:rsidRPr="00F63F22">
        <w:rPr>
          <w:noProof/>
        </w:rPr>
        <w:t>Message Control S</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r w:rsidRPr="00F63F22">
        <w:rPr>
          <w:noProof/>
        </w:rPr>
        <w:t>egments</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r w:rsidR="004177F8" w:rsidRPr="00F63F22">
        <w:rPr>
          <w:noProof/>
        </w:rPr>
        <w:fldChar w:fldCharType="begin"/>
      </w:r>
      <w:r w:rsidRPr="00F63F22">
        <w:rPr>
          <w:noProof/>
        </w:rPr>
        <w:instrText>xe "Message control segments"</w:instrText>
      </w:r>
      <w:r w:rsidR="004177F8" w:rsidRPr="00F63F22">
        <w:rPr>
          <w:noProof/>
        </w:rPr>
        <w:fldChar w:fldCharType="end"/>
      </w:r>
    </w:p>
    <w:p w14:paraId="1D29C6FE" w14:textId="77777777" w:rsidR="00953E39" w:rsidRPr="00F63F22" w:rsidRDefault="00953E39" w:rsidP="00EA2497">
      <w:pPr>
        <w:rPr>
          <w:noProof/>
        </w:rPr>
      </w:pPr>
      <w:r w:rsidRPr="00F63F22">
        <w:rPr>
          <w:noProof/>
        </w:rPr>
        <w:t>The following segments are necessary to support the functionality described in this chapter.</w:t>
      </w:r>
    </w:p>
    <w:p w14:paraId="66C3AD8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7BE5EBA9" w14:textId="77777777" w:rsidR="00953E39" w:rsidRPr="00F63F22" w:rsidRDefault="00953E39" w:rsidP="00EA2497">
      <w:pPr>
        <w:rPr>
          <w:noProof/>
        </w:rPr>
      </w:pPr>
      <w:bookmarkStart w:id="1758" w:name="_Toc348257279"/>
      <w:bookmarkStart w:id="1759" w:name="_Toc348257615"/>
      <w:bookmarkStart w:id="1760" w:name="_Toc348263237"/>
      <w:bookmarkStart w:id="1761" w:name="_Toc348336566"/>
      <w:bookmarkStart w:id="1762" w:name="_Toc348770054"/>
      <w:bookmarkStart w:id="1763" w:name="_Toc348856196"/>
      <w:bookmarkStart w:id="1764" w:name="_Toc348866617"/>
      <w:bookmarkStart w:id="1765" w:name="_Toc348947847"/>
      <w:bookmarkStart w:id="1766" w:name="_Toc349735428"/>
      <w:bookmarkStart w:id="1767" w:name="_Toc349735871"/>
      <w:bookmarkStart w:id="1768" w:name="_Toc349736025"/>
      <w:bookmarkStart w:id="1769" w:name="_Toc349803757"/>
      <w:bookmarkStart w:id="1770" w:name="_Toc359236095"/>
      <w:bookmarkStart w:id="1771" w:name="_Toc348257270"/>
      <w:bookmarkStart w:id="1772" w:name="_Toc348257606"/>
      <w:bookmarkStart w:id="1773" w:name="_Toc348263228"/>
      <w:bookmarkStart w:id="1774" w:name="_Toc348336557"/>
      <w:bookmarkStart w:id="1775" w:name="_Toc348770045"/>
      <w:bookmarkStart w:id="1776" w:name="_Toc348856187"/>
      <w:bookmarkStart w:id="1777" w:name="_Toc348866608"/>
      <w:bookmarkStart w:id="1778" w:name="_Toc348947838"/>
      <w:bookmarkStart w:id="1779" w:name="_Toc349735419"/>
      <w:bookmarkStart w:id="1780" w:name="_Toc349735862"/>
      <w:bookmarkStart w:id="1781" w:name="_Toc349736016"/>
      <w:bookmarkStart w:id="1782" w:name="_Toc349803748"/>
      <w:bookmarkStart w:id="1783" w:name="_Ref358261700"/>
      <w:bookmarkStart w:id="1784" w:name="_Ref358261717"/>
      <w:bookmarkStart w:id="1785" w:name="_Toc359236086"/>
      <w:r w:rsidRPr="00F63F22">
        <w:rPr>
          <w:noProof/>
        </w:rPr>
        <w:t>The segments in this section are listed in alphabetical order. The following chart shows a summary of the segments listed by category.</w:t>
      </w:r>
    </w:p>
    <w:p w14:paraId="3E8EB2BF"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24DDAB8D" w14:textId="77777777" w:rsidTr="000419D6">
        <w:trPr>
          <w:tblHeader/>
          <w:jc w:val="center"/>
        </w:trPr>
        <w:tc>
          <w:tcPr>
            <w:tcW w:w="1800" w:type="dxa"/>
            <w:tcBorders>
              <w:bottom w:val="nil"/>
            </w:tcBorders>
            <w:shd w:val="pct10" w:color="auto" w:fill="FFFFFF"/>
          </w:tcPr>
          <w:p w14:paraId="036C2913"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67706FA7"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5F784AE2" w14:textId="77777777" w:rsidR="00953E39" w:rsidRPr="00F63F22" w:rsidRDefault="00953E39" w:rsidP="00EA2497">
            <w:pPr>
              <w:pStyle w:val="OtherTableHeader"/>
              <w:rPr>
                <w:noProof/>
              </w:rPr>
            </w:pPr>
            <w:r w:rsidRPr="00F63F22">
              <w:rPr>
                <w:noProof/>
              </w:rPr>
              <w:t>HL7 Section Reference</w:t>
            </w:r>
          </w:p>
        </w:tc>
      </w:tr>
      <w:tr w:rsidR="00953E39" w:rsidRPr="009928E9" w14:paraId="4674A72A" w14:textId="77777777">
        <w:trPr>
          <w:jc w:val="center"/>
        </w:trPr>
        <w:tc>
          <w:tcPr>
            <w:tcW w:w="1800" w:type="dxa"/>
            <w:shd w:val="pct5" w:color="auto" w:fill="FFFFFF"/>
          </w:tcPr>
          <w:p w14:paraId="670B05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2CEB8C67" w14:textId="77777777" w:rsidR="00953E39" w:rsidRPr="00F63F22" w:rsidRDefault="00953E39" w:rsidP="00EA2497">
            <w:pPr>
              <w:pStyle w:val="OtherTableBody"/>
              <w:rPr>
                <w:noProof/>
              </w:rPr>
            </w:pPr>
          </w:p>
        </w:tc>
        <w:tc>
          <w:tcPr>
            <w:tcW w:w="2610" w:type="dxa"/>
            <w:shd w:val="pct5" w:color="auto" w:fill="FFFFFF"/>
          </w:tcPr>
          <w:p w14:paraId="637624F5" w14:textId="77777777" w:rsidR="00953E39" w:rsidRPr="00F63F22" w:rsidRDefault="00953E39" w:rsidP="00EA2497">
            <w:pPr>
              <w:pStyle w:val="OtherTableBody"/>
              <w:rPr>
                <w:noProof/>
              </w:rPr>
            </w:pPr>
          </w:p>
        </w:tc>
      </w:tr>
      <w:tr w:rsidR="00953E39" w:rsidRPr="009928E9" w14:paraId="285BDF7B" w14:textId="77777777">
        <w:trPr>
          <w:jc w:val="center"/>
        </w:trPr>
        <w:tc>
          <w:tcPr>
            <w:tcW w:w="1800" w:type="dxa"/>
          </w:tcPr>
          <w:p w14:paraId="043DE023" w14:textId="77777777" w:rsidR="00953E39" w:rsidRPr="00F63F22" w:rsidRDefault="00953E39" w:rsidP="00EA2497">
            <w:pPr>
              <w:pStyle w:val="OtherTableBody"/>
              <w:rPr>
                <w:noProof/>
              </w:rPr>
            </w:pPr>
          </w:p>
        </w:tc>
        <w:tc>
          <w:tcPr>
            <w:tcW w:w="2790" w:type="dxa"/>
          </w:tcPr>
          <w:p w14:paraId="54CC4514" w14:textId="77777777" w:rsidR="00953E39" w:rsidRPr="00F63F22" w:rsidRDefault="00953E39" w:rsidP="00EA2497">
            <w:pPr>
              <w:pStyle w:val="OtherTableBody"/>
              <w:rPr>
                <w:noProof/>
              </w:rPr>
            </w:pPr>
            <w:r w:rsidRPr="00F63F22">
              <w:rPr>
                <w:noProof/>
              </w:rPr>
              <w:t>ADD</w:t>
            </w:r>
          </w:p>
        </w:tc>
        <w:tc>
          <w:tcPr>
            <w:tcW w:w="2610" w:type="dxa"/>
          </w:tcPr>
          <w:p w14:paraId="3B82EA1B" w14:textId="77777777"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14:paraId="12D48414" w14:textId="77777777">
        <w:trPr>
          <w:jc w:val="center"/>
        </w:trPr>
        <w:tc>
          <w:tcPr>
            <w:tcW w:w="1800" w:type="dxa"/>
          </w:tcPr>
          <w:p w14:paraId="67994B12" w14:textId="77777777" w:rsidR="00953E39" w:rsidRPr="00F63F22" w:rsidRDefault="00953E39" w:rsidP="00EA2497">
            <w:pPr>
              <w:pStyle w:val="OtherTableBody"/>
              <w:rPr>
                <w:noProof/>
              </w:rPr>
            </w:pPr>
          </w:p>
        </w:tc>
        <w:tc>
          <w:tcPr>
            <w:tcW w:w="2790" w:type="dxa"/>
          </w:tcPr>
          <w:p w14:paraId="7EE1E620" w14:textId="77777777" w:rsidR="00953E39" w:rsidRPr="00F63F22" w:rsidRDefault="00953E39" w:rsidP="00EA2497">
            <w:pPr>
              <w:pStyle w:val="OtherTableBody"/>
              <w:rPr>
                <w:noProof/>
              </w:rPr>
            </w:pPr>
            <w:r w:rsidRPr="00F63F22">
              <w:rPr>
                <w:noProof/>
              </w:rPr>
              <w:t>BHS</w:t>
            </w:r>
          </w:p>
        </w:tc>
        <w:tc>
          <w:tcPr>
            <w:tcW w:w="2610" w:type="dxa"/>
          </w:tcPr>
          <w:p w14:paraId="3B464BBE" w14:textId="77777777"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14:paraId="2517632D" w14:textId="77777777">
        <w:trPr>
          <w:jc w:val="center"/>
        </w:trPr>
        <w:tc>
          <w:tcPr>
            <w:tcW w:w="1800" w:type="dxa"/>
          </w:tcPr>
          <w:p w14:paraId="7DDBB4C0" w14:textId="77777777" w:rsidR="00953E39" w:rsidRPr="00F63F22" w:rsidRDefault="00953E39" w:rsidP="00EA2497">
            <w:pPr>
              <w:pStyle w:val="OtherTableBody"/>
              <w:rPr>
                <w:noProof/>
              </w:rPr>
            </w:pPr>
          </w:p>
        </w:tc>
        <w:tc>
          <w:tcPr>
            <w:tcW w:w="2790" w:type="dxa"/>
          </w:tcPr>
          <w:p w14:paraId="70B22082" w14:textId="77777777" w:rsidR="00953E39" w:rsidRPr="00F63F22" w:rsidRDefault="00953E39" w:rsidP="00EA2497">
            <w:pPr>
              <w:pStyle w:val="OtherTableBody"/>
              <w:rPr>
                <w:noProof/>
              </w:rPr>
            </w:pPr>
            <w:r w:rsidRPr="00F63F22">
              <w:rPr>
                <w:noProof/>
              </w:rPr>
              <w:t>BTS</w:t>
            </w:r>
          </w:p>
        </w:tc>
        <w:tc>
          <w:tcPr>
            <w:tcW w:w="2610" w:type="dxa"/>
          </w:tcPr>
          <w:p w14:paraId="7C9617AE" w14:textId="77777777"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14:paraId="69303817" w14:textId="77777777">
        <w:trPr>
          <w:jc w:val="center"/>
        </w:trPr>
        <w:tc>
          <w:tcPr>
            <w:tcW w:w="1800" w:type="dxa"/>
          </w:tcPr>
          <w:p w14:paraId="0D447DA8" w14:textId="77777777" w:rsidR="00953E39" w:rsidRPr="00F63F22" w:rsidRDefault="00953E39" w:rsidP="00EA2497">
            <w:pPr>
              <w:pStyle w:val="OtherTableBody"/>
              <w:rPr>
                <w:noProof/>
              </w:rPr>
            </w:pPr>
          </w:p>
        </w:tc>
        <w:tc>
          <w:tcPr>
            <w:tcW w:w="2790" w:type="dxa"/>
          </w:tcPr>
          <w:p w14:paraId="17955460" w14:textId="77777777" w:rsidR="00953E39" w:rsidRPr="00F63F22" w:rsidRDefault="00953E39" w:rsidP="00EA2497">
            <w:pPr>
              <w:pStyle w:val="OtherTableBody"/>
              <w:rPr>
                <w:noProof/>
              </w:rPr>
            </w:pPr>
            <w:r w:rsidRPr="00F63F22">
              <w:rPr>
                <w:noProof/>
              </w:rPr>
              <w:t>DSC</w:t>
            </w:r>
          </w:p>
        </w:tc>
        <w:tc>
          <w:tcPr>
            <w:tcW w:w="2610" w:type="dxa"/>
          </w:tcPr>
          <w:p w14:paraId="56D29F25" w14:textId="77777777"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14:paraId="446BAC56" w14:textId="77777777">
        <w:trPr>
          <w:jc w:val="center"/>
        </w:trPr>
        <w:tc>
          <w:tcPr>
            <w:tcW w:w="1800" w:type="dxa"/>
          </w:tcPr>
          <w:p w14:paraId="79E4A88A" w14:textId="77777777" w:rsidR="00953E39" w:rsidRPr="00F63F22" w:rsidRDefault="00953E39" w:rsidP="00EA2497">
            <w:pPr>
              <w:pStyle w:val="OtherTableBody"/>
              <w:rPr>
                <w:noProof/>
              </w:rPr>
            </w:pPr>
          </w:p>
        </w:tc>
        <w:tc>
          <w:tcPr>
            <w:tcW w:w="2790" w:type="dxa"/>
          </w:tcPr>
          <w:p w14:paraId="54229C56" w14:textId="77777777" w:rsidR="00953E39" w:rsidRPr="00F63F22" w:rsidRDefault="00953E39" w:rsidP="00EA2497">
            <w:pPr>
              <w:pStyle w:val="OtherTableBody"/>
              <w:rPr>
                <w:noProof/>
              </w:rPr>
            </w:pPr>
            <w:r w:rsidRPr="00F63F22">
              <w:rPr>
                <w:noProof/>
              </w:rPr>
              <w:t>ERR</w:t>
            </w:r>
          </w:p>
        </w:tc>
        <w:tc>
          <w:tcPr>
            <w:tcW w:w="2610" w:type="dxa"/>
          </w:tcPr>
          <w:p w14:paraId="4ED45FCA" w14:textId="77777777"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14:paraId="04EA410D" w14:textId="77777777">
        <w:trPr>
          <w:jc w:val="center"/>
        </w:trPr>
        <w:tc>
          <w:tcPr>
            <w:tcW w:w="1800" w:type="dxa"/>
          </w:tcPr>
          <w:p w14:paraId="71BF44EB" w14:textId="77777777" w:rsidR="00953E39" w:rsidRPr="00F63F22" w:rsidRDefault="00953E39" w:rsidP="00EA2497">
            <w:pPr>
              <w:pStyle w:val="OtherTableBody"/>
              <w:rPr>
                <w:noProof/>
              </w:rPr>
            </w:pPr>
          </w:p>
        </w:tc>
        <w:tc>
          <w:tcPr>
            <w:tcW w:w="2790" w:type="dxa"/>
          </w:tcPr>
          <w:p w14:paraId="51C3D7DE" w14:textId="77777777" w:rsidR="00953E39" w:rsidRPr="00F63F22" w:rsidRDefault="00953E39" w:rsidP="00EA2497">
            <w:pPr>
              <w:pStyle w:val="OtherTableBody"/>
              <w:rPr>
                <w:noProof/>
              </w:rPr>
            </w:pPr>
            <w:r w:rsidRPr="00F63F22">
              <w:rPr>
                <w:noProof/>
              </w:rPr>
              <w:t>FHS</w:t>
            </w:r>
          </w:p>
        </w:tc>
        <w:tc>
          <w:tcPr>
            <w:tcW w:w="2610" w:type="dxa"/>
          </w:tcPr>
          <w:p w14:paraId="613D3A16" w14:textId="77777777"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14:paraId="6C6A10FA" w14:textId="77777777">
        <w:trPr>
          <w:jc w:val="center"/>
        </w:trPr>
        <w:tc>
          <w:tcPr>
            <w:tcW w:w="1800" w:type="dxa"/>
          </w:tcPr>
          <w:p w14:paraId="29CE4825" w14:textId="77777777" w:rsidR="00953E39" w:rsidRPr="00F63F22" w:rsidRDefault="00953E39" w:rsidP="00EA2497">
            <w:pPr>
              <w:pStyle w:val="OtherTableBody"/>
              <w:rPr>
                <w:noProof/>
              </w:rPr>
            </w:pPr>
          </w:p>
        </w:tc>
        <w:tc>
          <w:tcPr>
            <w:tcW w:w="2790" w:type="dxa"/>
          </w:tcPr>
          <w:p w14:paraId="69B284A9" w14:textId="77777777" w:rsidR="00953E39" w:rsidRPr="00F63F22" w:rsidRDefault="00953E39" w:rsidP="00EA2497">
            <w:pPr>
              <w:pStyle w:val="OtherTableBody"/>
              <w:rPr>
                <w:noProof/>
              </w:rPr>
            </w:pPr>
            <w:r w:rsidRPr="00F63F22">
              <w:rPr>
                <w:noProof/>
              </w:rPr>
              <w:t>FTS</w:t>
            </w:r>
          </w:p>
        </w:tc>
        <w:tc>
          <w:tcPr>
            <w:tcW w:w="2610" w:type="dxa"/>
          </w:tcPr>
          <w:p w14:paraId="009843B4" w14:textId="77777777"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14:paraId="51C51F91" w14:textId="77777777">
        <w:trPr>
          <w:jc w:val="center"/>
        </w:trPr>
        <w:tc>
          <w:tcPr>
            <w:tcW w:w="1800" w:type="dxa"/>
          </w:tcPr>
          <w:p w14:paraId="3C1A36B1" w14:textId="77777777" w:rsidR="00953E39" w:rsidRPr="00F63F22" w:rsidRDefault="00953E39" w:rsidP="00EA2497">
            <w:pPr>
              <w:pStyle w:val="OtherTableBody"/>
              <w:rPr>
                <w:noProof/>
              </w:rPr>
            </w:pPr>
          </w:p>
        </w:tc>
        <w:tc>
          <w:tcPr>
            <w:tcW w:w="2790" w:type="dxa"/>
          </w:tcPr>
          <w:p w14:paraId="54B0EAA8" w14:textId="77777777" w:rsidR="00953E39" w:rsidRPr="00F63F22" w:rsidRDefault="00953E39" w:rsidP="00EA2497">
            <w:pPr>
              <w:pStyle w:val="OtherTableBody"/>
              <w:rPr>
                <w:noProof/>
              </w:rPr>
            </w:pPr>
            <w:r w:rsidRPr="00F63F22">
              <w:rPr>
                <w:noProof/>
              </w:rPr>
              <w:t>MSA</w:t>
            </w:r>
          </w:p>
        </w:tc>
        <w:tc>
          <w:tcPr>
            <w:tcW w:w="2610" w:type="dxa"/>
          </w:tcPr>
          <w:p w14:paraId="22271E60" w14:textId="77777777"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14:paraId="7739F1C0" w14:textId="77777777">
        <w:trPr>
          <w:jc w:val="center"/>
        </w:trPr>
        <w:tc>
          <w:tcPr>
            <w:tcW w:w="1800" w:type="dxa"/>
          </w:tcPr>
          <w:p w14:paraId="1258DD96" w14:textId="77777777" w:rsidR="00953E39" w:rsidRPr="00F63F22" w:rsidRDefault="00953E39" w:rsidP="00EA2497">
            <w:pPr>
              <w:pStyle w:val="OtherTableBody"/>
              <w:rPr>
                <w:noProof/>
              </w:rPr>
            </w:pPr>
          </w:p>
        </w:tc>
        <w:tc>
          <w:tcPr>
            <w:tcW w:w="2790" w:type="dxa"/>
          </w:tcPr>
          <w:p w14:paraId="76398A26" w14:textId="77777777" w:rsidR="00953E39" w:rsidRPr="00F63F22" w:rsidRDefault="00953E39" w:rsidP="00EA2497">
            <w:pPr>
              <w:pStyle w:val="OtherTableBody"/>
              <w:rPr>
                <w:noProof/>
              </w:rPr>
            </w:pPr>
            <w:r w:rsidRPr="00F63F22">
              <w:rPr>
                <w:noProof/>
              </w:rPr>
              <w:t>MSH</w:t>
            </w:r>
          </w:p>
        </w:tc>
        <w:tc>
          <w:tcPr>
            <w:tcW w:w="2610" w:type="dxa"/>
          </w:tcPr>
          <w:p w14:paraId="1875B8A9" w14:textId="77777777"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14:paraId="557FD086" w14:textId="77777777">
        <w:trPr>
          <w:jc w:val="center"/>
        </w:trPr>
        <w:tc>
          <w:tcPr>
            <w:tcW w:w="1800" w:type="dxa"/>
            <w:tcBorders>
              <w:bottom w:val="nil"/>
            </w:tcBorders>
            <w:shd w:val="pct5" w:color="auto" w:fill="FFFFFF"/>
          </w:tcPr>
          <w:p w14:paraId="04FC4219"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5C80698F" w14:textId="77777777" w:rsidR="00953E39" w:rsidRPr="00F63F22" w:rsidRDefault="00953E39" w:rsidP="00EA2497">
            <w:pPr>
              <w:pStyle w:val="OtherTableBody"/>
              <w:rPr>
                <w:noProof/>
              </w:rPr>
            </w:pPr>
          </w:p>
        </w:tc>
        <w:tc>
          <w:tcPr>
            <w:tcW w:w="2610" w:type="dxa"/>
            <w:tcBorders>
              <w:bottom w:val="nil"/>
            </w:tcBorders>
            <w:shd w:val="pct5" w:color="auto" w:fill="FFFFFF"/>
          </w:tcPr>
          <w:p w14:paraId="455E80CB" w14:textId="77777777" w:rsidR="00953E39" w:rsidRPr="00F63F22" w:rsidRDefault="00953E39" w:rsidP="00EA2497">
            <w:pPr>
              <w:pStyle w:val="OtherTableBody"/>
              <w:rPr>
                <w:noProof/>
              </w:rPr>
            </w:pPr>
          </w:p>
        </w:tc>
      </w:tr>
      <w:tr w:rsidR="00953E39" w:rsidRPr="009928E9" w14:paraId="2B9ECC09" w14:textId="77777777">
        <w:trPr>
          <w:jc w:val="center"/>
        </w:trPr>
        <w:tc>
          <w:tcPr>
            <w:tcW w:w="1800" w:type="dxa"/>
          </w:tcPr>
          <w:p w14:paraId="236F8A49" w14:textId="77777777" w:rsidR="00953E39" w:rsidRPr="00F63F22" w:rsidRDefault="00953E39" w:rsidP="00EA2497">
            <w:pPr>
              <w:pStyle w:val="OtherTableBody"/>
              <w:rPr>
                <w:noProof/>
              </w:rPr>
            </w:pPr>
          </w:p>
        </w:tc>
        <w:tc>
          <w:tcPr>
            <w:tcW w:w="2790" w:type="dxa"/>
          </w:tcPr>
          <w:p w14:paraId="0918D1B0" w14:textId="77777777" w:rsidR="00953E39" w:rsidRPr="00F63F22" w:rsidRDefault="00953E39" w:rsidP="00EA2497">
            <w:pPr>
              <w:pStyle w:val="OtherTableBody"/>
              <w:rPr>
                <w:noProof/>
              </w:rPr>
            </w:pPr>
            <w:r w:rsidRPr="00F63F22">
              <w:rPr>
                <w:noProof/>
              </w:rPr>
              <w:t>NTE</w:t>
            </w:r>
          </w:p>
        </w:tc>
        <w:tc>
          <w:tcPr>
            <w:tcW w:w="2610" w:type="dxa"/>
          </w:tcPr>
          <w:p w14:paraId="18310523" w14:textId="77777777"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14:paraId="423DA63E" w14:textId="77777777">
        <w:trPr>
          <w:jc w:val="center"/>
        </w:trPr>
        <w:tc>
          <w:tcPr>
            <w:tcW w:w="1800" w:type="dxa"/>
          </w:tcPr>
          <w:p w14:paraId="06063137" w14:textId="77777777" w:rsidR="00953E39" w:rsidRPr="00F63F22" w:rsidRDefault="00953E39" w:rsidP="00EA2497">
            <w:pPr>
              <w:pStyle w:val="OtherTableBody"/>
              <w:rPr>
                <w:noProof/>
              </w:rPr>
            </w:pPr>
          </w:p>
        </w:tc>
        <w:tc>
          <w:tcPr>
            <w:tcW w:w="2790" w:type="dxa"/>
          </w:tcPr>
          <w:p w14:paraId="369ACA72" w14:textId="77777777" w:rsidR="00953E39" w:rsidRPr="00F63F22" w:rsidRDefault="00953E39" w:rsidP="00EA2497">
            <w:pPr>
              <w:pStyle w:val="OtherTableBody"/>
              <w:rPr>
                <w:noProof/>
              </w:rPr>
            </w:pPr>
            <w:r w:rsidRPr="00F63F22">
              <w:rPr>
                <w:noProof/>
              </w:rPr>
              <w:t>OVR</w:t>
            </w:r>
          </w:p>
        </w:tc>
        <w:tc>
          <w:tcPr>
            <w:tcW w:w="2610" w:type="dxa"/>
          </w:tcPr>
          <w:p w14:paraId="6B554B7B" w14:textId="77777777"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14:paraId="5ABC1A96" w14:textId="77777777">
        <w:trPr>
          <w:jc w:val="center"/>
        </w:trPr>
        <w:tc>
          <w:tcPr>
            <w:tcW w:w="1800" w:type="dxa"/>
          </w:tcPr>
          <w:p w14:paraId="521F7C67" w14:textId="77777777" w:rsidR="00953E39" w:rsidRPr="00F63F22" w:rsidRDefault="00953E39" w:rsidP="00EA2497">
            <w:pPr>
              <w:pStyle w:val="OtherTableBody"/>
              <w:rPr>
                <w:noProof/>
              </w:rPr>
            </w:pPr>
          </w:p>
        </w:tc>
        <w:tc>
          <w:tcPr>
            <w:tcW w:w="2790" w:type="dxa"/>
          </w:tcPr>
          <w:p w14:paraId="1CF45A21" w14:textId="77777777" w:rsidR="00953E39" w:rsidRPr="00F63F22" w:rsidRDefault="00953E39" w:rsidP="00EA2497">
            <w:pPr>
              <w:pStyle w:val="OtherTableBody"/>
              <w:rPr>
                <w:noProof/>
              </w:rPr>
            </w:pPr>
            <w:r w:rsidRPr="00F63F22">
              <w:rPr>
                <w:noProof/>
              </w:rPr>
              <w:t>SFT</w:t>
            </w:r>
          </w:p>
        </w:tc>
        <w:bookmarkStart w:id="1786" w:name="HL70206"/>
        <w:bookmarkEnd w:id="1786"/>
        <w:tc>
          <w:tcPr>
            <w:tcW w:w="2610" w:type="dxa"/>
          </w:tcPr>
          <w:p w14:paraId="65326E3E" w14:textId="77777777"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14:paraId="2883C5BB" w14:textId="77777777">
        <w:trPr>
          <w:jc w:val="center"/>
        </w:trPr>
        <w:tc>
          <w:tcPr>
            <w:tcW w:w="1800" w:type="dxa"/>
          </w:tcPr>
          <w:p w14:paraId="7D54D311" w14:textId="77777777" w:rsidR="00953E39" w:rsidRPr="00F63F22" w:rsidRDefault="00953E39" w:rsidP="00EA2497">
            <w:pPr>
              <w:pStyle w:val="OtherTableBody"/>
              <w:rPr>
                <w:noProof/>
              </w:rPr>
            </w:pPr>
          </w:p>
        </w:tc>
        <w:tc>
          <w:tcPr>
            <w:tcW w:w="2790" w:type="dxa"/>
          </w:tcPr>
          <w:p w14:paraId="3A322691" w14:textId="77777777" w:rsidR="00953E39" w:rsidRPr="00F63F22" w:rsidRDefault="00953E39" w:rsidP="00EA2497">
            <w:pPr>
              <w:pStyle w:val="OtherTableBody"/>
              <w:rPr>
                <w:noProof/>
              </w:rPr>
            </w:pPr>
            <w:r>
              <w:rPr>
                <w:noProof/>
              </w:rPr>
              <w:t>SGH</w:t>
            </w:r>
          </w:p>
        </w:tc>
        <w:tc>
          <w:tcPr>
            <w:tcW w:w="2610" w:type="dxa"/>
          </w:tcPr>
          <w:p w14:paraId="30FE5807" w14:textId="77777777"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14:paraId="6B01824E" w14:textId="77777777">
        <w:trPr>
          <w:jc w:val="center"/>
        </w:trPr>
        <w:tc>
          <w:tcPr>
            <w:tcW w:w="1800" w:type="dxa"/>
          </w:tcPr>
          <w:p w14:paraId="624571D2" w14:textId="77777777" w:rsidR="00953E39" w:rsidRPr="00F63F22" w:rsidRDefault="00953E39" w:rsidP="00EA2497">
            <w:pPr>
              <w:pStyle w:val="OtherTableBody"/>
              <w:rPr>
                <w:noProof/>
              </w:rPr>
            </w:pPr>
          </w:p>
        </w:tc>
        <w:tc>
          <w:tcPr>
            <w:tcW w:w="2790" w:type="dxa"/>
          </w:tcPr>
          <w:p w14:paraId="1D2C6BCB" w14:textId="77777777" w:rsidR="00953E39" w:rsidRPr="00F63F22" w:rsidRDefault="00953E39" w:rsidP="00EA2497">
            <w:pPr>
              <w:pStyle w:val="OtherTableBody"/>
              <w:rPr>
                <w:noProof/>
              </w:rPr>
            </w:pPr>
            <w:r>
              <w:rPr>
                <w:noProof/>
              </w:rPr>
              <w:t>SGT</w:t>
            </w:r>
          </w:p>
        </w:tc>
        <w:tc>
          <w:tcPr>
            <w:tcW w:w="2610" w:type="dxa"/>
          </w:tcPr>
          <w:p w14:paraId="4C3010CE" w14:textId="7777777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14:paraId="79916675" w14:textId="77777777">
        <w:trPr>
          <w:jc w:val="center"/>
        </w:trPr>
        <w:tc>
          <w:tcPr>
            <w:tcW w:w="1800" w:type="dxa"/>
          </w:tcPr>
          <w:p w14:paraId="33F0D183" w14:textId="77777777" w:rsidR="00953E39" w:rsidRPr="00F63F22" w:rsidRDefault="00953E39" w:rsidP="00EA2497">
            <w:pPr>
              <w:pStyle w:val="OtherTableBody"/>
              <w:rPr>
                <w:noProof/>
              </w:rPr>
            </w:pPr>
          </w:p>
        </w:tc>
        <w:tc>
          <w:tcPr>
            <w:tcW w:w="2790" w:type="dxa"/>
          </w:tcPr>
          <w:p w14:paraId="38A26D13" w14:textId="77777777" w:rsidR="00953E39" w:rsidRPr="00F63F22" w:rsidRDefault="00953E39" w:rsidP="00EA2497">
            <w:pPr>
              <w:pStyle w:val="OtherTableBody"/>
              <w:rPr>
                <w:noProof/>
              </w:rPr>
            </w:pPr>
            <w:r w:rsidRPr="00F63F22">
              <w:rPr>
                <w:noProof/>
              </w:rPr>
              <w:t>UAC</w:t>
            </w:r>
          </w:p>
        </w:tc>
        <w:tc>
          <w:tcPr>
            <w:tcW w:w="2610" w:type="dxa"/>
          </w:tcPr>
          <w:p w14:paraId="4A3F4D9D" w14:textId="77777777" w:rsidR="00953E39" w:rsidRPr="00BB5148" w:rsidRDefault="001708EA"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14:paraId="5A14A252" w14:textId="77777777" w:rsidR="00953E39" w:rsidRPr="00F63F22" w:rsidRDefault="00953E39" w:rsidP="00EA2497">
      <w:pPr>
        <w:pStyle w:val="Heading3"/>
        <w:spacing w:before="40" w:after="28"/>
        <w:ind w:left="56" w:right="2210"/>
        <w:rPr>
          <w:noProof/>
        </w:rPr>
      </w:pPr>
      <w:bookmarkStart w:id="1787" w:name="_Ref487452031"/>
      <w:bookmarkStart w:id="1788" w:name="_Toc498146184"/>
      <w:bookmarkStart w:id="1789" w:name="_Toc527864753"/>
      <w:bookmarkStart w:id="1790" w:name="_Toc527866225"/>
      <w:bookmarkStart w:id="1791" w:name="_Toc528481949"/>
      <w:bookmarkStart w:id="1792" w:name="_Toc528482454"/>
      <w:bookmarkStart w:id="1793" w:name="_Toc528482753"/>
      <w:bookmarkStart w:id="1794" w:name="_Toc528482878"/>
      <w:bookmarkStart w:id="1795" w:name="_Toc528486186"/>
      <w:bookmarkStart w:id="1796" w:name="_Toc536689694"/>
      <w:bookmarkStart w:id="1797" w:name="_Toc496439"/>
      <w:bookmarkStart w:id="1798" w:name="_Toc524786"/>
      <w:bookmarkStart w:id="1799" w:name="_Toc22443819"/>
      <w:bookmarkStart w:id="1800" w:name="_Toc22444171"/>
      <w:bookmarkStart w:id="1801" w:name="_Toc36358118"/>
      <w:bookmarkStart w:id="1802" w:name="_Toc42232548"/>
      <w:bookmarkStart w:id="1803" w:name="_Toc43275070"/>
      <w:bookmarkStart w:id="1804" w:name="_Toc43275242"/>
      <w:bookmarkStart w:id="1805" w:name="_Toc43275949"/>
      <w:bookmarkStart w:id="1806" w:name="_Toc43276269"/>
      <w:bookmarkStart w:id="1807" w:name="_Toc43276794"/>
      <w:bookmarkStart w:id="1808" w:name="_Toc43276892"/>
      <w:bookmarkStart w:id="1809" w:name="_Toc43277032"/>
      <w:bookmarkStart w:id="1810" w:name="_Toc234219600"/>
      <w:bookmarkStart w:id="1811" w:name="_Toc17270011"/>
      <w:r w:rsidRPr="00F63F22">
        <w:rPr>
          <w:noProof/>
        </w:rPr>
        <w:t xml:space="preserve">ADD </w:t>
      </w:r>
      <w:r w:rsidRPr="00F63F22">
        <w:rPr>
          <w:noProof/>
        </w:rPr>
        <w:noBreakHyphen/>
        <w:t xml:space="preserve"> addendum segment</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64A3FB87" w14:textId="77777777"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14:paraId="01F55EC9" w14:textId="77777777" w:rsidR="00953E39" w:rsidRPr="00776D1C" w:rsidRDefault="00953E39" w:rsidP="00EA2497">
      <w:pPr>
        <w:pStyle w:val="AttributeTableCaption"/>
        <w:rPr>
          <w:noProof/>
          <w:lang w:val="en-US"/>
        </w:rPr>
      </w:pPr>
      <w:bookmarkStart w:id="1812" w:name="_Toc349735699"/>
      <w:bookmarkStart w:id="1813" w:name="_Toc349803971"/>
      <w:r w:rsidRPr="00776D1C">
        <w:rPr>
          <w:noProof/>
          <w:lang w:val="en-US"/>
        </w:rPr>
        <w:lastRenderedPageBreak/>
        <w:t xml:space="preserve">HL7 Attribute Table - ADD </w:t>
      </w:r>
      <w:bookmarkStart w:id="1814" w:name="ADD"/>
      <w:bookmarkEnd w:id="1812"/>
      <w:bookmarkEnd w:id="1813"/>
      <w:bookmarkEnd w:id="1814"/>
      <w:r w:rsidRPr="00776D1C">
        <w:rPr>
          <w:noProof/>
          <w:lang w:val="en-US"/>
        </w:rPr>
        <w:t>– Addendum</w:t>
      </w:r>
      <w:r w:rsidR="004177F8" w:rsidRPr="00F63F22">
        <w:rPr>
          <w:noProof/>
        </w:rPr>
        <w:fldChar w:fldCharType="begin"/>
      </w:r>
      <w:r w:rsidRPr="00776D1C">
        <w:rPr>
          <w:noProof/>
          <w:lang w:val="en-US"/>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2A9D9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D41F85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6E132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84AAED0"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542125F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6BA951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EF5EF0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BDF42A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F0BA342"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C82D81E" w14:textId="77777777" w:rsidR="00953E39" w:rsidRPr="00F63F22" w:rsidRDefault="00953E39" w:rsidP="00EA2497">
            <w:pPr>
              <w:pStyle w:val="AttributeTableHeader"/>
              <w:jc w:val="left"/>
              <w:rPr>
                <w:noProof/>
              </w:rPr>
            </w:pPr>
            <w:r w:rsidRPr="00F63F22">
              <w:rPr>
                <w:noProof/>
              </w:rPr>
              <w:t>ELEMENT NAME</w:t>
            </w:r>
          </w:p>
        </w:tc>
      </w:tr>
      <w:tr w:rsidR="00953E39" w:rsidRPr="009928E9" w14:paraId="6F8282F3"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58FBA5D9"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49164E0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7BC0E0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471FD55"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2410459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1F49EBE0"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1EAB12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39C5CD9"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0A2C594" w14:textId="77777777" w:rsidR="00953E39" w:rsidRPr="00F63F22" w:rsidRDefault="00953E39" w:rsidP="00EA2497">
            <w:pPr>
              <w:pStyle w:val="AttributeTableBody"/>
              <w:jc w:val="left"/>
              <w:rPr>
                <w:noProof/>
              </w:rPr>
            </w:pPr>
            <w:r w:rsidRPr="00F63F22">
              <w:rPr>
                <w:noProof/>
              </w:rPr>
              <w:t>Addendum Continuation Pointer</w:t>
            </w:r>
          </w:p>
        </w:tc>
      </w:tr>
    </w:tbl>
    <w:p w14:paraId="7CE6895A" w14:textId="77777777" w:rsidR="00953E39" w:rsidRPr="00F63F22" w:rsidRDefault="00953E39" w:rsidP="00EA2497">
      <w:pPr>
        <w:pStyle w:val="Heading4"/>
        <w:rPr>
          <w:noProof/>
          <w:szCs w:val="20"/>
        </w:rPr>
      </w:pPr>
      <w:bookmarkStart w:id="1815" w:name="_Toc498146185"/>
      <w:bookmarkStart w:id="1816" w:name="_Toc527864754"/>
      <w:bookmarkStart w:id="1817" w:name="_Toc527866226"/>
      <w:r w:rsidRPr="00F63F22">
        <w:rPr>
          <w:noProof/>
          <w:szCs w:val="20"/>
        </w:rPr>
        <w:t>ADD field definition</w:t>
      </w:r>
      <w:bookmarkEnd w:id="1815"/>
      <w:bookmarkEnd w:id="1816"/>
      <w:bookmarkEnd w:id="1817"/>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3330433F" w14:textId="77777777" w:rsidR="00953E39" w:rsidRPr="00F63F22" w:rsidRDefault="00953E39" w:rsidP="00EA2497">
      <w:pPr>
        <w:pStyle w:val="Heading4"/>
        <w:rPr>
          <w:noProof/>
        </w:rPr>
      </w:pPr>
      <w:bookmarkStart w:id="1818" w:name="_Toc498146186"/>
      <w:bookmarkStart w:id="1819" w:name="_Toc527864755"/>
      <w:bookmarkStart w:id="1820"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8"/>
      <w:bookmarkEnd w:id="1819"/>
      <w:bookmarkEnd w:id="1820"/>
      <w:r w:rsidRPr="00F63F22">
        <w:rPr>
          <w:noProof/>
        </w:rPr>
        <w:t xml:space="preserve">  </w:t>
      </w:r>
    </w:p>
    <w:p w14:paraId="5D90A3F9" w14:textId="77777777"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10EF6A5E" w14:textId="77777777" w:rsidR="00953E39" w:rsidRPr="00F63F22" w:rsidRDefault="00953E39" w:rsidP="00EA2497">
      <w:pPr>
        <w:pStyle w:val="Heading3"/>
        <w:rPr>
          <w:noProof/>
        </w:rPr>
      </w:pPr>
      <w:bookmarkStart w:id="1821" w:name="_Toc348257282"/>
      <w:bookmarkStart w:id="1822" w:name="_Toc348257618"/>
      <w:bookmarkStart w:id="1823" w:name="_Toc348263240"/>
      <w:bookmarkStart w:id="1824" w:name="_Toc348336569"/>
      <w:bookmarkStart w:id="1825" w:name="_Toc348770057"/>
      <w:bookmarkStart w:id="1826" w:name="_Toc348856199"/>
      <w:bookmarkStart w:id="1827" w:name="_Toc348866620"/>
      <w:bookmarkStart w:id="1828" w:name="_Toc348947850"/>
      <w:bookmarkStart w:id="1829" w:name="_Toc349735431"/>
      <w:bookmarkStart w:id="1830" w:name="_Toc349735874"/>
      <w:bookmarkStart w:id="1831" w:name="_Toc349736028"/>
      <w:bookmarkStart w:id="1832" w:name="_Toc349803760"/>
      <w:bookmarkStart w:id="1833" w:name="_Toc359236098"/>
      <w:bookmarkStart w:id="1834" w:name="_Ref487452059"/>
      <w:bookmarkStart w:id="1835" w:name="_Toc498146187"/>
      <w:bookmarkStart w:id="1836" w:name="_Toc527864756"/>
      <w:bookmarkStart w:id="1837" w:name="_Toc527866228"/>
      <w:bookmarkStart w:id="1838" w:name="_Toc528481950"/>
      <w:bookmarkStart w:id="1839" w:name="_Toc528482455"/>
      <w:bookmarkStart w:id="1840" w:name="_Toc528482754"/>
      <w:bookmarkStart w:id="1841" w:name="_Toc528482879"/>
      <w:bookmarkStart w:id="1842" w:name="_Toc528486187"/>
      <w:bookmarkStart w:id="1843" w:name="_Toc536689695"/>
      <w:bookmarkStart w:id="1844" w:name="_Ref129024"/>
      <w:bookmarkStart w:id="1845" w:name="_Toc496440"/>
      <w:bookmarkStart w:id="1846" w:name="_Toc524787"/>
      <w:bookmarkStart w:id="1847" w:name="_Toc22443820"/>
      <w:bookmarkStart w:id="1848" w:name="_Toc22444172"/>
      <w:bookmarkStart w:id="1849" w:name="_Toc36358119"/>
      <w:bookmarkStart w:id="1850" w:name="_Toc42232549"/>
      <w:bookmarkStart w:id="1851" w:name="_Toc43275071"/>
      <w:bookmarkStart w:id="1852" w:name="_Toc43275243"/>
      <w:bookmarkStart w:id="1853" w:name="_Toc43275950"/>
      <w:bookmarkStart w:id="1854" w:name="_Toc43276270"/>
      <w:bookmarkStart w:id="1855" w:name="_Toc43276795"/>
      <w:bookmarkStart w:id="1856" w:name="_Toc43276893"/>
      <w:bookmarkStart w:id="1857" w:name="_Toc43277033"/>
      <w:bookmarkStart w:id="1858" w:name="_Toc234219601"/>
      <w:bookmarkStart w:id="1859" w:name="_Toc17270012"/>
      <w:bookmarkStart w:id="1860" w:name="_Toc348257277"/>
      <w:bookmarkStart w:id="1861" w:name="_Toc348257613"/>
      <w:bookmarkStart w:id="1862" w:name="_Toc348263235"/>
      <w:bookmarkStart w:id="1863" w:name="_Toc348336564"/>
      <w:bookmarkStart w:id="1864" w:name="_Toc348770052"/>
      <w:bookmarkStart w:id="1865" w:name="_Toc348856194"/>
      <w:bookmarkStart w:id="1866" w:name="_Toc348866615"/>
      <w:bookmarkStart w:id="1867" w:name="_Toc348947845"/>
      <w:bookmarkStart w:id="1868" w:name="_Toc349735426"/>
      <w:bookmarkStart w:id="1869" w:name="_Toc349735869"/>
      <w:bookmarkStart w:id="1870" w:name="_Toc349736023"/>
      <w:bookmarkStart w:id="1871" w:name="_Toc349803755"/>
      <w:bookmarkStart w:id="1872" w:name="_Toc359236093"/>
      <w:r w:rsidRPr="00F63F22">
        <w:rPr>
          <w:noProof/>
        </w:rPr>
        <w:t xml:space="preserve">BHS </w:t>
      </w:r>
      <w:r w:rsidRPr="00F63F22">
        <w:rPr>
          <w:noProof/>
        </w:rPr>
        <w:noBreakHyphen/>
        <w:t xml:space="preserve"> batch header segment</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4BD042A2" w14:textId="77777777" w:rsidR="00953E39" w:rsidRPr="00F63F22" w:rsidRDefault="00953E39" w:rsidP="00EA2497">
      <w:pPr>
        <w:pStyle w:val="NormalIndented"/>
        <w:rPr>
          <w:noProof/>
        </w:rPr>
      </w:pPr>
      <w:r w:rsidRPr="00F63F22">
        <w:rPr>
          <w:noProof/>
        </w:rPr>
        <w:t xml:space="preserve">The BHS segment defines the start of a batch. </w:t>
      </w:r>
    </w:p>
    <w:p w14:paraId="0F991A52" w14:textId="77777777" w:rsidR="00953E39" w:rsidRPr="00776D1C" w:rsidRDefault="00953E39" w:rsidP="00EA2497">
      <w:pPr>
        <w:pStyle w:val="AttributeTableCaption"/>
        <w:rPr>
          <w:noProof/>
          <w:lang w:val="en-US"/>
        </w:rPr>
      </w:pPr>
      <w:bookmarkStart w:id="1873" w:name="_Toc349735702"/>
      <w:bookmarkStart w:id="1874" w:name="_Toc349803974"/>
      <w:r w:rsidRPr="00776D1C">
        <w:rPr>
          <w:noProof/>
          <w:lang w:val="en-US"/>
        </w:rPr>
        <w:t xml:space="preserve">HL7 Attribute Table - BHS </w:t>
      </w:r>
      <w:bookmarkStart w:id="1875" w:name="BHS"/>
      <w:bookmarkEnd w:id="1873"/>
      <w:bookmarkEnd w:id="1874"/>
      <w:bookmarkEnd w:id="1875"/>
      <w:r w:rsidRPr="00776D1C">
        <w:rPr>
          <w:noProof/>
          <w:lang w:val="en-US"/>
        </w:rPr>
        <w:t>– Batch Header</w:t>
      </w:r>
      <w:r w:rsidR="004177F8" w:rsidRPr="00F63F22">
        <w:rPr>
          <w:noProof/>
        </w:rPr>
        <w:fldChar w:fldCharType="begin"/>
      </w:r>
      <w:r w:rsidRPr="00776D1C">
        <w:rPr>
          <w:noProof/>
          <w:lang w:val="en-US"/>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3A90937"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F936A9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56E1D6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C6A780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B8C1B5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90258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A09728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77A701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F2B092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10B25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F57D6B"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6D36BA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7D5DC5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2735E1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EEE23D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0E22734"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F06DAE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085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0B5767"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5A251077"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2538D91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D96A0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DC6826A"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385E2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4EC84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36610B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D9C8D9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14B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ED1F32"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BD27E02"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409B0EE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ECE9F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BD8CC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1CADB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410C2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B7F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DCAA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71E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DD062"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22C026BE"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5A8CFA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96AEFF"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AC43D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D5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259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C72F4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109A8C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9BF4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277EF"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7B8FE68F"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2F65C58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D815830"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16210A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8D20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31EE6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F941A3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FBEBB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319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DE0C"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01E4538C"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24AFC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579134"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06A5B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3F3D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EF6D5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44310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DCF3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7AA43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A3488"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0EBE36DA"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19C094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1D7A3A5"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8AD93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FCB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93F9A"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C49B42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9172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2E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FE638"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6C6FD80E"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2102486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C02B0AA"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5E4023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9CEDBC"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85921E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E76AE9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1524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EC6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BCEFEC"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6E4D27F1" w14:textId="77777777" w:rsidR="00953E39" w:rsidRPr="00F63F22" w:rsidRDefault="00953E39" w:rsidP="00EA2497">
            <w:pPr>
              <w:pStyle w:val="AttributeTableBody"/>
              <w:jc w:val="left"/>
              <w:rPr>
                <w:noProof/>
              </w:rPr>
            </w:pPr>
            <w:r w:rsidRPr="00F63F22">
              <w:rPr>
                <w:noProof/>
              </w:rPr>
              <w:t>Batch Security</w:t>
            </w:r>
          </w:p>
        </w:tc>
      </w:tr>
      <w:tr w:rsidR="000419D6" w:rsidRPr="009928E9" w14:paraId="5BB1622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F9F8694"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55FAD7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1B24A"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491869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DE43FA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86B589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362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82A5D"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485E10A5"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327269B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F0E842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2AF173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E18A0D"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679BAD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702753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57C3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F38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5785A8"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59AF3ADF" w14:textId="77777777" w:rsidR="00953E39" w:rsidRPr="00F63F22" w:rsidRDefault="00953E39" w:rsidP="00EA2497">
            <w:pPr>
              <w:pStyle w:val="AttributeTableBody"/>
              <w:jc w:val="left"/>
              <w:rPr>
                <w:noProof/>
              </w:rPr>
            </w:pPr>
            <w:r w:rsidRPr="00F63F22">
              <w:rPr>
                <w:noProof/>
              </w:rPr>
              <w:t>Batch Comment</w:t>
            </w:r>
          </w:p>
        </w:tc>
      </w:tr>
      <w:tr w:rsidR="000419D6" w:rsidRPr="009928E9" w14:paraId="13F5814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4F1A4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77AFEC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030F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F32EDA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FD4514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F3DCA7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8CCBE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778894"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68BF74EC"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06B542F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C6E36FF"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B40A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66D08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59F51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01CB32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1278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B20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63FED"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48FF56E4"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5A880F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2D6EB46"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A0CC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F61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88C6A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39B6D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027CB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C0F5A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9C93E2"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6BE20FE1"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00FCD2F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BCA126"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4F7F056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FFD9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3B5E21"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096D6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A093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8E4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DA9B7"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36E4C24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7D2B0B8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360CAB"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7A90EC2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FF560"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3524AF"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8CD5259"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7DCF51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2C473" w14:textId="77777777" w:rsidR="00BF6322" w:rsidRPr="00F63F22" w:rsidRDefault="001708EA"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2F2754DB"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12EF30AD"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59D383D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661A19"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23042C31"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20180F"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47E37F"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4EF5647"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CDC52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D11171A" w14:textId="77777777" w:rsidR="00BF6322" w:rsidRDefault="001708EA"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3B0012E"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722A3F83" w14:textId="77777777" w:rsidR="00BF6322" w:rsidRDefault="00BF6322" w:rsidP="00EA2497">
            <w:pPr>
              <w:pStyle w:val="AttributeTableBody"/>
              <w:jc w:val="left"/>
              <w:rPr>
                <w:noProof/>
              </w:rPr>
            </w:pPr>
            <w:r>
              <w:rPr>
                <w:noProof/>
              </w:rPr>
              <w:t>Security Handling Instructions</w:t>
            </w:r>
          </w:p>
        </w:tc>
      </w:tr>
      <w:tr w:rsidR="000419D6" w:rsidRPr="009928E9" w14:paraId="6C83644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274D3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76D90E6C"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0B2CB7"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7BF161D"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08C021C5"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4DDC2B67"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279E809"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C75E09"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206F6506"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07AAF47A" w14:textId="77777777" w:rsidR="00953E39" w:rsidRPr="00215BE8" w:rsidRDefault="00953E39" w:rsidP="00EA2497">
      <w:pPr>
        <w:pStyle w:val="Heading4"/>
        <w:rPr>
          <w:noProof/>
          <w:vanish/>
        </w:rPr>
      </w:pPr>
      <w:bookmarkStart w:id="1876" w:name="_Toc498146188"/>
      <w:bookmarkStart w:id="1877" w:name="_Toc527864757"/>
      <w:bookmarkStart w:id="1878" w:name="_Toc527866229"/>
      <w:bookmarkStart w:id="1879" w:name="_Hlk527382047"/>
      <w:r w:rsidRPr="00215BE8">
        <w:rPr>
          <w:noProof/>
          <w:vanish/>
        </w:rPr>
        <w:t>BHS field definitions</w:t>
      </w:r>
      <w:bookmarkEnd w:id="1876"/>
      <w:bookmarkEnd w:id="1877"/>
      <w:bookmarkEnd w:id="1878"/>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14:paraId="4471A963" w14:textId="77777777" w:rsidR="00953E39" w:rsidRPr="00F63F22" w:rsidRDefault="00953E39" w:rsidP="00EA2497">
      <w:pPr>
        <w:pStyle w:val="Heading4"/>
        <w:rPr>
          <w:noProof/>
        </w:rPr>
      </w:pPr>
      <w:bookmarkStart w:id="1880" w:name="_Toc498146189"/>
      <w:bookmarkStart w:id="1881" w:name="_Toc527864758"/>
      <w:bookmarkStart w:id="1882" w:name="_Toc527866230"/>
      <w:bookmarkEnd w:id="1879"/>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80"/>
      <w:bookmarkEnd w:id="1881"/>
      <w:bookmarkEnd w:id="1882"/>
    </w:p>
    <w:p w14:paraId="577C163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4E6D920D" w14:textId="77777777" w:rsidR="00953E39" w:rsidRPr="00F63F22" w:rsidRDefault="00953E39" w:rsidP="00EA2497">
      <w:pPr>
        <w:pStyle w:val="Heading4"/>
        <w:rPr>
          <w:noProof/>
        </w:rPr>
      </w:pPr>
      <w:bookmarkStart w:id="1883" w:name="_Toc498146190"/>
      <w:bookmarkStart w:id="1884" w:name="_Toc527864759"/>
      <w:bookmarkStart w:id="1885"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3"/>
      <w:bookmarkEnd w:id="1884"/>
      <w:bookmarkEnd w:id="1885"/>
    </w:p>
    <w:p w14:paraId="5C88D48A" w14:textId="77777777"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14:paraId="084E877B" w14:textId="77777777" w:rsidR="00953E39" w:rsidRPr="00F63F22" w:rsidRDefault="00953E39" w:rsidP="00EA2497">
      <w:pPr>
        <w:pStyle w:val="Heading4"/>
        <w:rPr>
          <w:noProof/>
        </w:rPr>
      </w:pPr>
      <w:bookmarkStart w:id="1886" w:name="_Toc498146191"/>
      <w:bookmarkStart w:id="1887" w:name="_Toc527864760"/>
      <w:bookmarkStart w:id="1888"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6"/>
      <w:bookmarkEnd w:id="1887"/>
      <w:bookmarkEnd w:id="1888"/>
    </w:p>
    <w:p w14:paraId="47B028E3" w14:textId="77777777" w:rsidR="00953E39" w:rsidRDefault="00953E39" w:rsidP="002E3902">
      <w:pPr>
        <w:pStyle w:val="Components"/>
      </w:pPr>
      <w:bookmarkStart w:id="1889" w:name="HDComponent"/>
      <w:r>
        <w:t>Components:  &lt;Namespace ID (IS)&gt; ^ &lt;Universal ID (ST)&gt; ^ &lt;Universal ID Type (ID)&gt;</w:t>
      </w:r>
      <w:bookmarkEnd w:id="1889"/>
    </w:p>
    <w:p w14:paraId="4C1D76F0" w14:textId="77777777" w:rsidR="00953E39" w:rsidRPr="00F63F22" w:rsidRDefault="00953E39" w:rsidP="00EA2497">
      <w:pPr>
        <w:pStyle w:val="NormalIndented"/>
        <w:rPr>
          <w:noProof/>
        </w:rPr>
      </w:pPr>
      <w:r w:rsidRPr="00F63F22">
        <w:rPr>
          <w:noProof/>
        </w:rPr>
        <w:lastRenderedPageBreak/>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2168B34D" w14:textId="77777777" w:rsidR="00953E39" w:rsidRPr="00F63F22" w:rsidRDefault="00953E39" w:rsidP="00EA2497">
      <w:pPr>
        <w:pStyle w:val="Heading4"/>
        <w:rPr>
          <w:noProof/>
        </w:rPr>
      </w:pPr>
      <w:bookmarkStart w:id="1890" w:name="_Toc498146192"/>
      <w:bookmarkStart w:id="1891" w:name="_Toc527864761"/>
      <w:bookmarkStart w:id="1892" w:name="_Toc527866233"/>
      <w:bookmarkStart w:id="1893" w:name="_Ref228009439"/>
      <w:bookmarkStart w:id="1894"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90"/>
      <w:bookmarkEnd w:id="1891"/>
      <w:bookmarkEnd w:id="1892"/>
      <w:bookmarkEnd w:id="1893"/>
      <w:bookmarkEnd w:id="1894"/>
    </w:p>
    <w:p w14:paraId="48B349D8" w14:textId="77777777" w:rsidR="00953E39" w:rsidRDefault="00953E39" w:rsidP="002E3902">
      <w:pPr>
        <w:pStyle w:val="Components"/>
      </w:pPr>
      <w:r>
        <w:t>Components:  &lt;Namespace ID (IS)&gt; ^ &lt;Universal ID (ST)&gt; ^ &lt;Universal ID Type (ID)&gt;</w:t>
      </w:r>
    </w:p>
    <w:p w14:paraId="2124B824"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18B8FA4C" w14:textId="77777777" w:rsidR="00953E39" w:rsidRPr="00F63F22" w:rsidRDefault="00953E39" w:rsidP="00EA2497">
      <w:pPr>
        <w:pStyle w:val="Heading4"/>
        <w:rPr>
          <w:noProof/>
        </w:rPr>
      </w:pPr>
      <w:bookmarkStart w:id="1895" w:name="_Toc498146193"/>
      <w:bookmarkStart w:id="1896" w:name="_Toc527864762"/>
      <w:bookmarkStart w:id="1897"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5"/>
      <w:bookmarkEnd w:id="1896"/>
      <w:bookmarkEnd w:id="1897"/>
    </w:p>
    <w:p w14:paraId="0B66F873" w14:textId="77777777" w:rsidR="00953E39" w:rsidRDefault="00953E39" w:rsidP="002E3902">
      <w:pPr>
        <w:pStyle w:val="Components"/>
      </w:pPr>
      <w:r>
        <w:t>Components:  &lt;Namespace ID (IS)&gt; ^ &lt;Universal ID (ST)&gt; ^ &lt;Universal ID Type (ID)&gt;</w:t>
      </w:r>
    </w:p>
    <w:p w14:paraId="08560828"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678398BB" w14:textId="77777777" w:rsidR="00953E39" w:rsidRPr="00F63F22" w:rsidRDefault="00953E39" w:rsidP="00EA2497">
      <w:pPr>
        <w:pStyle w:val="Heading4"/>
        <w:rPr>
          <w:noProof/>
        </w:rPr>
      </w:pPr>
      <w:bookmarkStart w:id="1898" w:name="_Toc498146194"/>
      <w:bookmarkStart w:id="1899" w:name="_Toc527864763"/>
      <w:bookmarkStart w:id="1900"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8"/>
      <w:bookmarkEnd w:id="1899"/>
      <w:bookmarkEnd w:id="1900"/>
    </w:p>
    <w:p w14:paraId="3E873299" w14:textId="77777777" w:rsidR="00953E39" w:rsidRDefault="00953E39" w:rsidP="002E3902">
      <w:pPr>
        <w:pStyle w:val="Components"/>
      </w:pPr>
      <w:r>
        <w:t>Components:  &lt;Namespace ID (IS)&gt; ^ &lt;Universal ID (ST)&gt; ^ &lt;Universal ID Type (ID)&gt;</w:t>
      </w:r>
    </w:p>
    <w:p w14:paraId="63ACEA4D"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14:paraId="7BA57A30" w14:textId="77777777" w:rsidR="00953E39" w:rsidRPr="00F63F22" w:rsidRDefault="00953E39" w:rsidP="00EA2497">
      <w:pPr>
        <w:pStyle w:val="Heading4"/>
        <w:rPr>
          <w:noProof/>
        </w:rPr>
      </w:pPr>
      <w:bookmarkStart w:id="1901" w:name="_Toc498146195"/>
      <w:bookmarkStart w:id="1902" w:name="_Toc527864764"/>
      <w:bookmarkStart w:id="1903"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01"/>
      <w:bookmarkEnd w:id="1902"/>
      <w:bookmarkEnd w:id="1903"/>
    </w:p>
    <w:p w14:paraId="164D8B10"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37DC8F99" w14:textId="77777777" w:rsidR="00953E39" w:rsidRPr="00F63F22" w:rsidRDefault="00953E39" w:rsidP="00EA2497">
      <w:pPr>
        <w:pStyle w:val="Heading4"/>
        <w:rPr>
          <w:noProof/>
        </w:rPr>
      </w:pPr>
      <w:bookmarkStart w:id="1904" w:name="_Toc498146196"/>
      <w:bookmarkStart w:id="1905" w:name="_Toc527864765"/>
      <w:bookmarkStart w:id="1906"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4"/>
      <w:bookmarkEnd w:id="1905"/>
      <w:bookmarkEnd w:id="1906"/>
    </w:p>
    <w:p w14:paraId="237DAF8F"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27C4C5A9" w14:textId="77777777" w:rsidR="00953E39" w:rsidRPr="00F63F22" w:rsidRDefault="00953E39" w:rsidP="00EA2497">
      <w:pPr>
        <w:pStyle w:val="Heading4"/>
        <w:rPr>
          <w:noProof/>
        </w:rPr>
      </w:pPr>
      <w:bookmarkStart w:id="1907" w:name="_Toc498146197"/>
      <w:bookmarkStart w:id="1908" w:name="_Toc527864766"/>
      <w:bookmarkStart w:id="1909"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7"/>
      <w:bookmarkEnd w:id="1908"/>
      <w:bookmarkEnd w:id="1909"/>
    </w:p>
    <w:p w14:paraId="42DFAD86"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A10D250"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1260F85E" w14:textId="77777777" w:rsidR="00953E39" w:rsidRPr="00F63F22" w:rsidRDefault="00953E39" w:rsidP="00EA2497">
      <w:pPr>
        <w:pStyle w:val="Heading4"/>
        <w:rPr>
          <w:noProof/>
        </w:rPr>
      </w:pPr>
      <w:bookmarkStart w:id="1910" w:name="_Toc498146198"/>
      <w:bookmarkStart w:id="1911" w:name="_Toc527864767"/>
      <w:bookmarkStart w:id="1912"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10"/>
      <w:bookmarkEnd w:id="1911"/>
      <w:bookmarkEnd w:id="1912"/>
    </w:p>
    <w:p w14:paraId="2D24F58E"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7DED2665" w14:textId="77777777" w:rsidR="00953E39" w:rsidRPr="00F63F22" w:rsidRDefault="00953E39" w:rsidP="00EA2497">
      <w:pPr>
        <w:pStyle w:val="Heading4"/>
        <w:rPr>
          <w:noProof/>
        </w:rPr>
      </w:pPr>
      <w:bookmarkStart w:id="1913" w:name="_Toc498146199"/>
      <w:bookmarkStart w:id="1914" w:name="_Toc527864768"/>
      <w:bookmarkStart w:id="1915"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3"/>
      <w:bookmarkEnd w:id="1914"/>
      <w:bookmarkEnd w:id="1915"/>
    </w:p>
    <w:p w14:paraId="0DE6DA6B"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6C55F9BC" w14:textId="77777777" w:rsidR="00953E39" w:rsidRPr="00F63F22" w:rsidRDefault="00953E39" w:rsidP="00EA2497">
      <w:pPr>
        <w:pStyle w:val="Heading4"/>
        <w:rPr>
          <w:noProof/>
        </w:rPr>
      </w:pPr>
      <w:bookmarkStart w:id="1916" w:name="_BHS-12___Reference_Batch_Control_ID"/>
      <w:bookmarkStart w:id="1917" w:name="_Toc498146200"/>
      <w:bookmarkStart w:id="1918" w:name="_Toc527864769"/>
      <w:bookmarkStart w:id="1919" w:name="_Toc527866241"/>
      <w:bookmarkEnd w:id="1916"/>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7"/>
      <w:bookmarkEnd w:id="1918"/>
      <w:bookmarkEnd w:id="1919"/>
    </w:p>
    <w:p w14:paraId="395A8A59"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617A4548"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2AC0C9E7" w14:textId="77777777" w:rsidR="00953E39" w:rsidRDefault="00953E39" w:rsidP="002E3902">
      <w:pPr>
        <w:pStyle w:val="Components"/>
      </w:pPr>
      <w:r>
        <w:t>Components:  &lt;Namespace ID (IS)&gt; ^ &lt;Universal ID (ST)&gt; ^ &lt;Universal ID Type (ID)&gt;</w:t>
      </w:r>
    </w:p>
    <w:p w14:paraId="410E683A"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60C15395"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73B06526" w14:textId="77777777" w:rsidR="00953E39" w:rsidRPr="00F63F22" w:rsidRDefault="00953E39" w:rsidP="00EA2497">
      <w:pPr>
        <w:pStyle w:val="NormalIndented"/>
        <w:rPr>
          <w:noProof/>
        </w:rPr>
      </w:pPr>
      <w:r w:rsidRPr="00F63F22">
        <w:rPr>
          <w:noProof/>
        </w:rPr>
        <w:t>The specific values and usage must be site negotiated</w:t>
      </w:r>
    </w:p>
    <w:p w14:paraId="512563D5"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2273B421" w14:textId="77777777" w:rsidR="00953E39" w:rsidRDefault="00953E39" w:rsidP="002E3902">
      <w:pPr>
        <w:pStyle w:val="Components"/>
      </w:pPr>
      <w:r>
        <w:t>Components:  &lt;Namespace ID (IS)&gt; ^ &lt;Universal ID (ST)&gt; ^ &lt;Universal ID Type (ID)&gt;</w:t>
      </w:r>
    </w:p>
    <w:p w14:paraId="4BD20FFB"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4BC00A6"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4B71D2CB"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68B0A490"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5BA61AF4"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64D909"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4DE6F24E"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2FEA717B" w14:textId="77777777" w:rsidR="007358F3" w:rsidRPr="007358F3" w:rsidRDefault="00FD1A72" w:rsidP="007358F3">
      <w:pPr>
        <w:pStyle w:val="NormalIndented"/>
        <w:rPr>
          <w:noProof/>
        </w:rPr>
      </w:pPr>
      <w:r>
        <w:rPr>
          <w:noProof/>
          <w:lang w:eastAsia="zh-CN"/>
        </w:rPr>
        <mc:AlternateContent>
          <mc:Choice Requires="wps">
            <w:drawing>
              <wp:anchor distT="0" distB="0" distL="114300" distR="114300" simplePos="0" relativeHeight="251660288" behindDoc="0" locked="0" layoutInCell="1" allowOverlap="1" wp14:anchorId="6C730AA1" wp14:editId="146BB44F">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F347BA2" w14:textId="77777777" w:rsidR="001708EA" w:rsidRPr="00AB02B4" w:rsidRDefault="001708EA"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C730AA1" id="Text Box 12" o:spid="_x0000_s1028"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">
                <v:textbox style="mso-fit-shape-to-text:t">
                  <w:txbxContent>
                    <w:p w14:paraId="4F347BA2" w14:textId="77777777" w:rsidR="001708EA" w:rsidRPr="00AB02B4" w:rsidRDefault="001708EA"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501038AD" w14:textId="77777777" w:rsidR="007358F3" w:rsidRPr="007358F3" w:rsidRDefault="007358F3" w:rsidP="007358F3">
      <w:pPr>
        <w:pStyle w:val="NormalIndented"/>
        <w:rPr>
          <w:noProof/>
        </w:rPr>
      </w:pPr>
    </w:p>
    <w:p w14:paraId="195B1925"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56E0612E"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78FCF926"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EF2609"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092EB3B"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5F57069B"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28A54FC9"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68F2A5F0"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3FD4D2D0" w14:textId="77777777" w:rsidR="00953E39" w:rsidRPr="00F63F22" w:rsidRDefault="00953E39" w:rsidP="00EA2497">
      <w:pPr>
        <w:pStyle w:val="Heading3"/>
        <w:rPr>
          <w:noProof/>
        </w:rPr>
      </w:pPr>
      <w:bookmarkStart w:id="1920" w:name="_Toc348257283"/>
      <w:bookmarkStart w:id="1921" w:name="_Toc348257619"/>
      <w:bookmarkStart w:id="1922" w:name="_Toc348263241"/>
      <w:bookmarkStart w:id="1923" w:name="_Toc348336570"/>
      <w:bookmarkStart w:id="1924" w:name="_Toc348770058"/>
      <w:bookmarkStart w:id="1925" w:name="_Toc348856200"/>
      <w:bookmarkStart w:id="1926" w:name="_Toc348866621"/>
      <w:bookmarkStart w:id="1927" w:name="_Toc348947851"/>
      <w:bookmarkStart w:id="1928" w:name="_Toc349735432"/>
      <w:bookmarkStart w:id="1929" w:name="_Toc349735875"/>
      <w:bookmarkStart w:id="1930" w:name="_Toc349736029"/>
      <w:bookmarkStart w:id="1931" w:name="_Toc349803761"/>
      <w:bookmarkStart w:id="1932" w:name="_Toc359236099"/>
      <w:bookmarkStart w:id="1933" w:name="_Ref487452080"/>
      <w:bookmarkStart w:id="1934" w:name="_Toc498146201"/>
      <w:bookmarkStart w:id="1935" w:name="_Toc527864770"/>
      <w:bookmarkStart w:id="1936" w:name="_Toc527866242"/>
      <w:bookmarkStart w:id="1937" w:name="_Toc528481951"/>
      <w:bookmarkStart w:id="1938" w:name="_Toc528482456"/>
      <w:bookmarkStart w:id="1939" w:name="_Toc528482755"/>
      <w:bookmarkStart w:id="1940" w:name="_Toc528482880"/>
      <w:bookmarkStart w:id="1941" w:name="_Toc528486188"/>
      <w:bookmarkStart w:id="1942" w:name="_Toc536689696"/>
      <w:bookmarkStart w:id="1943" w:name="_Ref129045"/>
      <w:bookmarkStart w:id="1944" w:name="_Toc496441"/>
      <w:bookmarkStart w:id="1945" w:name="_Toc524788"/>
      <w:bookmarkStart w:id="1946" w:name="_Toc22443821"/>
      <w:bookmarkStart w:id="1947" w:name="_Toc22444173"/>
      <w:bookmarkStart w:id="1948" w:name="_Toc36358120"/>
      <w:bookmarkStart w:id="1949" w:name="_Toc42232550"/>
      <w:bookmarkStart w:id="1950" w:name="_Toc43275072"/>
      <w:bookmarkStart w:id="1951" w:name="_Toc43275244"/>
      <w:bookmarkStart w:id="1952" w:name="_Toc43275951"/>
      <w:bookmarkStart w:id="1953" w:name="_Toc43276271"/>
      <w:bookmarkStart w:id="1954" w:name="_Toc43276796"/>
      <w:bookmarkStart w:id="1955" w:name="_Toc43276894"/>
      <w:bookmarkStart w:id="1956" w:name="_Toc43277034"/>
      <w:bookmarkStart w:id="1957" w:name="_Toc234219602"/>
      <w:bookmarkStart w:id="1958" w:name="_Toc17270013"/>
      <w:r w:rsidRPr="00F63F22">
        <w:rPr>
          <w:noProof/>
        </w:rPr>
        <w:t xml:space="preserve">BTS </w:t>
      </w:r>
      <w:r w:rsidRPr="00F63F22">
        <w:rPr>
          <w:noProof/>
        </w:rPr>
        <w:noBreakHyphen/>
        <w:t xml:space="preserve"> batch trailer segment</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2A83B3E" w14:textId="77777777" w:rsidR="00953E39" w:rsidRPr="00F63F22" w:rsidRDefault="00953E39" w:rsidP="00EA2497">
      <w:pPr>
        <w:pStyle w:val="NormalIndented"/>
        <w:rPr>
          <w:noProof/>
        </w:rPr>
      </w:pPr>
      <w:r w:rsidRPr="00F63F22">
        <w:rPr>
          <w:noProof/>
        </w:rPr>
        <w:t xml:space="preserve">The BTS segment defines the end of a batch. </w:t>
      </w:r>
    </w:p>
    <w:p w14:paraId="6AF5B6E0" w14:textId="77777777" w:rsidR="00953E39" w:rsidRPr="00776D1C" w:rsidRDefault="00953E39" w:rsidP="00EA2497">
      <w:pPr>
        <w:pStyle w:val="AttributeTableCaption"/>
        <w:rPr>
          <w:noProof/>
          <w:lang w:val="en-US"/>
        </w:rPr>
      </w:pPr>
      <w:bookmarkStart w:id="1959" w:name="_Toc349735703"/>
      <w:bookmarkStart w:id="1960" w:name="_Toc349803975"/>
      <w:r w:rsidRPr="00776D1C">
        <w:rPr>
          <w:noProof/>
          <w:lang w:val="en-US"/>
        </w:rPr>
        <w:t xml:space="preserve">HL7 Attribute Table - BTS </w:t>
      </w:r>
      <w:bookmarkStart w:id="1961" w:name="BTS"/>
      <w:bookmarkEnd w:id="1959"/>
      <w:bookmarkEnd w:id="1960"/>
      <w:bookmarkEnd w:id="1961"/>
      <w:r w:rsidRPr="00776D1C">
        <w:rPr>
          <w:noProof/>
          <w:lang w:val="en-US"/>
        </w:rPr>
        <w:t>– Batch Trailer</w:t>
      </w:r>
      <w:r w:rsidR="004177F8" w:rsidRPr="00F63F22">
        <w:rPr>
          <w:noProof/>
        </w:rPr>
        <w:fldChar w:fldCharType="begin"/>
      </w:r>
      <w:r w:rsidRPr="00776D1C">
        <w:rPr>
          <w:noProof/>
          <w:lang w:val="en-US"/>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9E3C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F75AB2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033FA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50D449B"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90DAD6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CC1F9A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9315B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DB5FBF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98FA8FD"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752DABD" w14:textId="77777777" w:rsidR="00953E39" w:rsidRPr="00F63F22" w:rsidRDefault="00953E39" w:rsidP="00EA2497">
            <w:pPr>
              <w:pStyle w:val="AttributeTableHeader"/>
              <w:jc w:val="left"/>
              <w:rPr>
                <w:noProof/>
              </w:rPr>
            </w:pPr>
            <w:r w:rsidRPr="00F63F22">
              <w:rPr>
                <w:noProof/>
              </w:rPr>
              <w:t>ELEMENT NAME</w:t>
            </w:r>
          </w:p>
        </w:tc>
      </w:tr>
      <w:tr w:rsidR="000419D6" w:rsidRPr="009928E9" w14:paraId="5F6F0D8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18600C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CD7DEE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8F2840"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5F07DB0B"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B6B0CE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4DA3CC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5A6F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7D9082"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6F1DA5D0"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142C8E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67D72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4B4DE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A5244"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5792DEC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87A78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D6BB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7FE6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AB02BC"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44949BDF" w14:textId="77777777" w:rsidR="00953E39" w:rsidRPr="00F63F22" w:rsidRDefault="00953E39" w:rsidP="00EA2497">
            <w:pPr>
              <w:pStyle w:val="AttributeTableBody"/>
              <w:jc w:val="left"/>
              <w:rPr>
                <w:noProof/>
              </w:rPr>
            </w:pPr>
            <w:r w:rsidRPr="00F63F22">
              <w:rPr>
                <w:noProof/>
              </w:rPr>
              <w:t>Batch Comment</w:t>
            </w:r>
          </w:p>
        </w:tc>
      </w:tr>
      <w:tr w:rsidR="00953E39" w:rsidRPr="009928E9" w14:paraId="1EAA43D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C760C47"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27C1B2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DC11A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9F0AB1"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D69F0E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44BCE7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0B3DAC4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0757AA"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2CBB0B39" w14:textId="77777777" w:rsidR="00953E39" w:rsidRPr="00F63F22" w:rsidRDefault="00953E39" w:rsidP="00EA2497">
            <w:pPr>
              <w:pStyle w:val="AttributeTableBody"/>
              <w:jc w:val="left"/>
              <w:rPr>
                <w:noProof/>
              </w:rPr>
            </w:pPr>
            <w:r w:rsidRPr="00F63F22">
              <w:rPr>
                <w:noProof/>
              </w:rPr>
              <w:t>Batch Totals</w:t>
            </w:r>
          </w:p>
        </w:tc>
      </w:tr>
    </w:tbl>
    <w:p w14:paraId="04F9DA3D" w14:textId="77777777" w:rsidR="00953E39" w:rsidRPr="008634A1" w:rsidRDefault="00953E39" w:rsidP="00EA2497">
      <w:pPr>
        <w:pStyle w:val="Heading4"/>
        <w:rPr>
          <w:noProof/>
          <w:vanish/>
        </w:rPr>
      </w:pPr>
      <w:bookmarkStart w:id="1962" w:name="_Toc498146202"/>
      <w:bookmarkStart w:id="1963" w:name="_Toc527864771"/>
      <w:bookmarkStart w:id="1964" w:name="_Toc527866243"/>
      <w:r w:rsidRPr="008634A1">
        <w:rPr>
          <w:noProof/>
          <w:vanish/>
        </w:rPr>
        <w:t>BTS field definitions</w:t>
      </w:r>
      <w:bookmarkEnd w:id="1962"/>
      <w:bookmarkEnd w:id="1963"/>
      <w:bookmarkEnd w:id="1964"/>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00361A0D" w14:textId="77777777" w:rsidR="00953E39" w:rsidRPr="00F63F22" w:rsidRDefault="00953E39" w:rsidP="00EA2497">
      <w:pPr>
        <w:pStyle w:val="Heading4"/>
        <w:rPr>
          <w:noProof/>
        </w:rPr>
      </w:pPr>
      <w:bookmarkStart w:id="1965" w:name="_Toc498146203"/>
      <w:bookmarkStart w:id="1966" w:name="_Toc527864772"/>
      <w:bookmarkStart w:id="1967"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5"/>
      <w:bookmarkEnd w:id="1966"/>
      <w:bookmarkEnd w:id="1967"/>
    </w:p>
    <w:p w14:paraId="36920791"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1B390AEA" w14:textId="77777777" w:rsidR="00953E39" w:rsidRPr="00F63F22" w:rsidRDefault="00953E39" w:rsidP="00EA2497">
      <w:pPr>
        <w:pStyle w:val="Heading4"/>
        <w:rPr>
          <w:noProof/>
        </w:rPr>
      </w:pPr>
      <w:bookmarkStart w:id="1968" w:name="_Toc498146204"/>
      <w:bookmarkStart w:id="1969" w:name="_Toc527864773"/>
      <w:bookmarkStart w:id="1970"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8"/>
      <w:bookmarkEnd w:id="1969"/>
      <w:bookmarkEnd w:id="1970"/>
    </w:p>
    <w:p w14:paraId="76646E93"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05F2E6C1" w14:textId="77777777" w:rsidR="00953E39" w:rsidRPr="00F63F22" w:rsidRDefault="00953E39" w:rsidP="00EA2497">
      <w:pPr>
        <w:pStyle w:val="Heading4"/>
        <w:rPr>
          <w:noProof/>
        </w:rPr>
      </w:pPr>
      <w:bookmarkStart w:id="1971" w:name="_BTS-3___Batch_Totals__(NM)___00095"/>
      <w:bookmarkStart w:id="1972" w:name="_Toc498146205"/>
      <w:bookmarkStart w:id="1973" w:name="_Toc527864774"/>
      <w:bookmarkStart w:id="1974" w:name="_Toc527866246"/>
      <w:bookmarkEnd w:id="1971"/>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72"/>
      <w:bookmarkEnd w:id="1973"/>
      <w:bookmarkEnd w:id="1974"/>
    </w:p>
    <w:p w14:paraId="528B3C93"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429FB1A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036F8D92" w14:textId="77777777" w:rsidR="00953E39" w:rsidRPr="00F63F22" w:rsidRDefault="00953E39" w:rsidP="00EA2497">
      <w:pPr>
        <w:pStyle w:val="Heading3"/>
        <w:rPr>
          <w:noProof/>
        </w:rPr>
      </w:pPr>
      <w:bookmarkStart w:id="1975" w:name="_Ref487452111"/>
      <w:bookmarkStart w:id="1976" w:name="_Toc498146206"/>
      <w:bookmarkStart w:id="1977" w:name="_Toc527864775"/>
      <w:bookmarkStart w:id="1978" w:name="_Toc527866247"/>
      <w:bookmarkStart w:id="1979" w:name="_Toc528481952"/>
      <w:bookmarkStart w:id="1980" w:name="_Toc528482457"/>
      <w:bookmarkStart w:id="1981" w:name="_Toc528482756"/>
      <w:bookmarkStart w:id="1982" w:name="_Toc528482881"/>
      <w:bookmarkStart w:id="1983" w:name="_Toc528486189"/>
      <w:bookmarkStart w:id="1984" w:name="_Toc536689697"/>
      <w:bookmarkStart w:id="1985" w:name="_Toc496442"/>
      <w:bookmarkStart w:id="1986" w:name="_Toc524789"/>
      <w:bookmarkStart w:id="1987" w:name="_Toc22443822"/>
      <w:bookmarkStart w:id="1988" w:name="_Toc22444174"/>
      <w:bookmarkStart w:id="1989" w:name="_Toc36358121"/>
      <w:bookmarkStart w:id="1990" w:name="_Toc42232551"/>
      <w:bookmarkStart w:id="1991" w:name="_Toc43275073"/>
      <w:bookmarkStart w:id="1992" w:name="_Toc43275245"/>
      <w:bookmarkStart w:id="1993" w:name="_Toc43275952"/>
      <w:bookmarkStart w:id="1994" w:name="_Toc43276272"/>
      <w:bookmarkStart w:id="1995" w:name="_Toc43276797"/>
      <w:bookmarkStart w:id="1996" w:name="_Toc43276895"/>
      <w:bookmarkStart w:id="1997" w:name="_Toc43277035"/>
      <w:bookmarkStart w:id="1998" w:name="_Toc234219603"/>
      <w:bookmarkStart w:id="1999" w:name="_Toc17270014"/>
      <w:r w:rsidRPr="00F63F22">
        <w:rPr>
          <w:noProof/>
        </w:rPr>
        <w:t>DSC - continuation pointer segment</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6996C01A" w14:textId="77777777" w:rsidR="00953E39" w:rsidRPr="00F63F22" w:rsidRDefault="00953E39" w:rsidP="00EA2497">
      <w:pPr>
        <w:pStyle w:val="NormalIndented"/>
        <w:rPr>
          <w:noProof/>
        </w:rPr>
      </w:pPr>
      <w:r w:rsidRPr="00F63F22">
        <w:rPr>
          <w:noProof/>
        </w:rPr>
        <w:t xml:space="preserve">The DSC segment is used in the continuation protocol. </w:t>
      </w:r>
    </w:p>
    <w:p w14:paraId="575489C6" w14:textId="77777777" w:rsidR="00953E39" w:rsidRPr="00F834B9" w:rsidRDefault="00953E39" w:rsidP="00EA2497">
      <w:pPr>
        <w:pStyle w:val="AttributeTableCaption"/>
        <w:rPr>
          <w:noProof/>
        </w:rPr>
      </w:pPr>
      <w:bookmarkStart w:id="2000" w:name="_Toc349735697"/>
      <w:bookmarkStart w:id="2001" w:name="_Toc349803969"/>
      <w:r w:rsidRPr="00F834B9">
        <w:rPr>
          <w:noProof/>
        </w:rPr>
        <w:t xml:space="preserve">HL7 Attribute Table - DSC </w:t>
      </w:r>
      <w:bookmarkStart w:id="2002" w:name="DSC"/>
      <w:bookmarkEnd w:id="2000"/>
      <w:bookmarkEnd w:id="2001"/>
      <w:bookmarkEnd w:id="2002"/>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F5BDA19"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13653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1E4AE1"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12B9C6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11C5FF4"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899FE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6C4DC2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93E765E"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C4FE8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0A90619" w14:textId="77777777" w:rsidR="00953E39" w:rsidRPr="00F63F22" w:rsidRDefault="00953E39" w:rsidP="00EA2497">
            <w:pPr>
              <w:pStyle w:val="AttributeTableHeader"/>
              <w:jc w:val="left"/>
              <w:rPr>
                <w:noProof/>
              </w:rPr>
            </w:pPr>
            <w:r w:rsidRPr="00F63F22">
              <w:rPr>
                <w:noProof/>
              </w:rPr>
              <w:t>ELEMENT NAME</w:t>
            </w:r>
          </w:p>
        </w:tc>
      </w:tr>
      <w:tr w:rsidR="000419D6" w:rsidRPr="009928E9" w14:paraId="685FAD3D"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1CAFC4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33DDC5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73A71DC"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782EF29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C1E6E3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678081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5DAD30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DDFBB8"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D0EB5C1"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6D018400"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985EE6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216C452"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E7669C3"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C42DD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42050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46C98AD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DF3770" w14:textId="77777777" w:rsidR="00953E39" w:rsidRPr="00F63F22" w:rsidRDefault="001708EA"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5A5E906A"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8D70C58" w14:textId="77777777" w:rsidR="00953E39" w:rsidRPr="00F63F22" w:rsidRDefault="00953E39" w:rsidP="00EA2497">
            <w:pPr>
              <w:pStyle w:val="AttributeTableBody"/>
              <w:jc w:val="left"/>
              <w:rPr>
                <w:noProof/>
              </w:rPr>
            </w:pPr>
            <w:r w:rsidRPr="00F63F22">
              <w:rPr>
                <w:noProof/>
              </w:rPr>
              <w:t>Continuation Style</w:t>
            </w:r>
          </w:p>
        </w:tc>
      </w:tr>
    </w:tbl>
    <w:p w14:paraId="6E31F3E6" w14:textId="77777777" w:rsidR="00953E39" w:rsidRPr="008634A1" w:rsidRDefault="00953E39" w:rsidP="00EA2497">
      <w:pPr>
        <w:pStyle w:val="Heading4"/>
        <w:rPr>
          <w:noProof/>
          <w:vanish/>
        </w:rPr>
      </w:pPr>
      <w:bookmarkStart w:id="2003" w:name="_Toc498146207"/>
      <w:bookmarkStart w:id="2004" w:name="_Toc527864776"/>
      <w:bookmarkStart w:id="2005" w:name="_Toc527866248"/>
      <w:r w:rsidRPr="008634A1">
        <w:rPr>
          <w:noProof/>
          <w:vanish/>
        </w:rPr>
        <w:t>DSC field definitions</w:t>
      </w:r>
      <w:bookmarkEnd w:id="2003"/>
      <w:bookmarkEnd w:id="2004"/>
      <w:bookmarkEnd w:id="2005"/>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D66C128" w14:textId="77777777" w:rsidR="00953E39" w:rsidRPr="00F63F22" w:rsidRDefault="00953E39" w:rsidP="00EA2497">
      <w:pPr>
        <w:pStyle w:val="Heading4"/>
        <w:rPr>
          <w:noProof/>
        </w:rPr>
      </w:pPr>
      <w:bookmarkStart w:id="2006" w:name="_DSC-1___Continuation_Pointer_(ST)__"/>
      <w:bookmarkStart w:id="2007" w:name="_Toc498146208"/>
      <w:bookmarkStart w:id="2008" w:name="_Toc527864777"/>
      <w:bookmarkStart w:id="2009" w:name="_Toc527866249"/>
      <w:bookmarkEnd w:id="2006"/>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7"/>
      <w:bookmarkEnd w:id="2008"/>
      <w:bookmarkEnd w:id="2009"/>
    </w:p>
    <w:p w14:paraId="3A0CE616" w14:textId="77777777"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1BE3A992" w14:textId="77777777" w:rsidR="00953E39" w:rsidRPr="00F63F22" w:rsidRDefault="00953E39" w:rsidP="00EA2497">
      <w:pPr>
        <w:pStyle w:val="Heading4"/>
        <w:rPr>
          <w:noProof/>
        </w:rPr>
      </w:pPr>
      <w:bookmarkStart w:id="2010" w:name="_Toc498146209"/>
      <w:bookmarkStart w:id="2011" w:name="_Toc527864778"/>
      <w:bookmarkStart w:id="2012"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10"/>
      <w:bookmarkEnd w:id="2011"/>
      <w:bookmarkEnd w:id="2012"/>
    </w:p>
    <w:p w14:paraId="07ECF5C6" w14:textId="77777777"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289D5518"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6D63AFB" w14:textId="77777777" w:rsidR="00953E39" w:rsidRPr="00F63F22" w:rsidRDefault="00953E39" w:rsidP="00EA2497">
      <w:pPr>
        <w:pStyle w:val="Heading3"/>
        <w:rPr>
          <w:noProof/>
        </w:rPr>
      </w:pPr>
      <w:bookmarkStart w:id="2013" w:name="HL70398"/>
      <w:bookmarkStart w:id="2014" w:name="_ERR_-_error"/>
      <w:bookmarkStart w:id="2015" w:name="_Toc348257272"/>
      <w:bookmarkStart w:id="2016" w:name="_Toc348257608"/>
      <w:bookmarkStart w:id="2017" w:name="_Toc348263230"/>
      <w:bookmarkStart w:id="2018" w:name="_Toc348336559"/>
      <w:bookmarkStart w:id="2019" w:name="_Toc348770047"/>
      <w:bookmarkStart w:id="2020" w:name="_Toc348856189"/>
      <w:bookmarkStart w:id="2021" w:name="_Toc348866610"/>
      <w:bookmarkStart w:id="2022" w:name="_Toc348947840"/>
      <w:bookmarkStart w:id="2023" w:name="_Toc349735421"/>
      <w:bookmarkStart w:id="2024" w:name="_Toc349735864"/>
      <w:bookmarkStart w:id="2025" w:name="_Toc349736018"/>
      <w:bookmarkStart w:id="2026" w:name="_Toc349803750"/>
      <w:bookmarkStart w:id="2027" w:name="_Toc359236088"/>
      <w:bookmarkStart w:id="2028" w:name="_Ref487452141"/>
      <w:bookmarkStart w:id="2029" w:name="_Toc498146210"/>
      <w:bookmarkStart w:id="2030" w:name="_Toc527864779"/>
      <w:bookmarkStart w:id="2031" w:name="_Toc527866251"/>
      <w:bookmarkStart w:id="2032" w:name="_Toc528481953"/>
      <w:bookmarkStart w:id="2033" w:name="_Toc528482458"/>
      <w:bookmarkStart w:id="2034" w:name="_Toc528482757"/>
      <w:bookmarkStart w:id="2035" w:name="_Toc528482882"/>
      <w:bookmarkStart w:id="2036" w:name="_Toc528486190"/>
      <w:bookmarkStart w:id="2037" w:name="_Toc536689698"/>
      <w:bookmarkStart w:id="2038" w:name="_Toc496443"/>
      <w:bookmarkStart w:id="2039" w:name="_Ref522548"/>
      <w:bookmarkStart w:id="2040" w:name="_Ref522578"/>
      <w:bookmarkStart w:id="2041" w:name="_Toc524790"/>
      <w:bookmarkStart w:id="2042" w:name="_Toc22443823"/>
      <w:bookmarkStart w:id="2043" w:name="_Toc22444175"/>
      <w:bookmarkStart w:id="2044" w:name="_Toc36358122"/>
      <w:bookmarkStart w:id="2045" w:name="_Toc42232552"/>
      <w:bookmarkStart w:id="2046" w:name="_Toc43275074"/>
      <w:bookmarkStart w:id="2047" w:name="_Toc43275246"/>
      <w:bookmarkStart w:id="2048" w:name="_Toc43275953"/>
      <w:bookmarkStart w:id="2049" w:name="_Toc43276273"/>
      <w:bookmarkStart w:id="2050" w:name="_Toc43276798"/>
      <w:bookmarkStart w:id="2051" w:name="_Toc43276896"/>
      <w:bookmarkStart w:id="2052" w:name="_Toc43277036"/>
      <w:bookmarkStart w:id="2053" w:name="_Toc234219604"/>
      <w:bookmarkStart w:id="2054" w:name="_Ref483995281"/>
      <w:bookmarkStart w:id="2055" w:name="_Ref483995327"/>
      <w:bookmarkStart w:id="2056" w:name="_Toc17270015"/>
      <w:bookmarkEnd w:id="2013"/>
      <w:bookmarkEnd w:id="2014"/>
      <w:r w:rsidRPr="00F63F22">
        <w:rPr>
          <w:noProof/>
        </w:rPr>
        <w:t xml:space="preserve">ERR </w:t>
      </w:r>
      <w:r w:rsidRPr="00F63F22">
        <w:rPr>
          <w:noProof/>
        </w:rPr>
        <w:noBreakHyphen/>
        <w:t xml:space="preserve"> error segment</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53A1910A"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78460F03" w14:textId="77777777" w:rsidR="00953E39" w:rsidRPr="00F63F22" w:rsidRDefault="00953E39" w:rsidP="00EA2497">
      <w:pPr>
        <w:pStyle w:val="NormalIndented"/>
        <w:rPr>
          <w:noProof/>
        </w:rPr>
      </w:pPr>
      <w:r w:rsidRPr="00F63F22">
        <w:rPr>
          <w:noProof/>
        </w:rPr>
        <w:t>Use Cases:</w:t>
      </w:r>
    </w:p>
    <w:p w14:paraId="32BAD2E3"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4391E6A"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5E509B14"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555A2E8C"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7FB89A5B"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68068BAB"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5E290DA4"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67FD2358"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7541CDD8"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7882C05D" w14:textId="77777777" w:rsidR="00953E39" w:rsidRPr="00F63F22" w:rsidRDefault="00953E39" w:rsidP="00EA2497">
      <w:pPr>
        <w:pStyle w:val="NormalIndented"/>
        <w:rPr>
          <w:noProof/>
        </w:rPr>
      </w:pPr>
      <w:bookmarkStart w:id="2057"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7"/>
    </w:p>
    <w:p w14:paraId="4B1ABB60"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5B933AFF" w14:textId="77777777" w:rsidR="00953E39" w:rsidRPr="00F63F22" w:rsidRDefault="00953E39" w:rsidP="00EA2497">
      <w:pPr>
        <w:pStyle w:val="AttributeTableCaption"/>
        <w:rPr>
          <w:noProof/>
        </w:rPr>
      </w:pPr>
      <w:bookmarkStart w:id="2058" w:name="_Toc349735682"/>
      <w:bookmarkStart w:id="2059" w:name="_Toc349803954"/>
      <w:r w:rsidRPr="00F63F22">
        <w:rPr>
          <w:noProof/>
        </w:rPr>
        <w:t>HL7 Attribute Table - ERR</w:t>
      </w:r>
      <w:bookmarkStart w:id="2060" w:name="ERR"/>
      <w:bookmarkEnd w:id="2058"/>
      <w:bookmarkEnd w:id="2059"/>
      <w:bookmarkEnd w:id="2060"/>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111DB4D"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4B42C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44D5C4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6D8F78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C9D3F6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795225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F531CA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27E08BB"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821C945"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334604"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4F131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516D64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826B88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8129D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62F1C6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861B2ED"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4719EC3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87C3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B6BECC5"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1666F844"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192874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F9CDAC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F8315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DF69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B0109"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07396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D6F0834"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079A99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ED1E65"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3B3F0C5" w14:textId="77777777" w:rsidR="00953E39" w:rsidRPr="00F63F22" w:rsidRDefault="00953E39" w:rsidP="00EA2497">
            <w:pPr>
              <w:pStyle w:val="AttributeTableBody"/>
              <w:jc w:val="left"/>
              <w:rPr>
                <w:noProof/>
              </w:rPr>
            </w:pPr>
            <w:r w:rsidRPr="00F63F22">
              <w:rPr>
                <w:noProof/>
              </w:rPr>
              <w:t>Error Location</w:t>
            </w:r>
          </w:p>
        </w:tc>
      </w:tr>
      <w:tr w:rsidR="000419D6" w:rsidRPr="009928E9" w14:paraId="3324034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0A68E2"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A666E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4CF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963523"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8144E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C3C11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9898C" w14:textId="77777777" w:rsidR="00953E39" w:rsidRPr="008F278C" w:rsidRDefault="001708EA"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426E7369"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24E5BC9" w14:textId="77777777" w:rsidR="00953E39" w:rsidRPr="00F63F22" w:rsidRDefault="00953E39" w:rsidP="00EA2497">
            <w:pPr>
              <w:pStyle w:val="AttributeTableBody"/>
              <w:jc w:val="left"/>
              <w:rPr>
                <w:noProof/>
              </w:rPr>
            </w:pPr>
            <w:r w:rsidRPr="00F63F22">
              <w:rPr>
                <w:noProof/>
              </w:rPr>
              <w:t>HL7 Error Code</w:t>
            </w:r>
          </w:p>
        </w:tc>
      </w:tr>
      <w:tr w:rsidR="000419D6" w:rsidRPr="009928E9" w14:paraId="53058FA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9EFC7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948E94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7D2A26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14EB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1EA9BA5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5E0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283C3C" w14:textId="77777777" w:rsidR="00953E39" w:rsidRPr="008F278C" w:rsidRDefault="001708EA"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199BBBC4"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067F0C3F" w14:textId="77777777" w:rsidR="00953E39" w:rsidRPr="00F63F22" w:rsidRDefault="00953E39" w:rsidP="00EA2497">
            <w:pPr>
              <w:pStyle w:val="AttributeTableBody"/>
              <w:jc w:val="left"/>
              <w:rPr>
                <w:noProof/>
              </w:rPr>
            </w:pPr>
            <w:r w:rsidRPr="00F63F22">
              <w:rPr>
                <w:noProof/>
              </w:rPr>
              <w:t>Severity</w:t>
            </w:r>
          </w:p>
        </w:tc>
      </w:tr>
      <w:tr w:rsidR="000419D6" w:rsidRPr="009928E9" w14:paraId="11E0253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64A71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B6A6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84EC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324E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516B680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8240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E3459" w14:textId="77777777" w:rsidR="00953E39" w:rsidRPr="008F278C" w:rsidRDefault="001708EA"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162B15AC"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0DEB2B13"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767A603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01448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EAE4E0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F32BD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EE6C3A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5EB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6B5880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2D3147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9A28F3"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7321E5D0"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12B413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9D70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D49FD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5DE84"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28653C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648F3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BAF8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E65B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E3378"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74950F8"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2052E5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67C9C2"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25B3D2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A8B6DC"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297C0F1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175B678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9F8A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3A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7A57"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005036CC" w14:textId="77777777" w:rsidR="00953E39" w:rsidRPr="00F63F22" w:rsidRDefault="00953E39" w:rsidP="00EA2497">
            <w:pPr>
              <w:pStyle w:val="AttributeTableBody"/>
              <w:jc w:val="left"/>
              <w:rPr>
                <w:noProof/>
              </w:rPr>
            </w:pPr>
            <w:r w:rsidRPr="00F63F22">
              <w:rPr>
                <w:noProof/>
              </w:rPr>
              <w:t>User Message</w:t>
            </w:r>
          </w:p>
        </w:tc>
      </w:tr>
      <w:tr w:rsidR="000419D6" w:rsidRPr="009928E9" w14:paraId="5E3773B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7451F6B"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1D308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07DA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5946D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C008A1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BBE6D38"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370E785" w14:textId="77777777" w:rsidR="00953E39" w:rsidRPr="008F278C" w:rsidRDefault="001708EA"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0D6E9B8E"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67525FF0"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2511A94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5F4B8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32E0A9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4DD8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72967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D0471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722E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EA91B" w14:textId="77777777" w:rsidR="00953E39" w:rsidRPr="008F278C" w:rsidRDefault="001708EA"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38A43C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0A561FE1" w14:textId="77777777" w:rsidR="00953E39" w:rsidRPr="00F63F22" w:rsidRDefault="00953E39" w:rsidP="00EA2497">
            <w:pPr>
              <w:pStyle w:val="AttributeTableBody"/>
              <w:jc w:val="left"/>
              <w:rPr>
                <w:noProof/>
              </w:rPr>
            </w:pPr>
            <w:r w:rsidRPr="00F63F22">
              <w:rPr>
                <w:noProof/>
              </w:rPr>
              <w:t>Override Type</w:t>
            </w:r>
          </w:p>
        </w:tc>
      </w:tr>
      <w:tr w:rsidR="000419D6" w:rsidRPr="009928E9" w14:paraId="7FAD01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978E30"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1E36A44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48ED4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4243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0AF621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53316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99BDBFE" w14:textId="77777777" w:rsidR="00953E39" w:rsidRPr="008F278C" w:rsidRDefault="001708EA"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1B537E5C"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6D235627"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4DEFC56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B322F70"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3F529E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F89F610"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AB1B0F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1DDF7FF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23D57CA"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65D9C2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3D423C"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922FA78" w14:textId="77777777" w:rsidR="00953E39" w:rsidRPr="00F63F22" w:rsidRDefault="00953E39" w:rsidP="00EA2497">
            <w:pPr>
              <w:pStyle w:val="AttributeTableBody"/>
              <w:jc w:val="left"/>
              <w:rPr>
                <w:noProof/>
              </w:rPr>
            </w:pPr>
            <w:r w:rsidRPr="00F63F22">
              <w:rPr>
                <w:noProof/>
              </w:rPr>
              <w:t>Help Desk Contact Point</w:t>
            </w:r>
          </w:p>
        </w:tc>
      </w:tr>
    </w:tbl>
    <w:p w14:paraId="0274EB58" w14:textId="77777777" w:rsidR="00953E39" w:rsidRPr="009F32B1" w:rsidRDefault="00953E39" w:rsidP="00EA2497">
      <w:pPr>
        <w:pStyle w:val="Heading4"/>
        <w:rPr>
          <w:noProof/>
          <w:vanish/>
        </w:rPr>
      </w:pPr>
      <w:bookmarkStart w:id="2061" w:name="_Toc498146211"/>
      <w:bookmarkStart w:id="2062" w:name="_Toc527864780"/>
      <w:bookmarkStart w:id="2063" w:name="_Toc527866252"/>
      <w:bookmarkStart w:id="2064" w:name="_Ref522505"/>
      <w:r w:rsidRPr="009F32B1">
        <w:rPr>
          <w:noProof/>
          <w:vanish/>
        </w:rPr>
        <w:t>ERR field definition</w:t>
      </w:r>
      <w:bookmarkEnd w:id="2061"/>
      <w:bookmarkEnd w:id="2062"/>
      <w:bookmarkEnd w:id="2063"/>
      <w:bookmarkEnd w:id="2064"/>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5A754A29" w14:textId="77777777" w:rsidR="00953E39" w:rsidRPr="00F63F22" w:rsidRDefault="00953E39" w:rsidP="00EA2497">
      <w:pPr>
        <w:pStyle w:val="Heading4"/>
        <w:rPr>
          <w:noProof/>
        </w:rPr>
      </w:pPr>
      <w:bookmarkStart w:id="2065" w:name="_Toc498146212"/>
      <w:bookmarkStart w:id="2066" w:name="_Toc527864781"/>
      <w:bookmarkStart w:id="2067" w:name="_Toc527866253"/>
      <w:bookmarkStart w:id="2068" w:name="_Ref17270802"/>
      <w:bookmarkStart w:id="2069" w:name="_Ref17270844"/>
      <w:bookmarkStart w:id="2070" w:name="_Ref17271111"/>
      <w:bookmarkStart w:id="2071"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5"/>
      <w:bookmarkEnd w:id="2066"/>
      <w:bookmarkEnd w:id="2067"/>
      <w:bookmarkEnd w:id="2068"/>
      <w:bookmarkEnd w:id="2069"/>
      <w:bookmarkEnd w:id="2070"/>
      <w:bookmarkEnd w:id="2071"/>
    </w:p>
    <w:p w14:paraId="60AAF3C4"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19569420" w14:textId="77777777" w:rsidR="00953E39" w:rsidRPr="00F63F22" w:rsidRDefault="00953E39" w:rsidP="00EA2497">
      <w:pPr>
        <w:pStyle w:val="Heading4"/>
        <w:rPr>
          <w:noProof/>
        </w:rPr>
      </w:pPr>
      <w:bookmarkStart w:id="2072" w:name="_Toc348257280"/>
      <w:bookmarkStart w:id="2073" w:name="_Toc348257616"/>
      <w:bookmarkStart w:id="2074" w:name="_Toc348263238"/>
      <w:bookmarkStart w:id="2075" w:name="_Toc348336567"/>
      <w:bookmarkStart w:id="2076" w:name="_Toc348770055"/>
      <w:bookmarkStart w:id="2077" w:name="_Toc348856197"/>
      <w:bookmarkStart w:id="2078" w:name="_Toc348866618"/>
      <w:bookmarkStart w:id="2079" w:name="_Toc348947848"/>
      <w:bookmarkStart w:id="2080" w:name="_Toc349735429"/>
      <w:bookmarkStart w:id="2081" w:name="_Toc349735872"/>
      <w:bookmarkStart w:id="2082" w:name="_Toc349736026"/>
      <w:bookmarkStart w:id="2083" w:name="_Toc349803758"/>
      <w:bookmarkStart w:id="2084" w:name="_Toc359236096"/>
      <w:bookmarkStart w:id="2085" w:name="_Ref487452153"/>
      <w:bookmarkStart w:id="2086" w:name="_Toc498146213"/>
      <w:bookmarkStart w:id="2087" w:name="_Toc527864782"/>
      <w:bookmarkStart w:id="2088" w:name="_Toc527866254"/>
      <w:bookmarkStart w:id="2089" w:name="_Toc528481954"/>
      <w:bookmarkStart w:id="2090" w:name="_Toc528482459"/>
      <w:bookmarkStart w:id="2091" w:name="_Toc528482758"/>
      <w:bookmarkStart w:id="2092" w:name="_Toc528482883"/>
      <w:bookmarkStart w:id="2093" w:name="_Toc528486191"/>
      <w:bookmarkStart w:id="2094"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297D5503" w14:textId="77777777" w:rsidR="00953E39" w:rsidRDefault="00953E39" w:rsidP="002E3902">
      <w:pPr>
        <w:pStyle w:val="Components"/>
      </w:pPr>
      <w:bookmarkStart w:id="2095" w:name="ERLComponent"/>
      <w:r>
        <w:t>Components:  &lt;Segment ID (ST)&gt; ^ &lt;Segment Sequence (NM)&gt; ^ &lt;Field Position (NM)&gt; ^ &lt;Field Repetition (NM)&gt; ^ &lt;Component Number (NM)&gt; ^ &lt;Sub-Component Number (NM)&gt;</w:t>
      </w:r>
      <w:bookmarkEnd w:id="2095"/>
    </w:p>
    <w:p w14:paraId="48330F35"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69DB4A27" w14:textId="77777777" w:rsidR="00953E39" w:rsidRPr="00776D1C" w:rsidRDefault="00953E39" w:rsidP="00EA2497">
      <w:pPr>
        <w:pStyle w:val="Heading4"/>
        <w:rPr>
          <w:noProof/>
          <w:lang w:val="es-US"/>
        </w:rPr>
      </w:pPr>
      <w:r w:rsidRPr="00776D1C">
        <w:rPr>
          <w:noProof/>
          <w:lang w:val="es-US"/>
        </w:rPr>
        <w:t>ERR-3   HL7 Error Code</w:t>
      </w:r>
      <w:r w:rsidR="004177F8" w:rsidRPr="00F834B9">
        <w:rPr>
          <w:noProof/>
          <w:lang w:val="de-DE"/>
        </w:rPr>
        <w:fldChar w:fldCharType="begin"/>
      </w:r>
      <w:r w:rsidRPr="00776D1C">
        <w:rPr>
          <w:noProof/>
          <w:lang w:val="es-US"/>
        </w:rPr>
        <w:instrText xml:space="preserve"> XE "HL7 Error Code" </w:instrText>
      </w:r>
      <w:r w:rsidR="004177F8" w:rsidRPr="00F834B9">
        <w:rPr>
          <w:noProof/>
          <w:lang w:val="de-DE"/>
        </w:rPr>
        <w:fldChar w:fldCharType="end"/>
      </w:r>
      <w:r w:rsidRPr="00776D1C">
        <w:rPr>
          <w:noProof/>
          <w:lang w:val="es-US"/>
        </w:rPr>
        <w:t xml:space="preserve">   (CWE)   01813</w:t>
      </w:r>
    </w:p>
    <w:p w14:paraId="1CB8BB92" w14:textId="77777777" w:rsidR="00953E39" w:rsidRDefault="00953E39" w:rsidP="002E3902">
      <w:pPr>
        <w:pStyle w:val="Components"/>
        <w:rPr>
          <w:noProof/>
        </w:rPr>
      </w:pPr>
      <w:bookmarkStart w:id="2096"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6"/>
    </w:p>
    <w:p w14:paraId="76009E1D"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097" w:name="_Hlt20472997"/>
        <w:r w:rsidRPr="00F63F22">
          <w:rPr>
            <w:rStyle w:val="ReferenceHL7Table"/>
          </w:rPr>
          <w:t>T</w:t>
        </w:r>
        <w:bookmarkEnd w:id="2097"/>
        <w:r w:rsidRPr="00F63F22">
          <w:rPr>
            <w:rStyle w:val="ReferenceHL7Table"/>
          </w:rPr>
          <w:t>abl</w:t>
        </w:r>
        <w:bookmarkStart w:id="2098" w:name="_Hlt20473061"/>
        <w:r w:rsidRPr="00F63F22">
          <w:rPr>
            <w:rStyle w:val="ReferenceHL7Table"/>
          </w:rPr>
          <w:t>e</w:t>
        </w:r>
        <w:bookmarkEnd w:id="2098"/>
        <w:r w:rsidRPr="00F63F22">
          <w:rPr>
            <w:rStyle w:val="ReferenceHL7Table"/>
          </w:rPr>
          <w:t xml:space="preserve"> </w:t>
        </w:r>
        <w:bookmarkStart w:id="2099" w:name="_Hlt253051"/>
        <w:r w:rsidRPr="00F63F22">
          <w:rPr>
            <w:rStyle w:val="ReferenceHL7Table"/>
          </w:rPr>
          <w:t>0</w:t>
        </w:r>
        <w:bookmarkEnd w:id="2099"/>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10BEA2B8"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7C751AC5"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33910508"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5D7ADB59"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4D3DBE32" w14:textId="77777777" w:rsidR="00953E39" w:rsidRPr="00776D1C" w:rsidRDefault="00953E39" w:rsidP="00EA2497">
      <w:pPr>
        <w:pStyle w:val="Heading4"/>
        <w:rPr>
          <w:noProof/>
          <w:lang w:val="fr-FR"/>
        </w:rPr>
      </w:pPr>
      <w:r w:rsidRPr="00776D1C">
        <w:rPr>
          <w:noProof/>
          <w:lang w:val="fr-FR"/>
        </w:rPr>
        <w:t>ERR-5   Application Error Code</w:t>
      </w:r>
      <w:r w:rsidR="004177F8" w:rsidRPr="00F63F22">
        <w:rPr>
          <w:noProof/>
        </w:rPr>
        <w:fldChar w:fldCharType="begin"/>
      </w:r>
      <w:r w:rsidRPr="00776D1C">
        <w:rPr>
          <w:noProof/>
          <w:lang w:val="fr-FR"/>
        </w:rPr>
        <w:instrText xml:space="preserve"> XE "Application Error Code" </w:instrText>
      </w:r>
      <w:r w:rsidR="004177F8" w:rsidRPr="00F63F22">
        <w:rPr>
          <w:noProof/>
        </w:rPr>
        <w:fldChar w:fldCharType="end"/>
      </w:r>
      <w:r w:rsidRPr="00776D1C">
        <w:rPr>
          <w:noProof/>
          <w:lang w:val="fr-FR"/>
        </w:rPr>
        <w:t xml:space="preserve">   (CWE)   01815</w:t>
      </w:r>
    </w:p>
    <w:p w14:paraId="54B66E5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B3C1D7"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100" w:name="_Hlt17274972"/>
        <w:r w:rsidRPr="00F63F22">
          <w:rPr>
            <w:rStyle w:val="HyperlinkText"/>
            <w:noProof/>
          </w:rPr>
          <w:t>e</w:t>
        </w:r>
        <w:bookmarkEnd w:id="2100"/>
      </w:hyperlink>
      <w:r w:rsidRPr="00F63F22">
        <w:rPr>
          <w:noProof/>
        </w:rPr>
        <w:t xml:space="preserve"> </w:t>
      </w:r>
      <w:r w:rsidRPr="009F32B1">
        <w:rPr>
          <w:noProof/>
        </w:rPr>
        <w:t xml:space="preserve">in Chapter 2C, Code Tables, </w:t>
      </w:r>
      <w:r w:rsidRPr="00F63F22">
        <w:rPr>
          <w:noProof/>
        </w:rPr>
        <w:t>for suggested values.</w:t>
      </w:r>
    </w:p>
    <w:p w14:paraId="0C2044D4"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CFD25E6"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6A3BAD4"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72431B6C"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137FF838"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2F624B18"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68E7ADE2"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1B06B2F6" w14:textId="77777777" w:rsidR="00953E39" w:rsidRPr="00F63F22" w:rsidRDefault="00953E39" w:rsidP="00EA2497">
      <w:pPr>
        <w:pStyle w:val="NormalIndented"/>
        <w:rPr>
          <w:noProof/>
        </w:rPr>
      </w:pPr>
      <w:r w:rsidRPr="00F63F22">
        <w:rPr>
          <w:noProof/>
        </w:rPr>
        <w:t>Definition: The text message to be displayed to the application user.</w:t>
      </w:r>
    </w:p>
    <w:p w14:paraId="6B0C4482" w14:textId="77777777" w:rsidR="00953E39" w:rsidRPr="00F63F22" w:rsidRDefault="00953E39" w:rsidP="00EA2497">
      <w:pPr>
        <w:pStyle w:val="NormalIndented"/>
        <w:rPr>
          <w:noProof/>
        </w:rPr>
      </w:pPr>
      <w:r w:rsidRPr="00F63F22">
        <w:rPr>
          <w:noProof/>
        </w:rPr>
        <w:t>Example:</w:t>
      </w:r>
    </w:p>
    <w:p w14:paraId="50AD1175" w14:textId="77777777" w:rsidR="00953E39" w:rsidRPr="00F63F22" w:rsidRDefault="00953E39" w:rsidP="00EA2497">
      <w:pPr>
        <w:pStyle w:val="Example"/>
      </w:pPr>
      <w:r w:rsidRPr="00F63F22">
        <w:t xml:space="preserve">|This program is having trouble communicating with another system. Please contact the help desk.|  </w:t>
      </w:r>
    </w:p>
    <w:p w14:paraId="1A839471"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44E26BD9"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3D50318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89161B"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4E21F2A2"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07660F1D"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5E9257"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54210665" w14:textId="77777777" w:rsidR="00953E39" w:rsidRPr="00F63F22" w:rsidRDefault="00953E39" w:rsidP="00EA2497">
      <w:pPr>
        <w:pStyle w:val="Heading4"/>
        <w:rPr>
          <w:noProof/>
        </w:rPr>
      </w:pPr>
      <w:bookmarkStart w:id="2101" w:name="HL70518"/>
      <w:bookmarkEnd w:id="2101"/>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11FF350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A1E2FA"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0B8D425A"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45372CA5" w14:textId="77777777" w:rsidR="00953E39" w:rsidRDefault="00953E39" w:rsidP="002E3902">
      <w:pPr>
        <w:pStyle w:val="Components"/>
      </w:pPr>
      <w:bookmarkStart w:id="210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70B88763"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2ECBCF"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4DC54E"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02"/>
    </w:p>
    <w:p w14:paraId="2A96F39D"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7C0CA34D" w14:textId="77777777" w:rsidR="00953E39" w:rsidRPr="00F63F22" w:rsidRDefault="00953E39" w:rsidP="00EA2497">
      <w:pPr>
        <w:pStyle w:val="Heading3"/>
        <w:rPr>
          <w:noProof/>
        </w:rPr>
      </w:pPr>
      <w:bookmarkStart w:id="2103" w:name="_Ref129071"/>
      <w:bookmarkStart w:id="2104" w:name="_Toc496444"/>
      <w:bookmarkStart w:id="2105" w:name="_Toc524791"/>
      <w:bookmarkStart w:id="2106" w:name="_Toc22443824"/>
      <w:bookmarkStart w:id="2107" w:name="_Toc22444176"/>
      <w:bookmarkStart w:id="2108" w:name="_Toc36358123"/>
      <w:bookmarkStart w:id="2109" w:name="_Toc42232553"/>
      <w:bookmarkStart w:id="2110" w:name="_Toc43275075"/>
      <w:bookmarkStart w:id="2111" w:name="_Toc43275247"/>
      <w:bookmarkStart w:id="2112" w:name="_Toc43275954"/>
      <w:bookmarkStart w:id="2113" w:name="_Toc43276274"/>
      <w:bookmarkStart w:id="2114" w:name="_Toc43276799"/>
      <w:bookmarkStart w:id="2115" w:name="_Toc43276897"/>
      <w:bookmarkStart w:id="2116" w:name="_Toc43277037"/>
      <w:bookmarkStart w:id="2117" w:name="_Toc234219605"/>
      <w:bookmarkStart w:id="2118" w:name="_Toc17270016"/>
      <w:r w:rsidRPr="00F63F22">
        <w:rPr>
          <w:noProof/>
        </w:rPr>
        <w:t xml:space="preserve">FHS </w:t>
      </w:r>
      <w:r w:rsidRPr="00F63F22">
        <w:rPr>
          <w:noProof/>
        </w:rPr>
        <w:noBreakHyphen/>
        <w:t xml:space="preserve"> file header segment</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0BE1B5F0" w14:textId="77777777"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14:paraId="6D0D807E" w14:textId="77777777" w:rsidR="00953E39" w:rsidRPr="00776D1C" w:rsidRDefault="00953E39" w:rsidP="00EA2497">
      <w:pPr>
        <w:pStyle w:val="AttributeTableCaption"/>
        <w:rPr>
          <w:noProof/>
          <w:lang w:val="en-US"/>
        </w:rPr>
      </w:pPr>
      <w:bookmarkStart w:id="2119" w:name="_Toc349735700"/>
      <w:bookmarkStart w:id="2120" w:name="_Toc349803972"/>
      <w:r w:rsidRPr="00776D1C">
        <w:rPr>
          <w:noProof/>
          <w:lang w:val="en-US"/>
        </w:rPr>
        <w:t>HL7 Attribute Table - FHS</w:t>
      </w:r>
      <w:bookmarkStart w:id="2121" w:name="FHS"/>
      <w:bookmarkEnd w:id="2119"/>
      <w:bookmarkEnd w:id="2120"/>
      <w:bookmarkEnd w:id="2121"/>
      <w:r w:rsidRPr="00776D1C">
        <w:rPr>
          <w:noProof/>
          <w:lang w:val="en-US"/>
        </w:rPr>
        <w:t xml:space="preserve"> - File Header</w:t>
      </w:r>
      <w:r w:rsidR="004177F8" w:rsidRPr="00F63F22">
        <w:rPr>
          <w:noProof/>
        </w:rPr>
        <w:fldChar w:fldCharType="begin"/>
      </w:r>
      <w:r w:rsidRPr="00776D1C">
        <w:rPr>
          <w:noProof/>
          <w:lang w:val="en-US"/>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9099046"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07467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42794F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D8A3E4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B847B1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472216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97756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24940F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F4E7622"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016E2DA" w14:textId="77777777" w:rsidR="00953E39" w:rsidRPr="00F63F22" w:rsidRDefault="00953E39" w:rsidP="00EA2497">
            <w:pPr>
              <w:pStyle w:val="AttributeTableHeader"/>
              <w:jc w:val="left"/>
              <w:rPr>
                <w:noProof/>
              </w:rPr>
            </w:pPr>
            <w:r w:rsidRPr="00F63F22">
              <w:rPr>
                <w:noProof/>
              </w:rPr>
              <w:t>ELEMENT NAME</w:t>
            </w:r>
          </w:p>
        </w:tc>
      </w:tr>
      <w:tr w:rsidR="000419D6" w:rsidRPr="009928E9" w14:paraId="355F9252"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EF0A76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53937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0E4DA6D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06085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067B4FC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3B00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DEE4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EB8AEA"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633CFA6A"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366C95B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7D172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FEDF1F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668261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EAE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A05F37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15907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31E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6AF5AE"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18600355"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503C9E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966E5"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29AD6D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81F6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E8D3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90EB02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3899D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EE5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3648BE"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29918F8B"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4B9198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9057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C6EC1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10B9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B21D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20EA2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6764D3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C91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F2D52B"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7AE8AF14"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4153CC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818DC6"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428A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B070D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E5BC2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0DC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C9A44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B0F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F3BDC"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56381A3F"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6316B3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6EBC12E"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5D5EC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F373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36C7A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594FBE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F9077E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55A2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5A2F87"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42DE3EA9"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4491D3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8F255F3"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3D83A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4ADC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0040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3A7691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699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FBF0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1F742"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11B76B08"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D7B4A2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679A1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68F3A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F3C6F"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267E33B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92883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814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41E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07340"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3EC2426E" w14:textId="77777777" w:rsidR="00953E39" w:rsidRPr="00F63F22" w:rsidRDefault="00953E39" w:rsidP="00EA2497">
            <w:pPr>
              <w:pStyle w:val="AttributeTableBody"/>
              <w:jc w:val="left"/>
              <w:rPr>
                <w:noProof/>
              </w:rPr>
            </w:pPr>
            <w:r w:rsidRPr="00F63F22">
              <w:rPr>
                <w:noProof/>
              </w:rPr>
              <w:t>File Security</w:t>
            </w:r>
          </w:p>
        </w:tc>
      </w:tr>
      <w:tr w:rsidR="000419D6" w:rsidRPr="009928E9" w14:paraId="183C29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DD9A6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61E28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736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61CD76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B7FC7C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2117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9653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005942"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26CEFE6" w14:textId="77777777" w:rsidR="00953E39" w:rsidRPr="00F63F22" w:rsidRDefault="00953E39" w:rsidP="00EA2497">
            <w:pPr>
              <w:pStyle w:val="AttributeTableBody"/>
              <w:jc w:val="left"/>
              <w:rPr>
                <w:noProof/>
              </w:rPr>
            </w:pPr>
            <w:r w:rsidRPr="00F63F22">
              <w:rPr>
                <w:noProof/>
              </w:rPr>
              <w:t>File Name/ID</w:t>
            </w:r>
          </w:p>
        </w:tc>
      </w:tr>
      <w:tr w:rsidR="000419D6" w:rsidRPr="009928E9" w14:paraId="670F191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71EDEE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65AE3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AB85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371012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E92E6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A871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12A43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326ED"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2869347B"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0E9BBD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363D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95A4E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7EA5B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DA7AD8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B8E4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1AD9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103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616E1"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6876A0" w14:textId="77777777" w:rsidR="00953E39" w:rsidRPr="00F63F22" w:rsidRDefault="00953E39" w:rsidP="00EA2497">
            <w:pPr>
              <w:pStyle w:val="AttributeTableBody"/>
              <w:jc w:val="left"/>
              <w:rPr>
                <w:noProof/>
              </w:rPr>
            </w:pPr>
            <w:r w:rsidRPr="00F63F22">
              <w:rPr>
                <w:noProof/>
              </w:rPr>
              <w:t>File Control ID</w:t>
            </w:r>
          </w:p>
        </w:tc>
      </w:tr>
      <w:tr w:rsidR="000419D6" w:rsidRPr="009928E9" w14:paraId="21A24E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C1CE7D"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11B55F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DECA8"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12C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975A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6EBC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8421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1C23BB"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51937953"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0AA8AE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A78D4D"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8E4BD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51705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4F3C1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7C0A4E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822E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CE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99CAB"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4C0C3060"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3597DC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42A77D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C43B5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9A36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3615E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CF2B2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B8CC8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C04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EF2D0"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5A060FC5"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3941773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EB2062"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046221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6F265"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DDFA50"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8D89F03"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695908A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AE1BAE" w14:textId="77777777" w:rsidR="003606AD" w:rsidRPr="00F63F22" w:rsidRDefault="001708EA"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D68A55A"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029C1796"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18F25E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F87226C"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1E403E83"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AE0B0"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A8326"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E062005"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074A24"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4EB41753" w14:textId="77777777" w:rsidR="003606AD" w:rsidRDefault="001708EA"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DEFB998"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20AFF262" w14:textId="77777777" w:rsidR="003606AD" w:rsidRDefault="003606AD" w:rsidP="00EA2497">
            <w:pPr>
              <w:pStyle w:val="AttributeTableBody"/>
              <w:jc w:val="left"/>
              <w:rPr>
                <w:noProof/>
              </w:rPr>
            </w:pPr>
            <w:r>
              <w:rPr>
                <w:noProof/>
              </w:rPr>
              <w:t>Security Handling Instructions</w:t>
            </w:r>
          </w:p>
        </w:tc>
      </w:tr>
      <w:tr w:rsidR="000419D6" w:rsidRPr="009928E9" w14:paraId="5F30DB73"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518EC32"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829F86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2C6BA1"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C29C6E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9C01D0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0A2572BA"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59AF085C"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AE09381"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04878CCA"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705FC236" w14:textId="77777777" w:rsidR="00953E39" w:rsidRPr="00293BD5" w:rsidRDefault="00953E39" w:rsidP="00EA2497">
      <w:pPr>
        <w:pStyle w:val="Heading4"/>
        <w:rPr>
          <w:noProof/>
          <w:vanish/>
        </w:rPr>
      </w:pPr>
      <w:bookmarkStart w:id="2122" w:name="_Toc498146214"/>
      <w:bookmarkStart w:id="2123" w:name="_Toc527864783"/>
      <w:bookmarkStart w:id="2124" w:name="_Toc527866255"/>
      <w:r w:rsidRPr="00293BD5">
        <w:rPr>
          <w:noProof/>
          <w:vanish/>
        </w:rPr>
        <w:t>FHS field definitions</w:t>
      </w:r>
      <w:bookmarkEnd w:id="2122"/>
      <w:bookmarkEnd w:id="2123"/>
      <w:bookmarkEnd w:id="212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24AA7FFD" w14:textId="77777777" w:rsidR="00953E39" w:rsidRPr="00F63F22" w:rsidRDefault="00953E39" w:rsidP="00EA2497">
      <w:pPr>
        <w:pStyle w:val="Heading4"/>
        <w:rPr>
          <w:noProof/>
        </w:rPr>
      </w:pPr>
      <w:bookmarkStart w:id="2125" w:name="_Toc498146215"/>
      <w:bookmarkStart w:id="2126" w:name="_Toc527864784"/>
      <w:bookmarkStart w:id="212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5"/>
      <w:bookmarkEnd w:id="2126"/>
      <w:bookmarkEnd w:id="2127"/>
    </w:p>
    <w:p w14:paraId="3BFCD5D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DA382A6" w14:textId="77777777" w:rsidR="00953E39" w:rsidRPr="00F63F22" w:rsidRDefault="00953E39" w:rsidP="00EA2497">
      <w:pPr>
        <w:pStyle w:val="Heading4"/>
        <w:rPr>
          <w:noProof/>
        </w:rPr>
      </w:pPr>
      <w:bookmarkStart w:id="2128" w:name="_Toc498146216"/>
      <w:bookmarkStart w:id="2129" w:name="_Toc527864785"/>
      <w:bookmarkStart w:id="213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8"/>
      <w:bookmarkEnd w:id="2129"/>
      <w:bookmarkEnd w:id="2130"/>
    </w:p>
    <w:p w14:paraId="34D7FE56"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D44EF99" w14:textId="77777777" w:rsidR="00953E39" w:rsidRPr="00F63F22" w:rsidRDefault="00953E39" w:rsidP="00EA2497">
      <w:pPr>
        <w:pStyle w:val="Heading4"/>
        <w:rPr>
          <w:noProof/>
        </w:rPr>
      </w:pPr>
      <w:bookmarkStart w:id="2131" w:name="_Toc498146217"/>
      <w:bookmarkStart w:id="2132" w:name="_Toc527864786"/>
      <w:bookmarkStart w:id="213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31"/>
      <w:bookmarkEnd w:id="2132"/>
      <w:bookmarkEnd w:id="2133"/>
    </w:p>
    <w:p w14:paraId="38A8AFED" w14:textId="77777777" w:rsidR="00953E39" w:rsidRDefault="00953E39" w:rsidP="002E3902">
      <w:pPr>
        <w:pStyle w:val="Components"/>
      </w:pPr>
      <w:r>
        <w:t>Components:  &lt;Namespace ID (IS)&gt; ^ &lt;Universal ID (ST)&gt; ^ &lt;Universal ID Type (ID)&gt;</w:t>
      </w:r>
    </w:p>
    <w:p w14:paraId="3A71EDCA"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FBC3E4B" w14:textId="77777777" w:rsidR="00953E39" w:rsidRPr="00F63F22" w:rsidRDefault="00953E39" w:rsidP="00EA2497">
      <w:pPr>
        <w:pStyle w:val="Heading4"/>
        <w:rPr>
          <w:noProof/>
        </w:rPr>
      </w:pPr>
      <w:bookmarkStart w:id="2134" w:name="_Toc498146218"/>
      <w:bookmarkStart w:id="2135" w:name="_Toc527864787"/>
      <w:bookmarkStart w:id="213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4"/>
      <w:bookmarkEnd w:id="2135"/>
      <w:bookmarkEnd w:id="2136"/>
    </w:p>
    <w:p w14:paraId="33AE89E8" w14:textId="77777777" w:rsidR="00953E39" w:rsidRDefault="00953E39" w:rsidP="002E3902">
      <w:pPr>
        <w:pStyle w:val="Components"/>
      </w:pPr>
      <w:r>
        <w:t>Components:  &lt;Namespace ID (IS)&gt; ^ &lt;Universal ID (ST)&gt; ^ &lt;Universal ID Type (ID)&gt;</w:t>
      </w:r>
    </w:p>
    <w:p w14:paraId="49ED47C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EE73D24" w14:textId="77777777" w:rsidR="00953E39" w:rsidRPr="00F63F22" w:rsidRDefault="00953E39" w:rsidP="00EA2497">
      <w:pPr>
        <w:pStyle w:val="Heading4"/>
        <w:rPr>
          <w:noProof/>
        </w:rPr>
      </w:pPr>
      <w:bookmarkStart w:id="2137" w:name="_Toc498146219"/>
      <w:bookmarkStart w:id="2138" w:name="_Toc527864788"/>
      <w:bookmarkStart w:id="213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7"/>
      <w:bookmarkEnd w:id="2138"/>
      <w:bookmarkEnd w:id="2139"/>
    </w:p>
    <w:p w14:paraId="7821491E" w14:textId="77777777" w:rsidR="00953E39" w:rsidRDefault="00953E39" w:rsidP="002E3902">
      <w:pPr>
        <w:pStyle w:val="Components"/>
      </w:pPr>
      <w:r>
        <w:t>Components:  &lt;Namespace ID (IS)&gt; ^ &lt;Universal ID (ST)&gt; ^ &lt;Universal ID Type (ID)&gt;</w:t>
      </w:r>
    </w:p>
    <w:p w14:paraId="2FFF0932"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6610A265" w14:textId="77777777" w:rsidR="00953E39" w:rsidRPr="00F63F22" w:rsidRDefault="00953E39" w:rsidP="00EA2497">
      <w:pPr>
        <w:pStyle w:val="Heading4"/>
        <w:rPr>
          <w:noProof/>
        </w:rPr>
      </w:pPr>
      <w:bookmarkStart w:id="2140" w:name="_Toc498146220"/>
      <w:bookmarkStart w:id="2141" w:name="_Toc527864789"/>
      <w:bookmarkStart w:id="214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40"/>
      <w:bookmarkEnd w:id="2141"/>
      <w:bookmarkEnd w:id="2142"/>
    </w:p>
    <w:p w14:paraId="2732F7BA" w14:textId="77777777" w:rsidR="00953E39" w:rsidRDefault="00953E39" w:rsidP="002E3902">
      <w:pPr>
        <w:pStyle w:val="Components"/>
      </w:pPr>
      <w:r>
        <w:t>Components:  &lt;Namespace ID (IS)&gt; ^ &lt;Universal ID (ST)&gt; ^ &lt;Universal ID Type (ID)&gt;</w:t>
      </w:r>
    </w:p>
    <w:p w14:paraId="695657C9"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072A338" w14:textId="77777777" w:rsidR="00953E39" w:rsidRPr="00F63F22" w:rsidRDefault="00953E39" w:rsidP="00EA2497">
      <w:pPr>
        <w:pStyle w:val="Heading4"/>
        <w:rPr>
          <w:noProof/>
        </w:rPr>
      </w:pPr>
      <w:bookmarkStart w:id="2143" w:name="_Toc498146221"/>
      <w:bookmarkStart w:id="2144" w:name="_Toc527864790"/>
      <w:bookmarkStart w:id="214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3"/>
      <w:bookmarkEnd w:id="2144"/>
      <w:bookmarkEnd w:id="2145"/>
    </w:p>
    <w:p w14:paraId="38EC761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27ADC31" w14:textId="77777777" w:rsidR="00953E39" w:rsidRPr="00F63F22" w:rsidRDefault="00953E39" w:rsidP="00EA2497">
      <w:pPr>
        <w:pStyle w:val="Heading4"/>
        <w:rPr>
          <w:noProof/>
        </w:rPr>
      </w:pPr>
      <w:bookmarkStart w:id="2146" w:name="_Toc498146222"/>
      <w:bookmarkStart w:id="2147" w:name="_Toc527864791"/>
      <w:bookmarkStart w:id="214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6"/>
      <w:bookmarkEnd w:id="2147"/>
      <w:bookmarkEnd w:id="2148"/>
    </w:p>
    <w:p w14:paraId="1E5E3877"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1FA8FFF4" w14:textId="77777777" w:rsidR="00953E39" w:rsidRPr="00F63F22" w:rsidRDefault="00953E39" w:rsidP="00EA2497">
      <w:pPr>
        <w:pStyle w:val="Heading4"/>
        <w:rPr>
          <w:noProof/>
        </w:rPr>
      </w:pPr>
      <w:bookmarkStart w:id="2149" w:name="_Toc498146223"/>
      <w:bookmarkStart w:id="2150" w:name="_Toc527864792"/>
      <w:bookmarkStart w:id="215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9"/>
      <w:bookmarkEnd w:id="2150"/>
      <w:bookmarkEnd w:id="2151"/>
    </w:p>
    <w:p w14:paraId="316FFB80"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30101865" w14:textId="77777777" w:rsidR="00953E39" w:rsidRPr="00F63F22" w:rsidRDefault="00953E39" w:rsidP="00EA2497">
      <w:pPr>
        <w:pStyle w:val="Heading4"/>
        <w:rPr>
          <w:noProof/>
        </w:rPr>
      </w:pPr>
      <w:bookmarkStart w:id="2152" w:name="_Toc498146224"/>
      <w:bookmarkStart w:id="2153" w:name="_Toc527864793"/>
      <w:bookmarkStart w:id="2154"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52"/>
      <w:bookmarkEnd w:id="2153"/>
      <w:bookmarkEnd w:id="2154"/>
    </w:p>
    <w:p w14:paraId="7484ABB0"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20BB6657" w14:textId="77777777" w:rsidR="00953E39" w:rsidRPr="00F63F22" w:rsidRDefault="00953E39" w:rsidP="00EA2497">
      <w:pPr>
        <w:pStyle w:val="Heading4"/>
        <w:rPr>
          <w:noProof/>
        </w:rPr>
      </w:pPr>
      <w:bookmarkStart w:id="2155" w:name="_Toc498146225"/>
      <w:bookmarkStart w:id="2156" w:name="_Toc527864794"/>
      <w:bookmarkStart w:id="215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5"/>
      <w:bookmarkEnd w:id="2156"/>
      <w:bookmarkEnd w:id="2157"/>
    </w:p>
    <w:p w14:paraId="5051E48E"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0BA0A54" w14:textId="77777777" w:rsidR="00953E39" w:rsidRPr="00F63F22" w:rsidRDefault="00953E39" w:rsidP="00EA2497">
      <w:pPr>
        <w:pStyle w:val="Heading4"/>
        <w:rPr>
          <w:noProof/>
        </w:rPr>
      </w:pPr>
      <w:bookmarkStart w:id="2158" w:name="_Toc498146226"/>
      <w:bookmarkStart w:id="2159" w:name="_Toc527864795"/>
      <w:bookmarkStart w:id="216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8"/>
      <w:bookmarkEnd w:id="2159"/>
      <w:bookmarkEnd w:id="2160"/>
    </w:p>
    <w:p w14:paraId="2C2B2430"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0E182007"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4E91772C" w14:textId="77777777" w:rsidR="00953E39" w:rsidRDefault="00953E39" w:rsidP="002E3902">
      <w:pPr>
        <w:pStyle w:val="Components"/>
      </w:pPr>
      <w:r>
        <w:t>Components:  &lt;Namespace ID (IS)&gt; ^ &lt;Universal ID (ST)&gt; ^ &lt;Universal ID Type (ID)&gt;</w:t>
      </w:r>
    </w:p>
    <w:p w14:paraId="3D95A987"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31957204"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4D43D25A" w14:textId="77777777" w:rsidR="00953E39" w:rsidRDefault="00953E39" w:rsidP="002E3902">
      <w:pPr>
        <w:pStyle w:val="Components"/>
      </w:pPr>
      <w:r>
        <w:t>Components:  &lt;Namespace ID (IS)&gt; ^ &lt;Universal ID (ST)&gt; ^ &lt;Universal ID Type (ID)&gt;</w:t>
      </w:r>
    </w:p>
    <w:p w14:paraId="3DE9AACD"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484A47B9"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4AE6876"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11EA520F"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655ABF19"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561FE04"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7B5ADAC8" w14:textId="77777777"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14:paraId="67882A1B" w14:textId="77777777" w:rsidR="006A6EAA" w:rsidRPr="005C2AAC" w:rsidRDefault="006A6EAA" w:rsidP="0009059A">
      <w:pPr>
        <w:pStyle w:val="NormalIndented"/>
        <w:rPr>
          <w:noProof/>
        </w:rPr>
      </w:pPr>
    </w:p>
    <w:p w14:paraId="6DC44CF6"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1EC95C93"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2DF139C3" w14:textId="77777777" w:rsidR="0009059A" w:rsidRPr="005C2AAC" w:rsidRDefault="0009059A" w:rsidP="0009059A">
      <w:pPr>
        <w:pStyle w:val="NormalIndented"/>
        <w:rPr>
          <w:noProof/>
        </w:rPr>
      </w:pPr>
    </w:p>
    <w:p w14:paraId="1A41B6D3"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660F6CFB"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78D4B917"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CD9461"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0C20BCD"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3F4BAB03"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4EC6F60"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D799530"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0C5D07B7" w14:textId="77777777" w:rsidR="00953E39" w:rsidRPr="00F63F22" w:rsidRDefault="00953E39" w:rsidP="00EA2497">
      <w:pPr>
        <w:pStyle w:val="Heading3"/>
        <w:rPr>
          <w:noProof/>
        </w:rPr>
      </w:pPr>
      <w:bookmarkStart w:id="2161" w:name="_Toc348257281"/>
      <w:bookmarkStart w:id="2162" w:name="_Toc348257617"/>
      <w:bookmarkStart w:id="2163" w:name="_Toc348263239"/>
      <w:bookmarkStart w:id="2164" w:name="_Toc348336568"/>
      <w:bookmarkStart w:id="2165" w:name="_Toc348770056"/>
      <w:bookmarkStart w:id="2166" w:name="_Toc348856198"/>
      <w:bookmarkStart w:id="2167" w:name="_Toc348866619"/>
      <w:bookmarkStart w:id="2168" w:name="_Toc348947849"/>
      <w:bookmarkStart w:id="2169" w:name="_Toc349735430"/>
      <w:bookmarkStart w:id="2170" w:name="_Toc349735873"/>
      <w:bookmarkStart w:id="2171" w:name="_Toc349736027"/>
      <w:bookmarkStart w:id="2172" w:name="_Toc349803759"/>
      <w:bookmarkStart w:id="2173" w:name="_Toc359236097"/>
      <w:bookmarkStart w:id="2174" w:name="_Ref487452171"/>
      <w:bookmarkStart w:id="2175" w:name="_Toc498146227"/>
      <w:bookmarkStart w:id="2176" w:name="_Toc527864796"/>
      <w:bookmarkStart w:id="2177" w:name="_Toc527866268"/>
      <w:bookmarkStart w:id="2178" w:name="_Toc528481955"/>
      <w:bookmarkStart w:id="2179" w:name="_Toc528482460"/>
      <w:bookmarkStart w:id="2180" w:name="_Toc528482759"/>
      <w:bookmarkStart w:id="2181" w:name="_Toc528482884"/>
      <w:bookmarkStart w:id="2182" w:name="_Toc528486192"/>
      <w:bookmarkStart w:id="2183" w:name="_Toc536689700"/>
      <w:bookmarkStart w:id="2184" w:name="_Ref129110"/>
      <w:bookmarkStart w:id="2185" w:name="_Toc496445"/>
      <w:bookmarkStart w:id="2186" w:name="_Toc524792"/>
      <w:bookmarkStart w:id="2187" w:name="_Toc22443825"/>
      <w:bookmarkStart w:id="2188" w:name="_Toc22444177"/>
      <w:bookmarkStart w:id="2189" w:name="_Toc36358124"/>
      <w:bookmarkStart w:id="2190" w:name="_Toc42232554"/>
      <w:bookmarkStart w:id="2191" w:name="_Toc43275076"/>
      <w:bookmarkStart w:id="2192" w:name="_Toc43275248"/>
      <w:bookmarkStart w:id="2193" w:name="_Toc43275955"/>
      <w:bookmarkStart w:id="2194" w:name="_Toc43276275"/>
      <w:bookmarkStart w:id="2195" w:name="_Toc43276800"/>
      <w:bookmarkStart w:id="2196" w:name="_Toc43276898"/>
      <w:bookmarkStart w:id="2197" w:name="_Toc43277038"/>
      <w:bookmarkStart w:id="2198" w:name="_Toc234219606"/>
      <w:bookmarkStart w:id="2199" w:name="_Toc17270017"/>
      <w:r w:rsidRPr="00F63F22">
        <w:rPr>
          <w:noProof/>
        </w:rPr>
        <w:lastRenderedPageBreak/>
        <w:t xml:space="preserve">FTS </w:t>
      </w:r>
      <w:r w:rsidRPr="00F63F22">
        <w:rPr>
          <w:noProof/>
        </w:rPr>
        <w:noBreakHyphen/>
        <w:t xml:space="preserve"> file trailer segment</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FDB093" w14:textId="77777777" w:rsidR="00953E39" w:rsidRPr="00F63F22" w:rsidRDefault="00953E39" w:rsidP="00EA2497">
      <w:pPr>
        <w:pStyle w:val="NormalIndented"/>
        <w:rPr>
          <w:noProof/>
        </w:rPr>
      </w:pPr>
      <w:r w:rsidRPr="00F63F22">
        <w:rPr>
          <w:noProof/>
        </w:rPr>
        <w:t>The FTS segment defines the end of a file.</w:t>
      </w:r>
    </w:p>
    <w:p w14:paraId="0A6BE0FB" w14:textId="77777777" w:rsidR="00953E39" w:rsidRPr="00F63F22" w:rsidRDefault="00953E39" w:rsidP="00EA2497">
      <w:pPr>
        <w:pStyle w:val="AttributeTableCaption"/>
        <w:rPr>
          <w:noProof/>
        </w:rPr>
      </w:pPr>
      <w:bookmarkStart w:id="2200" w:name="_Toc349735701"/>
      <w:bookmarkStart w:id="2201" w:name="_Toc349803973"/>
      <w:r w:rsidRPr="00F63F22">
        <w:rPr>
          <w:noProof/>
        </w:rPr>
        <w:t xml:space="preserve">HL7 Attribute Table - FTS </w:t>
      </w:r>
      <w:bookmarkStart w:id="2202" w:name="FTS"/>
      <w:bookmarkEnd w:id="2200"/>
      <w:bookmarkEnd w:id="2201"/>
      <w:bookmarkEnd w:id="2202"/>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168FA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7A2AE0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6FB799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8748C6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0A3ABFC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0ADD15C2"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E9877B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A36535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31282D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D780BC8" w14:textId="77777777" w:rsidR="00953E39" w:rsidRPr="00F63F22" w:rsidRDefault="00953E39" w:rsidP="00EA2497">
            <w:pPr>
              <w:pStyle w:val="AttributeTableHeader"/>
              <w:jc w:val="left"/>
              <w:rPr>
                <w:noProof/>
              </w:rPr>
            </w:pPr>
            <w:r w:rsidRPr="00F63F22">
              <w:rPr>
                <w:noProof/>
              </w:rPr>
              <w:t>ELEMENT NAME</w:t>
            </w:r>
          </w:p>
        </w:tc>
      </w:tr>
      <w:tr w:rsidR="000419D6" w:rsidRPr="009928E9" w14:paraId="47F4628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61000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B4A588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33A41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E2AC6C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3A193BA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513453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F5277D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CC4382"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4C4681F5"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651EE08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574BCA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A76CDF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C8D233"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34DB5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47CECF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3EBEB0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A3D8B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BE8DCB"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7D529B5B" w14:textId="77777777" w:rsidR="00953E39" w:rsidRPr="00F63F22" w:rsidRDefault="00953E39" w:rsidP="00EA2497">
            <w:pPr>
              <w:pStyle w:val="AttributeTableBody"/>
              <w:jc w:val="left"/>
              <w:rPr>
                <w:noProof/>
              </w:rPr>
            </w:pPr>
            <w:r w:rsidRPr="00F63F22">
              <w:rPr>
                <w:noProof/>
              </w:rPr>
              <w:t>File Trailer Comment</w:t>
            </w:r>
          </w:p>
        </w:tc>
      </w:tr>
    </w:tbl>
    <w:p w14:paraId="6C9784CF" w14:textId="77777777" w:rsidR="00953E39" w:rsidRPr="00AD311C" w:rsidRDefault="00953E39" w:rsidP="00EA2497">
      <w:pPr>
        <w:pStyle w:val="Heading4"/>
        <w:rPr>
          <w:noProof/>
          <w:vanish/>
        </w:rPr>
      </w:pPr>
      <w:bookmarkStart w:id="2203" w:name="_Toc498146228"/>
      <w:bookmarkStart w:id="2204" w:name="_Toc527864797"/>
      <w:bookmarkStart w:id="2205" w:name="_Toc527866269"/>
      <w:r w:rsidRPr="00AD311C">
        <w:rPr>
          <w:noProof/>
          <w:vanish/>
        </w:rPr>
        <w:t>FTS field definitions</w:t>
      </w:r>
      <w:bookmarkEnd w:id="2203"/>
      <w:bookmarkEnd w:id="2204"/>
      <w:bookmarkEnd w:id="2205"/>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0BCEF223" w14:textId="77777777" w:rsidR="00953E39" w:rsidRPr="00F63F22" w:rsidRDefault="00953E39" w:rsidP="00EA2497">
      <w:pPr>
        <w:pStyle w:val="Heading4"/>
        <w:rPr>
          <w:noProof/>
        </w:rPr>
      </w:pPr>
      <w:bookmarkStart w:id="2206" w:name="_Toc498146229"/>
      <w:bookmarkStart w:id="2207" w:name="_Toc527864798"/>
      <w:bookmarkStart w:id="2208"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6"/>
      <w:bookmarkEnd w:id="2207"/>
      <w:bookmarkEnd w:id="2208"/>
    </w:p>
    <w:p w14:paraId="1D2BE2C9"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37A80A18" w14:textId="77777777" w:rsidR="00953E39" w:rsidRPr="00F63F22" w:rsidRDefault="00953E39" w:rsidP="00EA2497">
      <w:pPr>
        <w:pStyle w:val="Heading4"/>
        <w:rPr>
          <w:noProof/>
        </w:rPr>
      </w:pPr>
      <w:bookmarkStart w:id="2209" w:name="_Toc498146230"/>
      <w:bookmarkStart w:id="2210" w:name="_Toc527864799"/>
      <w:bookmarkStart w:id="2211"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9"/>
      <w:bookmarkEnd w:id="2210"/>
      <w:bookmarkEnd w:id="2211"/>
    </w:p>
    <w:p w14:paraId="449802BA" w14:textId="77777777" w:rsidR="00953E39" w:rsidRPr="00F63F22" w:rsidRDefault="00953E39" w:rsidP="00EA2497">
      <w:pPr>
        <w:pStyle w:val="NormalIndented"/>
        <w:rPr>
          <w:noProof/>
        </w:rPr>
      </w:pPr>
      <w:r w:rsidRPr="00F63F22">
        <w:rPr>
          <w:noProof/>
        </w:rPr>
        <w:t>Definition: The use of this free text field is not further specified.</w:t>
      </w:r>
    </w:p>
    <w:p w14:paraId="16AD6267" w14:textId="77777777" w:rsidR="00953E39" w:rsidRPr="00F63F22" w:rsidRDefault="00953E39" w:rsidP="00EA2497">
      <w:pPr>
        <w:pStyle w:val="Heading3"/>
        <w:rPr>
          <w:noProof/>
        </w:rPr>
      </w:pPr>
      <w:bookmarkStart w:id="2212" w:name="_Toc348257271"/>
      <w:bookmarkStart w:id="2213" w:name="_Toc348257607"/>
      <w:bookmarkStart w:id="2214" w:name="_Toc348263229"/>
      <w:bookmarkStart w:id="2215" w:name="_Toc348336558"/>
      <w:bookmarkStart w:id="2216" w:name="_Toc348770046"/>
      <w:bookmarkStart w:id="2217" w:name="_Toc348856188"/>
      <w:bookmarkStart w:id="2218" w:name="_Toc348866609"/>
      <w:bookmarkStart w:id="2219" w:name="_Toc348947839"/>
      <w:bookmarkStart w:id="2220" w:name="_Toc349735420"/>
      <w:bookmarkStart w:id="2221" w:name="_Toc349735863"/>
      <w:bookmarkStart w:id="2222" w:name="_Toc349736017"/>
      <w:bookmarkStart w:id="2223" w:name="_Toc349803749"/>
      <w:bookmarkStart w:id="2224" w:name="_Ref358261917"/>
      <w:bookmarkStart w:id="2225" w:name="_Ref358261948"/>
      <w:bookmarkStart w:id="2226" w:name="_Ref358262188"/>
      <w:bookmarkStart w:id="2227" w:name="_Ref358262460"/>
      <w:bookmarkStart w:id="2228" w:name="_Toc359236087"/>
      <w:bookmarkStart w:id="2229" w:name="_Ref372021310"/>
      <w:bookmarkStart w:id="2230" w:name="_Ref372021355"/>
      <w:bookmarkStart w:id="2231" w:name="_Ref487452203"/>
      <w:bookmarkStart w:id="2232" w:name="_Ref495203004"/>
      <w:bookmarkStart w:id="2233" w:name="_Ref495203017"/>
      <w:bookmarkStart w:id="2234" w:name="_Ref495203699"/>
      <w:bookmarkStart w:id="2235" w:name="_Ref495203706"/>
      <w:bookmarkStart w:id="2236" w:name="_Toc498146231"/>
      <w:bookmarkStart w:id="2237" w:name="_Toc527864800"/>
      <w:bookmarkStart w:id="2238" w:name="_Toc527866272"/>
      <w:bookmarkStart w:id="2239" w:name="_Toc528481956"/>
      <w:bookmarkStart w:id="2240" w:name="_Toc528482461"/>
      <w:bookmarkStart w:id="2241" w:name="_Toc528482760"/>
      <w:bookmarkStart w:id="2242" w:name="_Toc528482885"/>
      <w:bookmarkStart w:id="2243" w:name="_Toc528486193"/>
      <w:bookmarkStart w:id="2244" w:name="_Toc536689701"/>
      <w:bookmarkStart w:id="2245" w:name="_Toc496446"/>
      <w:bookmarkStart w:id="2246" w:name="_Toc524793"/>
      <w:bookmarkStart w:id="2247" w:name="_Toc22443826"/>
      <w:bookmarkStart w:id="2248" w:name="_Toc22444178"/>
      <w:bookmarkStart w:id="2249" w:name="_Ref33423638"/>
      <w:bookmarkStart w:id="2250" w:name="_Toc36358125"/>
      <w:bookmarkStart w:id="2251" w:name="_Toc42232555"/>
      <w:bookmarkStart w:id="2252" w:name="_Ref43272288"/>
      <w:bookmarkStart w:id="2253" w:name="_Toc43275077"/>
      <w:bookmarkStart w:id="2254" w:name="_Toc43275249"/>
      <w:bookmarkStart w:id="2255" w:name="_Toc43275956"/>
      <w:bookmarkStart w:id="2256" w:name="_Toc43276276"/>
      <w:bookmarkStart w:id="2257" w:name="_Toc43276801"/>
      <w:bookmarkStart w:id="2258" w:name="_Toc43276899"/>
      <w:bookmarkStart w:id="2259" w:name="_Toc43277039"/>
      <w:bookmarkStart w:id="2260" w:name="_Ref228008653"/>
      <w:bookmarkStart w:id="2261" w:name="_Toc234219607"/>
      <w:bookmarkStart w:id="2262" w:name="_Toc17270018"/>
      <w:r w:rsidRPr="00F63F22">
        <w:rPr>
          <w:noProof/>
        </w:rPr>
        <w:t xml:space="preserve">MSA </w:t>
      </w:r>
      <w:r w:rsidRPr="00F63F22">
        <w:rPr>
          <w:noProof/>
        </w:rPr>
        <w:noBreakHyphen/>
        <w:t xml:space="preserve"> message acknowledgment segment</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14A4D22D"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121FCA23" w14:textId="77777777" w:rsidR="00953E39" w:rsidRPr="00776D1C" w:rsidRDefault="00953E39" w:rsidP="00EA2497">
      <w:pPr>
        <w:pStyle w:val="AttributeTableCaption"/>
        <w:rPr>
          <w:noProof/>
          <w:lang w:val="en-US"/>
        </w:rPr>
      </w:pPr>
      <w:bookmarkStart w:id="2263" w:name="_Toc349735679"/>
      <w:bookmarkStart w:id="2264" w:name="_Toc349803951"/>
      <w:r w:rsidRPr="00776D1C">
        <w:rPr>
          <w:noProof/>
          <w:lang w:val="en-US"/>
        </w:rPr>
        <w:t>HL7 Attribute Table - MSA</w:t>
      </w:r>
      <w:bookmarkStart w:id="2265" w:name="MSA"/>
      <w:bookmarkEnd w:id="2263"/>
      <w:bookmarkEnd w:id="2264"/>
      <w:bookmarkEnd w:id="2265"/>
      <w:r w:rsidRPr="00776D1C">
        <w:rPr>
          <w:noProof/>
          <w:lang w:val="en-US"/>
        </w:rPr>
        <w:t xml:space="preserve"> - Message Acknowledgment</w:t>
      </w:r>
      <w:r w:rsidR="004177F8" w:rsidRPr="00F63F22">
        <w:rPr>
          <w:noProof/>
        </w:rPr>
        <w:fldChar w:fldCharType="begin"/>
      </w:r>
      <w:r w:rsidRPr="00776D1C">
        <w:rPr>
          <w:noProof/>
          <w:lang w:val="en-US"/>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488058E"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89A669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65FCDA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461957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AF3A7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361B67A"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A22D5A"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6B2B70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1245F8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B70E183" w14:textId="77777777" w:rsidR="00953E39" w:rsidRPr="00F63F22" w:rsidRDefault="00953E39" w:rsidP="00EA2497">
            <w:pPr>
              <w:pStyle w:val="AttributeTableHeader"/>
              <w:jc w:val="left"/>
              <w:rPr>
                <w:noProof/>
              </w:rPr>
            </w:pPr>
            <w:r w:rsidRPr="00F63F22">
              <w:rPr>
                <w:noProof/>
              </w:rPr>
              <w:t>ELEMENT NAME</w:t>
            </w:r>
          </w:p>
        </w:tc>
      </w:tr>
      <w:tr w:rsidR="000419D6" w:rsidRPr="009928E9" w14:paraId="465120A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149DD7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9C1357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442D8C3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26926B3"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6FE592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6AEE28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34C862" w14:textId="77777777" w:rsidR="00953E39" w:rsidRPr="00F63F22" w:rsidRDefault="001708EA"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19F816B2"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5D8B5BE4"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0B5A5E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5DA2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2CCC3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01A36906"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7500B53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34D50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0DC34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767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740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52D3330D"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0DFC9FC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DCBA9F"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2F035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3DDA3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E8ED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F22E08"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ADCC7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463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F24947"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11F20D80" w14:textId="77777777" w:rsidR="00953E39" w:rsidRPr="00F63F22" w:rsidRDefault="00953E39" w:rsidP="00EA2497">
            <w:pPr>
              <w:pStyle w:val="AttributeTableBody"/>
              <w:jc w:val="left"/>
              <w:rPr>
                <w:noProof/>
              </w:rPr>
            </w:pPr>
            <w:r w:rsidRPr="00F63F22">
              <w:rPr>
                <w:noProof/>
              </w:rPr>
              <w:t>Text Message</w:t>
            </w:r>
          </w:p>
        </w:tc>
      </w:tr>
      <w:tr w:rsidR="000419D6" w:rsidRPr="009928E9" w14:paraId="67A069C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8A32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3B5462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519F7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5F426B"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B83C07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87B54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6744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E9EB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03AB8F2D"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5D882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067BCB"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3C7CA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9B91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2F0A5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AB802C"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5D60F2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29C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B7038"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24CCBD55"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0078088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B4F9210"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6A356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277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7E938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EE1621"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0ED3E5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46C2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4869FF7"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0BB38167" w14:textId="77777777" w:rsidR="00953E39" w:rsidRPr="00F63F22" w:rsidRDefault="00953E39" w:rsidP="00EA2497">
            <w:pPr>
              <w:pStyle w:val="AttributeTableBody"/>
              <w:jc w:val="left"/>
              <w:rPr>
                <w:noProof/>
              </w:rPr>
            </w:pPr>
            <w:r w:rsidRPr="00F63F22">
              <w:rPr>
                <w:noProof/>
              </w:rPr>
              <w:t>Error Condition</w:t>
            </w:r>
          </w:p>
        </w:tc>
      </w:tr>
      <w:tr w:rsidR="000419D6" w:rsidRPr="009928E9" w14:paraId="3440E9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EB56F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3A751A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7735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5B574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430046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25B3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1C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5B00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D1E737B"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5721AAB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95D3A2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488C6FDD"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4EAC43A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1AB69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7F0CB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1BCC5EF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6362ED" w14:textId="77777777" w:rsidR="00953E39" w:rsidRPr="00F63F22" w:rsidRDefault="001708EA"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21D6DEFD"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4B354EED" w14:textId="77777777" w:rsidR="00953E39" w:rsidRPr="00F63F22" w:rsidRDefault="00953E39" w:rsidP="00EA2497">
            <w:pPr>
              <w:pStyle w:val="AttributeTableBody"/>
              <w:jc w:val="left"/>
              <w:rPr>
                <w:noProof/>
              </w:rPr>
            </w:pPr>
            <w:r w:rsidRPr="00F63F22">
              <w:rPr>
                <w:noProof/>
              </w:rPr>
              <w:t xml:space="preserve"> Message Waiting Priority </w:t>
            </w:r>
          </w:p>
        </w:tc>
      </w:tr>
    </w:tbl>
    <w:p w14:paraId="155E23C3" w14:textId="77777777" w:rsidR="00953E39" w:rsidRPr="00F63F22" w:rsidRDefault="00953E39" w:rsidP="00EA2497">
      <w:pPr>
        <w:pStyle w:val="Heading4"/>
        <w:rPr>
          <w:noProof/>
        </w:rPr>
      </w:pPr>
      <w:bookmarkStart w:id="2266" w:name="_MSA-1___Acknowledgment_Code__(ID)__"/>
      <w:bookmarkStart w:id="2267" w:name="_Toc498146233"/>
      <w:bookmarkStart w:id="2268" w:name="_Toc527864802"/>
      <w:bookmarkStart w:id="2269" w:name="_Toc527866274"/>
      <w:bookmarkStart w:id="2270" w:name="_Ref915978"/>
      <w:bookmarkEnd w:id="2266"/>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7"/>
      <w:bookmarkEnd w:id="2268"/>
      <w:bookmarkEnd w:id="2269"/>
      <w:bookmarkEnd w:id="2270"/>
    </w:p>
    <w:p w14:paraId="578EB659"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8F64B40" w14:textId="77777777" w:rsidR="00953E39" w:rsidRPr="00F63F22" w:rsidRDefault="00953E39" w:rsidP="00EA2497">
      <w:pPr>
        <w:pStyle w:val="Heading4"/>
        <w:rPr>
          <w:noProof/>
        </w:rPr>
      </w:pPr>
      <w:bookmarkStart w:id="2271" w:name="_Toc498146234"/>
      <w:bookmarkStart w:id="2272" w:name="_Toc527864803"/>
      <w:bookmarkStart w:id="2273"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1"/>
      <w:bookmarkEnd w:id="2272"/>
      <w:bookmarkEnd w:id="2273"/>
    </w:p>
    <w:p w14:paraId="3BB1A4B3"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290847B0" w14:textId="77777777" w:rsidR="00953E39" w:rsidRPr="00F63F22" w:rsidRDefault="00953E39" w:rsidP="00EA2497">
      <w:pPr>
        <w:pStyle w:val="Heading4"/>
        <w:rPr>
          <w:noProof/>
        </w:rPr>
      </w:pPr>
      <w:bookmarkStart w:id="2274" w:name="_Toc498146235"/>
      <w:bookmarkStart w:id="2275" w:name="_Toc527864804"/>
      <w:bookmarkStart w:id="2276"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4"/>
      <w:bookmarkEnd w:id="2275"/>
      <w:bookmarkEnd w:id="2276"/>
    </w:p>
    <w:p w14:paraId="3DB2EA8D"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13DD053B" w14:textId="77777777" w:rsidR="00953E39" w:rsidRPr="00F63F22" w:rsidRDefault="00953E39" w:rsidP="00EA2497">
      <w:pPr>
        <w:pStyle w:val="Heading4"/>
        <w:rPr>
          <w:noProof/>
        </w:rPr>
      </w:pPr>
      <w:bookmarkStart w:id="2277" w:name="_MSA-4___Expected_Sequence_Number__("/>
      <w:bookmarkStart w:id="2278" w:name="_Toc498146236"/>
      <w:bookmarkStart w:id="2279" w:name="_Toc527864805"/>
      <w:bookmarkStart w:id="2280" w:name="_Toc527866277"/>
      <w:bookmarkEnd w:id="2277"/>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78"/>
      <w:bookmarkEnd w:id="2279"/>
      <w:bookmarkEnd w:id="2280"/>
    </w:p>
    <w:p w14:paraId="211E7264"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28172485" w14:textId="77777777" w:rsidR="00953E39" w:rsidRPr="00F63F22" w:rsidRDefault="00953E39" w:rsidP="00EA2497">
      <w:pPr>
        <w:pStyle w:val="Heading4"/>
        <w:rPr>
          <w:noProof/>
        </w:rPr>
      </w:pPr>
      <w:bookmarkStart w:id="2281" w:name="_Toc498146237"/>
      <w:bookmarkStart w:id="2282" w:name="_Toc527864806"/>
      <w:bookmarkStart w:id="2283" w:name="_Toc527866278"/>
      <w:r w:rsidRPr="00F63F22">
        <w:rPr>
          <w:noProof/>
        </w:rPr>
        <w:t>MSA-5   Delayed Acknowledgment Type 00022</w:t>
      </w:r>
      <w:bookmarkEnd w:id="2281"/>
      <w:bookmarkEnd w:id="2282"/>
      <w:bookmarkEnd w:id="2283"/>
    </w:p>
    <w:p w14:paraId="1AE0D304"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E0C0BFB" w14:textId="77777777" w:rsidR="00953E39" w:rsidRPr="00F63F22" w:rsidRDefault="00953E39" w:rsidP="00EA2497">
      <w:pPr>
        <w:pStyle w:val="Heading4"/>
        <w:rPr>
          <w:noProof/>
        </w:rPr>
      </w:pPr>
      <w:bookmarkStart w:id="2284" w:name="_Ref423137275"/>
      <w:bookmarkStart w:id="2285" w:name="_Toc498146238"/>
      <w:bookmarkStart w:id="2286" w:name="_Toc527864807"/>
      <w:bookmarkStart w:id="2287"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4"/>
      <w:bookmarkEnd w:id="2285"/>
      <w:bookmarkEnd w:id="2286"/>
      <w:bookmarkEnd w:id="2287"/>
    </w:p>
    <w:p w14:paraId="6F34799E" w14:textId="77777777" w:rsidR="00953E39" w:rsidRPr="00F63F22" w:rsidRDefault="00953E39" w:rsidP="00EA2497">
      <w:pPr>
        <w:pStyle w:val="NormalIndented"/>
        <w:rPr>
          <w:rStyle w:val="Strong"/>
        </w:rPr>
      </w:pPr>
      <w:bookmarkStart w:id="2288"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288"/>
    <w:p w14:paraId="4B2A8FA5"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3AD5807D"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2BAF0331"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741A4916"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2F72CC7A"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621B24FB"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666A805"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6B48A4C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5CE73645"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89" w:name="HL70520"/>
      <w:bookmarkEnd w:id="2289"/>
    </w:p>
    <w:p w14:paraId="2D19E130"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54E0CC66" w14:textId="77777777" w:rsidR="00953E39" w:rsidRPr="00F63F22" w:rsidRDefault="00953E39" w:rsidP="00EA2497">
      <w:pPr>
        <w:pStyle w:val="Heading3"/>
        <w:rPr>
          <w:noProof/>
        </w:rPr>
      </w:pPr>
      <w:bookmarkStart w:id="2290" w:name="_Ref487452219"/>
      <w:bookmarkStart w:id="2291" w:name="_Toc498146239"/>
      <w:bookmarkStart w:id="2292" w:name="_Toc527864808"/>
      <w:bookmarkStart w:id="2293" w:name="_Toc527866280"/>
      <w:bookmarkStart w:id="2294" w:name="_Toc528481957"/>
      <w:bookmarkStart w:id="2295" w:name="_Toc528482462"/>
      <w:bookmarkStart w:id="2296" w:name="_Toc528482761"/>
      <w:bookmarkStart w:id="2297" w:name="_Toc528482886"/>
      <w:bookmarkStart w:id="2298" w:name="_Toc528486194"/>
      <w:bookmarkStart w:id="2299" w:name="_Toc536689702"/>
      <w:bookmarkStart w:id="2300" w:name="_Toc496447"/>
      <w:bookmarkStart w:id="2301" w:name="_Toc524794"/>
      <w:bookmarkStart w:id="2302" w:name="_Toc22443827"/>
      <w:bookmarkStart w:id="2303" w:name="_Toc22444179"/>
      <w:bookmarkStart w:id="2304" w:name="_Toc36358126"/>
      <w:bookmarkStart w:id="2305" w:name="_Toc42232556"/>
      <w:bookmarkStart w:id="2306" w:name="_Toc43275078"/>
      <w:bookmarkStart w:id="2307" w:name="_Toc43275250"/>
      <w:bookmarkStart w:id="2308" w:name="_Toc43275957"/>
      <w:bookmarkStart w:id="2309" w:name="_Toc43276277"/>
      <w:bookmarkStart w:id="2310" w:name="_Toc43276802"/>
      <w:bookmarkStart w:id="2311" w:name="_Toc43276900"/>
      <w:bookmarkStart w:id="2312" w:name="_Toc43277040"/>
      <w:bookmarkStart w:id="2313" w:name="_Toc234219608"/>
      <w:bookmarkStart w:id="2314" w:name="_Toc17270019"/>
      <w:r w:rsidRPr="00F63F22">
        <w:rPr>
          <w:noProof/>
        </w:rPr>
        <w:t xml:space="preserve">MSH </w:t>
      </w:r>
      <w:r w:rsidRPr="00F63F22">
        <w:rPr>
          <w:noProof/>
        </w:rPr>
        <w:noBreakHyphen/>
        <w:t xml:space="preserve"> message header segment</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4F0E365A"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F47F79B" w14:textId="77777777" w:rsidR="00953E39" w:rsidRPr="00776D1C" w:rsidRDefault="00953E39" w:rsidP="00EA2497">
      <w:pPr>
        <w:pStyle w:val="AttributeTableCaption"/>
        <w:rPr>
          <w:noProof/>
          <w:lang w:val="en-US"/>
        </w:rPr>
      </w:pPr>
      <w:bookmarkStart w:id="2315" w:name="_Toc349735671"/>
      <w:bookmarkStart w:id="2316" w:name="_Toc349803943"/>
      <w:r w:rsidRPr="00776D1C">
        <w:rPr>
          <w:noProof/>
          <w:lang w:val="en-US"/>
        </w:rPr>
        <w:t>HL7 Attribute Table - MSH</w:t>
      </w:r>
      <w:bookmarkStart w:id="2317" w:name="MSH"/>
      <w:bookmarkEnd w:id="2315"/>
      <w:bookmarkEnd w:id="2316"/>
      <w:bookmarkEnd w:id="2317"/>
      <w:r w:rsidRPr="00776D1C">
        <w:rPr>
          <w:noProof/>
          <w:lang w:val="en-US"/>
        </w:rPr>
        <w:t xml:space="preserve"> - Message Header</w:t>
      </w:r>
      <w:r w:rsidR="004177F8" w:rsidRPr="00F63F22">
        <w:rPr>
          <w:noProof/>
        </w:rPr>
        <w:fldChar w:fldCharType="begin"/>
      </w:r>
      <w:r w:rsidRPr="00776D1C">
        <w:rPr>
          <w:noProof/>
          <w:lang w:val="en-US"/>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2ABF9CD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6F2D82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5AA70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9C6C276"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91EF991"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458FB3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4A9D75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32B67866"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35B49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305E3FBA" w14:textId="77777777" w:rsidR="00953E39" w:rsidRPr="00F63F22" w:rsidRDefault="00953E39" w:rsidP="00EA2497">
            <w:pPr>
              <w:pStyle w:val="AttributeTableHeader"/>
              <w:jc w:val="left"/>
              <w:rPr>
                <w:noProof/>
              </w:rPr>
            </w:pPr>
            <w:r w:rsidRPr="00F63F22">
              <w:rPr>
                <w:noProof/>
              </w:rPr>
              <w:t>ELEMENT NAME</w:t>
            </w:r>
          </w:p>
        </w:tc>
      </w:tr>
      <w:tr w:rsidR="000419D6" w:rsidRPr="009928E9" w14:paraId="1F3E32F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13F1790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BD5BA9"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487232D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0164BA2"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2606FA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8A81F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CA76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331D40"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11F5D6CD" w14:textId="77777777" w:rsidR="00953E39" w:rsidRPr="00F63F22" w:rsidRDefault="00953E39" w:rsidP="00EA2497">
            <w:pPr>
              <w:pStyle w:val="AttributeTableBody"/>
              <w:jc w:val="left"/>
              <w:rPr>
                <w:noProof/>
              </w:rPr>
            </w:pPr>
            <w:r w:rsidRPr="00F63F22">
              <w:rPr>
                <w:noProof/>
              </w:rPr>
              <w:t>Field Separator</w:t>
            </w:r>
          </w:p>
        </w:tc>
      </w:tr>
      <w:tr w:rsidR="000419D6" w:rsidRPr="009928E9" w14:paraId="2C4DE1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5116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EEA868B"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6387DA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A475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6D09BB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BF3A3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4AA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EE5FC"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619F162"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574229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CC9A4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E47BE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51243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E876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11EAD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1009B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6AB1BB" w14:textId="77777777" w:rsidR="00953E39" w:rsidRPr="00F63F22" w:rsidRDefault="001708EA"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B313C95"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3AEDFE50"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7D119FF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35E64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CF09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A0F59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F9A8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8B57A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26645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5298A" w14:textId="77777777" w:rsidR="00953E39" w:rsidRPr="00F63F22" w:rsidRDefault="001708EA"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E77603C"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04B3B41E"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0DFD649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32A1FF"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97D7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4E05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9361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00CC0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3A7A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C1F41" w14:textId="77777777" w:rsidR="00953E39" w:rsidRPr="00F63F22" w:rsidRDefault="001708EA"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78F7BD3A"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53235840"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41481C7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08F0C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B0A39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C74E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2CE15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6CD74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30B093B"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596DD634" w14:textId="77777777" w:rsidR="00953E39" w:rsidRPr="00F63F22" w:rsidRDefault="001708EA"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65BF6474"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7A7DA5A1"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43347D2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679726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7C278D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E63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E6C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189ABA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98A55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1954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8E3CA"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43D7A728"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4B73E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B20FE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D1980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6503A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C48F4B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5E0869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9829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8084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2E152"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283AD983" w14:textId="77777777" w:rsidR="00953E39" w:rsidRPr="00F63F22" w:rsidRDefault="00953E39" w:rsidP="00EA2497">
            <w:pPr>
              <w:pStyle w:val="AttributeTableBody"/>
              <w:jc w:val="left"/>
              <w:rPr>
                <w:noProof/>
              </w:rPr>
            </w:pPr>
            <w:r w:rsidRPr="00F63F22">
              <w:rPr>
                <w:noProof/>
              </w:rPr>
              <w:t>Security</w:t>
            </w:r>
          </w:p>
        </w:tc>
      </w:tr>
      <w:tr w:rsidR="000419D6" w:rsidRPr="009928E9" w14:paraId="11120C1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E37CAC"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632A3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C4C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DC25B9"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49A019B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6CC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E620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13A6F"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40AB9222" w14:textId="77777777" w:rsidR="00953E39" w:rsidRPr="00F63F22" w:rsidRDefault="00953E39" w:rsidP="00EA2497">
            <w:pPr>
              <w:pStyle w:val="AttributeTableBody"/>
              <w:jc w:val="left"/>
              <w:rPr>
                <w:noProof/>
              </w:rPr>
            </w:pPr>
            <w:r w:rsidRPr="00F63F22">
              <w:rPr>
                <w:noProof/>
              </w:rPr>
              <w:t>Message Type</w:t>
            </w:r>
          </w:p>
        </w:tc>
      </w:tr>
      <w:tr w:rsidR="000419D6" w:rsidRPr="009928E9" w14:paraId="6967673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661A0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74026D2A"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C22DB9F"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005023E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7D1C4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3B353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566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4A05D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FCE5388"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6A9E02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EE940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1B180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D0C3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1A637C"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4E676D3A"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D63A7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AC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1B44FC"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3C32240E" w14:textId="77777777" w:rsidR="00953E39" w:rsidRPr="00F63F22" w:rsidRDefault="00953E39" w:rsidP="00EA2497">
            <w:pPr>
              <w:pStyle w:val="AttributeTableBody"/>
              <w:jc w:val="left"/>
              <w:rPr>
                <w:noProof/>
              </w:rPr>
            </w:pPr>
            <w:r w:rsidRPr="00F63F22">
              <w:rPr>
                <w:noProof/>
              </w:rPr>
              <w:t>Processing ID</w:t>
            </w:r>
          </w:p>
        </w:tc>
      </w:tr>
      <w:tr w:rsidR="000419D6" w:rsidRPr="009928E9" w14:paraId="1196FF8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E14AC1"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FFD9FD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A9B4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53E342"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3B424D8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9A59C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81D1E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5DEEAB"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4A9A03F7" w14:textId="77777777" w:rsidR="00953E39" w:rsidRPr="00F63F22" w:rsidRDefault="00953E39" w:rsidP="00EA2497">
            <w:pPr>
              <w:pStyle w:val="AttributeTableBody"/>
              <w:jc w:val="left"/>
              <w:rPr>
                <w:noProof/>
              </w:rPr>
            </w:pPr>
            <w:r w:rsidRPr="00F63F22">
              <w:rPr>
                <w:noProof/>
              </w:rPr>
              <w:t>Version ID</w:t>
            </w:r>
          </w:p>
        </w:tc>
      </w:tr>
      <w:tr w:rsidR="000419D6" w:rsidRPr="009928E9" w14:paraId="161336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D503D4"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F00C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DD00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F38BC5"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1945C0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FA00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254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F22ED"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51CBE4BE" w14:textId="77777777" w:rsidR="00953E39" w:rsidRPr="00F63F22" w:rsidRDefault="00953E39" w:rsidP="00EA2497">
            <w:pPr>
              <w:pStyle w:val="AttributeTableBody"/>
              <w:jc w:val="left"/>
              <w:rPr>
                <w:noProof/>
              </w:rPr>
            </w:pPr>
            <w:r w:rsidRPr="00F63F22">
              <w:rPr>
                <w:noProof/>
              </w:rPr>
              <w:t>Sequence Number</w:t>
            </w:r>
          </w:p>
        </w:tc>
      </w:tr>
      <w:tr w:rsidR="000419D6" w:rsidRPr="009928E9" w14:paraId="19CE72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A2262CC"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1435167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AA7092"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4CAD7F7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0087D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A6854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D41C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5071DE"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402D02B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0232DCB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090D81"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1657C709"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07B6E7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4904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E4CC9B6"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E317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3B36F" w14:textId="77777777" w:rsidR="00953E39" w:rsidRPr="00F63F22" w:rsidRDefault="001708EA"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77D7A57A"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26F438C6" w14:textId="1FF188DB" w:rsidR="00953E39" w:rsidRPr="00F63F22" w:rsidRDefault="00953E39" w:rsidP="00EA2497">
            <w:pPr>
              <w:pStyle w:val="AttributeTableBody"/>
              <w:jc w:val="left"/>
              <w:rPr>
                <w:noProof/>
              </w:rPr>
            </w:pPr>
            <w:r w:rsidRPr="00F63F22">
              <w:rPr>
                <w:noProof/>
              </w:rPr>
              <w:t xml:space="preserve">Accept Acknowledgment </w:t>
            </w:r>
            <w:r w:rsidR="00FB4375">
              <w:rPr>
                <w:noProof/>
              </w:rPr>
              <w:t>Type</w:t>
            </w:r>
          </w:p>
        </w:tc>
      </w:tr>
      <w:tr w:rsidR="000419D6" w:rsidRPr="009928E9" w14:paraId="6AF7D7F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4A620C"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64A05315"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75A02C9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C50A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0F442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3B56C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2FAEE" w14:textId="77777777" w:rsidR="00953E39" w:rsidRPr="00F63F22" w:rsidRDefault="001708EA"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2D31206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50B5D6A2"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594A0D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24499D"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2828D8B0"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420DAAC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5E9CF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5B995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BA109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B45D8" w14:textId="77777777" w:rsidR="00953E39" w:rsidRPr="00F63F22" w:rsidRDefault="001708EA"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21B36017"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7A0621" w14:textId="77777777" w:rsidR="00953E39" w:rsidRPr="00F63F22" w:rsidRDefault="00953E39" w:rsidP="00EA2497">
            <w:pPr>
              <w:pStyle w:val="AttributeTableBody"/>
              <w:jc w:val="left"/>
              <w:rPr>
                <w:noProof/>
              </w:rPr>
            </w:pPr>
            <w:r w:rsidRPr="00F63F22">
              <w:rPr>
                <w:noProof/>
              </w:rPr>
              <w:t>Country Code</w:t>
            </w:r>
          </w:p>
        </w:tc>
      </w:tr>
      <w:tr w:rsidR="000419D6" w:rsidRPr="009928E9" w14:paraId="237708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8F609D4"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61E3C150"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797BF5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9373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AB8596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4A9C62"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725E3EE1" w14:textId="77777777" w:rsidR="00953E39" w:rsidRPr="00F63F22" w:rsidRDefault="001708EA"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249F316E"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0A380DD3" w14:textId="77777777" w:rsidR="00953E39" w:rsidRPr="00F63F22" w:rsidRDefault="00953E39" w:rsidP="00EA2497">
            <w:pPr>
              <w:pStyle w:val="AttributeTableBody"/>
              <w:jc w:val="left"/>
              <w:rPr>
                <w:noProof/>
              </w:rPr>
            </w:pPr>
            <w:r w:rsidRPr="00F63F22">
              <w:rPr>
                <w:noProof/>
              </w:rPr>
              <w:t>Character Set</w:t>
            </w:r>
          </w:p>
        </w:tc>
      </w:tr>
      <w:tr w:rsidR="000419D6" w:rsidRPr="009928E9" w14:paraId="703910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886772"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13F558D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5DA3B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F8AFD"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963D30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A328C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5F47F4"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055865AA"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2B40CE5A"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27CFDCE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849A529"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C5207DD"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120467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CC447"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502AB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7C900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D1DFF" w14:textId="77777777" w:rsidR="00953E39" w:rsidRPr="00F63F22" w:rsidRDefault="001708EA"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2F64C337"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47A1DE09"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37D3A6A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5B723F"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0B3AC84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2537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E9BA60"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759FD8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03443D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401C13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FB6BA"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1181B399"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3F269B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AC7B94"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6D0DB7B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4E480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E900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2557778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791C8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CC12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6E712"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563B61DF"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40C6FC0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162E6A"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38FF6E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58F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5DB3A7"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DC2146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50A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3D0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16CE62"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79F82C43"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47DEC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CC0665A"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6C2346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881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A91BC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A9C380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61E32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971A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10271"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62F764B1"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5D85A7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0FF3F4"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040EA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CDD2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3EC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5F2192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F50E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AB5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9BA6B"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62F148E0"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4E4FD7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B7593BB"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18B16C8A"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9DA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A2A519"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5AA49D8D"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783D1285"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FC7286" w14:textId="77777777" w:rsidR="00486673" w:rsidRPr="008E7980" w:rsidRDefault="001708EA"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44C26269"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704626EA"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15659A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193909"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2AAE02D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07DAC"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221D3"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41687CAF"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60842807"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4900884F" w14:textId="77777777" w:rsidR="00486673" w:rsidRPr="008E7980" w:rsidRDefault="001708EA"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47A0A87"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48F2AFFD"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490434A4"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8BAF062"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06A48B5D"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1832541"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F3930D7"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60137641"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65AC86C2"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26BAB6F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08F5B1"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46C685B4" w14:textId="77777777" w:rsidR="00486673" w:rsidRPr="008E7980" w:rsidRDefault="00486673" w:rsidP="00C2105A">
            <w:pPr>
              <w:pStyle w:val="AttributeTableBody"/>
              <w:jc w:val="left"/>
              <w:rPr>
                <w:noProof/>
              </w:rPr>
            </w:pPr>
            <w:r w:rsidRPr="008E7980">
              <w:rPr>
                <w:noProof/>
              </w:rPr>
              <w:t>Special Access Restriction Instructions</w:t>
            </w:r>
          </w:p>
        </w:tc>
      </w:tr>
    </w:tbl>
    <w:p w14:paraId="416440C9" w14:textId="77777777" w:rsidR="00953E39" w:rsidRPr="00555F65" w:rsidRDefault="00953E39" w:rsidP="00EA2497">
      <w:pPr>
        <w:pStyle w:val="Heading4"/>
        <w:rPr>
          <w:noProof/>
          <w:vanish/>
        </w:rPr>
      </w:pPr>
      <w:bookmarkStart w:id="2318" w:name="_Toc498146240"/>
      <w:bookmarkStart w:id="2319" w:name="_Toc527864809"/>
      <w:bookmarkStart w:id="2320" w:name="_Toc527866281"/>
      <w:r w:rsidRPr="00555F65">
        <w:rPr>
          <w:noProof/>
          <w:vanish/>
        </w:rPr>
        <w:t>MSH field definitions</w:t>
      </w:r>
      <w:bookmarkEnd w:id="2318"/>
      <w:bookmarkEnd w:id="2319"/>
      <w:bookmarkEnd w:id="2320"/>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E162441" w14:textId="77777777" w:rsidR="00953E39" w:rsidRPr="00F63F22" w:rsidRDefault="00953E39" w:rsidP="00EA2497">
      <w:pPr>
        <w:pStyle w:val="Heading4"/>
        <w:rPr>
          <w:noProof/>
        </w:rPr>
      </w:pPr>
      <w:bookmarkStart w:id="2321" w:name="_Toc498146241"/>
      <w:bookmarkStart w:id="2322" w:name="_Toc527864810"/>
      <w:bookmarkStart w:id="2323"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1"/>
      <w:bookmarkEnd w:id="2322"/>
      <w:bookmarkEnd w:id="2323"/>
    </w:p>
    <w:p w14:paraId="7279A528"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3FC1DDAD" w14:textId="77777777" w:rsidR="00953E39" w:rsidRPr="00F63F22" w:rsidRDefault="00953E39" w:rsidP="00EA2497">
      <w:pPr>
        <w:pStyle w:val="Heading4"/>
        <w:rPr>
          <w:noProof/>
        </w:rPr>
      </w:pPr>
      <w:bookmarkStart w:id="2324" w:name="_Toc498146242"/>
      <w:bookmarkStart w:id="2325" w:name="_Toc527864811"/>
      <w:bookmarkStart w:id="2326"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4"/>
      <w:bookmarkEnd w:id="2325"/>
      <w:bookmarkEnd w:id="2326"/>
    </w:p>
    <w:p w14:paraId="0B62104A" w14:textId="77777777"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14:paraId="4C17A393" w14:textId="77777777" w:rsidR="00953E39" w:rsidRPr="00F63F22" w:rsidRDefault="00953E39" w:rsidP="00EA2497">
      <w:pPr>
        <w:pStyle w:val="Heading4"/>
        <w:rPr>
          <w:noProof/>
        </w:rPr>
      </w:pPr>
      <w:bookmarkStart w:id="2327" w:name="_MSH-3___Sending_Application__(HD)__"/>
      <w:bookmarkStart w:id="2328" w:name="_Toc498146243"/>
      <w:bookmarkStart w:id="2329" w:name="_Toc527864812"/>
      <w:bookmarkStart w:id="2330" w:name="_Toc527866284"/>
      <w:bookmarkEnd w:id="2327"/>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28"/>
      <w:bookmarkEnd w:id="2329"/>
      <w:bookmarkEnd w:id="2330"/>
    </w:p>
    <w:p w14:paraId="41EB1D30" w14:textId="77777777" w:rsidR="00953E39" w:rsidRDefault="00953E39" w:rsidP="002E3902">
      <w:pPr>
        <w:pStyle w:val="Components"/>
      </w:pPr>
      <w:r>
        <w:t>Components:  &lt;Namespace ID (IS)&gt; ^ &lt;Universal ID (ST)&gt; ^ &lt;Universal ID Type (ID)&gt;</w:t>
      </w:r>
    </w:p>
    <w:p w14:paraId="73CB8BA8"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1" w:name="_Hlt43262"/>
      <w:r w:rsidR="004177F8">
        <w:rPr>
          <w:rStyle w:val="HyperlinkText"/>
        </w:rPr>
        <w:fldChar w:fldCharType="begin"/>
      </w:r>
      <w:r w:rsidR="008F278C">
        <w:rPr>
          <w:rStyle w:val="HyperlinkText"/>
        </w:rPr>
        <w:instrText>HYPERLINK "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1"/>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62B9A856" w14:textId="77777777" w:rsidR="00953E39" w:rsidRPr="00F63F22" w:rsidRDefault="00953E39" w:rsidP="00EA2497">
      <w:pPr>
        <w:pStyle w:val="Note"/>
        <w:rPr>
          <w:noProof/>
        </w:rPr>
      </w:pPr>
      <w:bookmarkStart w:id="2332" w:name="_Hlt478373099"/>
      <w:bookmarkEnd w:id="2332"/>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333" w:name="_Hlt478373050"/>
        <w:r w:rsidRPr="00F63F22">
          <w:rPr>
            <w:rStyle w:val="ReferenceUserTable"/>
            <w:noProof/>
          </w:rPr>
          <w:t>3</w:t>
        </w:r>
        <w:bookmarkEnd w:id="2333"/>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077BD246" w14:textId="77777777" w:rsidR="00953E39" w:rsidRPr="00F63F22" w:rsidRDefault="00953E39" w:rsidP="00EA2497">
      <w:pPr>
        <w:pStyle w:val="Heading4"/>
        <w:rPr>
          <w:noProof/>
        </w:rPr>
      </w:pPr>
      <w:bookmarkStart w:id="2334" w:name="_MSH-4___Sending_Facility__(HD)___00"/>
      <w:bookmarkStart w:id="2335" w:name="_Toc498146244"/>
      <w:bookmarkStart w:id="2336" w:name="_Toc527864813"/>
      <w:bookmarkStart w:id="2337" w:name="_Toc527866285"/>
      <w:bookmarkEnd w:id="2334"/>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5"/>
      <w:bookmarkEnd w:id="2336"/>
      <w:bookmarkEnd w:id="2337"/>
    </w:p>
    <w:p w14:paraId="343E718A" w14:textId="77777777" w:rsidR="00953E39" w:rsidRDefault="00953E39" w:rsidP="002E3902">
      <w:pPr>
        <w:pStyle w:val="Components"/>
      </w:pPr>
      <w:r>
        <w:t>Components:  &lt;Namespace ID (IS)&gt; ^ &lt;Universal ID (ST)&gt; ^ &lt;Universal ID Type (ID)&gt;</w:t>
      </w:r>
    </w:p>
    <w:p w14:paraId="5A96981E"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5E56A0B2" w14:textId="77777777" w:rsidR="00953E39" w:rsidRPr="00F63F22" w:rsidRDefault="00953E39" w:rsidP="00EA2497">
      <w:pPr>
        <w:pStyle w:val="Note"/>
        <w:rPr>
          <w:noProof/>
        </w:rPr>
      </w:pPr>
      <w:bookmarkStart w:id="2338" w:name="_Hlt478373118"/>
      <w:bookmarkEnd w:id="2338"/>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3C5FB8C9" w14:textId="77777777" w:rsidR="00953E39" w:rsidRPr="00F63F22" w:rsidRDefault="00953E39" w:rsidP="00EA2497">
      <w:pPr>
        <w:pStyle w:val="Heading4"/>
        <w:rPr>
          <w:noProof/>
        </w:rPr>
      </w:pPr>
      <w:bookmarkStart w:id="2339" w:name="_MSH-5___Receiving_Application__(HD)"/>
      <w:bookmarkStart w:id="2340" w:name="_Toc498146245"/>
      <w:bookmarkStart w:id="2341" w:name="_Toc527864814"/>
      <w:bookmarkStart w:id="2342" w:name="_Toc527866286"/>
      <w:bookmarkEnd w:id="2339"/>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40"/>
      <w:bookmarkEnd w:id="2341"/>
      <w:bookmarkEnd w:id="2342"/>
    </w:p>
    <w:p w14:paraId="3F40D4FB" w14:textId="77777777" w:rsidR="00953E39" w:rsidRDefault="00953E39" w:rsidP="002E3902">
      <w:pPr>
        <w:pStyle w:val="Components"/>
      </w:pPr>
      <w:r>
        <w:t>Components:  &lt;Namespace ID (IS)&gt; ^ &lt;Universal ID (ST)&gt; ^ &lt;Universal ID Type (ID)&gt;</w:t>
      </w:r>
    </w:p>
    <w:p w14:paraId="3537727B"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2B2FB59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60566B0C" w14:textId="77777777" w:rsidR="00953E39" w:rsidRPr="00F63F22" w:rsidRDefault="00953E39" w:rsidP="00EA2497">
      <w:pPr>
        <w:pStyle w:val="Heading4"/>
        <w:rPr>
          <w:noProof/>
        </w:rPr>
      </w:pPr>
      <w:bookmarkStart w:id="2343" w:name="_MSH-6___Receiving_Facility__(HD)___"/>
      <w:bookmarkStart w:id="2344" w:name="_Toc498146246"/>
      <w:bookmarkStart w:id="2345" w:name="_Toc527864815"/>
      <w:bookmarkStart w:id="2346" w:name="_Toc527866287"/>
      <w:bookmarkEnd w:id="2343"/>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4"/>
      <w:bookmarkEnd w:id="2345"/>
      <w:bookmarkEnd w:id="2346"/>
    </w:p>
    <w:p w14:paraId="6E559B99" w14:textId="77777777" w:rsidR="00953E39" w:rsidRDefault="00953E39" w:rsidP="002E3902">
      <w:pPr>
        <w:pStyle w:val="Components"/>
      </w:pPr>
      <w:r>
        <w:t>Components:  &lt;Namespace ID (IS)&gt; ^ &lt;Universal ID (ST)&gt; ^ &lt;Universal ID Type (ID)&gt;</w:t>
      </w:r>
    </w:p>
    <w:p w14:paraId="653F4087"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347" w:name="_Hlt43763"/>
        <w:r w:rsidRPr="00F63F22">
          <w:rPr>
            <w:rStyle w:val="HyperlinkText"/>
            <w:noProof/>
          </w:rPr>
          <w:t>y</w:t>
        </w:r>
        <w:bookmarkEnd w:id="2347"/>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469B764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55163A18" w14:textId="77777777" w:rsidR="00953E39" w:rsidRPr="00F63F22" w:rsidRDefault="00953E39" w:rsidP="00EA2497">
      <w:pPr>
        <w:pStyle w:val="Heading4"/>
        <w:rPr>
          <w:noProof/>
        </w:rPr>
      </w:pPr>
      <w:bookmarkStart w:id="2348" w:name="_MSH-7___Date/Time_Of_Message__(DTM)"/>
      <w:bookmarkStart w:id="2349" w:name="_Toc498146247"/>
      <w:bookmarkStart w:id="2350" w:name="_Toc527864816"/>
      <w:bookmarkStart w:id="2351" w:name="_Toc527866288"/>
      <w:bookmarkEnd w:id="2348"/>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49"/>
      <w:bookmarkEnd w:id="2350"/>
      <w:bookmarkEnd w:id="2351"/>
    </w:p>
    <w:p w14:paraId="50BF878E"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EC02E72"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0DC2BFC8" w14:textId="77777777" w:rsidR="00953E39" w:rsidRPr="00F63F22" w:rsidRDefault="00953E39" w:rsidP="00EA2497">
      <w:pPr>
        <w:pStyle w:val="Heading4"/>
        <w:rPr>
          <w:noProof/>
        </w:rPr>
      </w:pPr>
      <w:bookmarkStart w:id="2352" w:name="_Toc498146248"/>
      <w:bookmarkStart w:id="2353" w:name="_Toc527864817"/>
      <w:bookmarkStart w:id="2354"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2"/>
      <w:bookmarkEnd w:id="2353"/>
      <w:bookmarkEnd w:id="2354"/>
    </w:p>
    <w:p w14:paraId="03441282"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6586B734" w14:textId="77777777" w:rsidR="00953E39" w:rsidRPr="00F63F22" w:rsidRDefault="00953E39" w:rsidP="00EA2497">
      <w:pPr>
        <w:pStyle w:val="Heading4"/>
        <w:rPr>
          <w:noProof/>
        </w:rPr>
      </w:pPr>
      <w:bookmarkStart w:id="2355" w:name="_MSH-9___Message_Type__(MSG)___00009"/>
      <w:bookmarkStart w:id="2356" w:name="_Toc498146249"/>
      <w:bookmarkStart w:id="2357" w:name="_Toc527864818"/>
      <w:bookmarkStart w:id="2358" w:name="_Toc527866290"/>
      <w:bookmarkEnd w:id="2355"/>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6"/>
      <w:bookmarkEnd w:id="2357"/>
      <w:bookmarkEnd w:id="2358"/>
      <w:r w:rsidRPr="00F63F22">
        <w:rPr>
          <w:noProof/>
        </w:rPr>
        <w:t xml:space="preserve"> </w:t>
      </w:r>
    </w:p>
    <w:p w14:paraId="7C2F25A6" w14:textId="77777777" w:rsidR="00953E39" w:rsidRDefault="00953E39" w:rsidP="002E3902">
      <w:pPr>
        <w:pStyle w:val="Components"/>
      </w:pPr>
      <w:bookmarkStart w:id="2359" w:name="MSGComponent"/>
      <w:r>
        <w:t>Components:  &lt;Message Code (ID)&gt; ^ &lt;Trigger Event (ID)&gt; ^ &lt;Message Structure (ID)&gt;</w:t>
      </w:r>
      <w:bookmarkEnd w:id="2359"/>
    </w:p>
    <w:p w14:paraId="37C44764"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7FF3AB5B"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4201AEB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559817EA"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360" w:name="_Hlt478373219"/>
        <w:r w:rsidRPr="00F63F22">
          <w:rPr>
            <w:rStyle w:val="HyperlinkText"/>
            <w:noProof/>
          </w:rPr>
          <w:t xml:space="preserve"> </w:t>
        </w:r>
        <w:bookmarkEnd w:id="2360"/>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6DA54C2"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1" w:name="_Hlt478374225"/>
      <w:bookmarkStart w:id="2362" w:name="_Toc498146250"/>
      <w:bookmarkStart w:id="2363" w:name="_Toc527864819"/>
      <w:bookmarkStart w:id="2364" w:name="_Toc527866291"/>
      <w:bookmarkEnd w:id="2361"/>
    </w:p>
    <w:p w14:paraId="40F26DC5" w14:textId="77777777" w:rsidR="00953E39" w:rsidRPr="00F63F22" w:rsidRDefault="00953E39" w:rsidP="00EA2497">
      <w:pPr>
        <w:pStyle w:val="Heading4"/>
        <w:rPr>
          <w:noProof/>
        </w:rPr>
      </w:pPr>
      <w:bookmarkStart w:id="2365" w:name="_MSH-10___Message_Control_ID__(ST)__"/>
      <w:bookmarkEnd w:id="2365"/>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2"/>
      <w:bookmarkEnd w:id="2363"/>
      <w:bookmarkEnd w:id="2364"/>
    </w:p>
    <w:p w14:paraId="2F69E97F"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0D2F7931" w14:textId="77777777" w:rsidR="00953E39" w:rsidRPr="00F63F22" w:rsidRDefault="00953E39" w:rsidP="00EA2497">
      <w:pPr>
        <w:pStyle w:val="Heading4"/>
        <w:rPr>
          <w:noProof/>
        </w:rPr>
      </w:pPr>
      <w:bookmarkStart w:id="2366" w:name="_MSH-11___Processing_ID__(PT)___0001"/>
      <w:bookmarkStart w:id="2367" w:name="_Toc498146251"/>
      <w:bookmarkStart w:id="2368" w:name="_Toc527864820"/>
      <w:bookmarkStart w:id="2369" w:name="_Toc527866292"/>
      <w:bookmarkEnd w:id="2366"/>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7"/>
      <w:bookmarkEnd w:id="2368"/>
      <w:bookmarkEnd w:id="2369"/>
    </w:p>
    <w:p w14:paraId="71490E49" w14:textId="77777777" w:rsidR="00953E39" w:rsidRDefault="00953E39" w:rsidP="002E3902">
      <w:pPr>
        <w:pStyle w:val="Components"/>
      </w:pPr>
      <w:bookmarkStart w:id="2370" w:name="PTComponent"/>
      <w:r>
        <w:t>Components:  &lt;Processing ID (ID)&gt; ^ &lt;Processing Mode (ID)&gt;</w:t>
      </w:r>
      <w:bookmarkEnd w:id="2370"/>
    </w:p>
    <w:p w14:paraId="1AB5FD49"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52C2893F" w14:textId="77777777" w:rsidR="00953E39" w:rsidRPr="00F63F22" w:rsidRDefault="00953E39" w:rsidP="00EA2497">
      <w:pPr>
        <w:pStyle w:val="Heading4"/>
        <w:rPr>
          <w:noProof/>
        </w:rPr>
      </w:pPr>
      <w:bookmarkStart w:id="2371" w:name="_MSH-12___Version_ID__(VID)___00012"/>
      <w:bookmarkStart w:id="2372" w:name="_Hlt478369019"/>
      <w:bookmarkStart w:id="2373" w:name="HL70207"/>
      <w:bookmarkStart w:id="2374" w:name="_Toc498146252"/>
      <w:bookmarkStart w:id="2375" w:name="_Toc527864821"/>
      <w:bookmarkStart w:id="2376" w:name="_Toc527866293"/>
      <w:bookmarkEnd w:id="2371"/>
      <w:bookmarkEnd w:id="2372"/>
      <w:bookmarkEnd w:id="2373"/>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4"/>
      <w:bookmarkEnd w:id="2375"/>
      <w:bookmarkEnd w:id="2376"/>
    </w:p>
    <w:p w14:paraId="0C182AC7" w14:textId="77777777" w:rsidR="00953E39" w:rsidRDefault="00953E39" w:rsidP="002E3902">
      <w:pPr>
        <w:pStyle w:val="Components"/>
      </w:pPr>
      <w:bookmarkStart w:id="2377" w:name="VIDComponent"/>
      <w:r>
        <w:t>Components:  &lt;Version ID (ID)&gt; ^ &lt;Internationalization Code (CWE)&gt; ^ &lt;International Version ID (CWE)&gt;</w:t>
      </w:r>
    </w:p>
    <w:p w14:paraId="162DD58F"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68A70"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7"/>
    </w:p>
    <w:p w14:paraId="33D9F36F"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4B5CAFD5" w14:textId="77777777" w:rsidR="00953E39" w:rsidRPr="00F63F22" w:rsidRDefault="00953E39" w:rsidP="00EA2497">
      <w:pPr>
        <w:pStyle w:val="Heading4"/>
        <w:rPr>
          <w:noProof/>
        </w:rPr>
      </w:pPr>
      <w:bookmarkStart w:id="2378" w:name="_MSH-13___Sequence_Number__(NM)___00"/>
      <w:bookmarkStart w:id="2379" w:name="_Hlt478371358"/>
      <w:bookmarkStart w:id="2380" w:name="HL70104"/>
      <w:bookmarkStart w:id="2381" w:name="_Toc498146253"/>
      <w:bookmarkStart w:id="2382" w:name="_Toc527864822"/>
      <w:bookmarkStart w:id="2383" w:name="_Toc527866294"/>
      <w:bookmarkEnd w:id="2378"/>
      <w:bookmarkEnd w:id="2379"/>
      <w:bookmarkEnd w:id="2380"/>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1"/>
      <w:bookmarkEnd w:id="2382"/>
      <w:bookmarkEnd w:id="2383"/>
    </w:p>
    <w:p w14:paraId="3DD2554C"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491F130F" w14:textId="77777777" w:rsidR="00953E39" w:rsidRPr="00F63F22" w:rsidRDefault="00953E39" w:rsidP="00EA2497">
      <w:pPr>
        <w:pStyle w:val="Heading4"/>
        <w:rPr>
          <w:noProof/>
        </w:rPr>
      </w:pPr>
      <w:bookmarkStart w:id="2384" w:name="_MSH-14___Continuation_Pointer__(ST)"/>
      <w:bookmarkStart w:id="2385" w:name="_Toc498146254"/>
      <w:bookmarkStart w:id="2386" w:name="_Toc527864823"/>
      <w:bookmarkStart w:id="2387" w:name="_Toc527866295"/>
      <w:bookmarkEnd w:id="2384"/>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5"/>
      <w:bookmarkEnd w:id="2386"/>
      <w:bookmarkEnd w:id="2387"/>
    </w:p>
    <w:p w14:paraId="482B071B"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35BC7CC9" w14:textId="77777777" w:rsidR="00953E39" w:rsidRPr="00F63F22" w:rsidRDefault="00953E39" w:rsidP="00EA2497">
      <w:pPr>
        <w:pStyle w:val="NormalIndented"/>
        <w:rPr>
          <w:noProof/>
        </w:rPr>
      </w:pPr>
      <w:r w:rsidRPr="00F63F22">
        <w:rPr>
          <w:noProof/>
        </w:rPr>
        <w:t>Only the sender of a fragmented message values this field.</w:t>
      </w:r>
    </w:p>
    <w:p w14:paraId="1B0C0D07" w14:textId="77777777" w:rsidR="00953E39" w:rsidRPr="00F63F22" w:rsidRDefault="00953E39" w:rsidP="00EA2497">
      <w:pPr>
        <w:pStyle w:val="Heading4"/>
        <w:rPr>
          <w:noProof/>
        </w:rPr>
      </w:pPr>
      <w:bookmarkStart w:id="2388" w:name="_MSH-15___Accept_Acknowledgment_Type"/>
      <w:bookmarkStart w:id="2389" w:name="_MSH-15__"/>
      <w:bookmarkStart w:id="2390" w:name="_Toc498146255"/>
      <w:bookmarkStart w:id="2391" w:name="_Toc527864824"/>
      <w:bookmarkStart w:id="2392" w:name="_Toc527866296"/>
      <w:bookmarkEnd w:id="2388"/>
      <w:bookmarkEnd w:id="2389"/>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90"/>
      <w:bookmarkEnd w:id="2391"/>
      <w:bookmarkEnd w:id="2392"/>
    </w:p>
    <w:p w14:paraId="385C8F7F"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51F9DFB1" w14:textId="77777777" w:rsidR="00953E39" w:rsidRPr="00F63F22" w:rsidRDefault="00953E39" w:rsidP="00EA2497">
      <w:pPr>
        <w:pStyle w:val="Heading4"/>
        <w:rPr>
          <w:noProof/>
        </w:rPr>
      </w:pPr>
      <w:bookmarkStart w:id="2393" w:name="_MSH-16___Application_Acknowledgment"/>
      <w:bookmarkStart w:id="2394" w:name="_MSH-16__"/>
      <w:bookmarkStart w:id="2395" w:name="_Toc498146256"/>
      <w:bookmarkStart w:id="2396" w:name="_Toc527864825"/>
      <w:bookmarkStart w:id="2397" w:name="_Toc527866297"/>
      <w:bookmarkEnd w:id="2393"/>
      <w:bookmarkEnd w:id="2394"/>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5"/>
      <w:bookmarkEnd w:id="2396"/>
      <w:bookmarkEnd w:id="2397"/>
    </w:p>
    <w:p w14:paraId="7A0759FF"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14:paraId="07147D8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3820817B" w14:textId="77777777" w:rsidR="00953E39" w:rsidRPr="00F63F22" w:rsidRDefault="00953E39" w:rsidP="00EA2497">
      <w:pPr>
        <w:pStyle w:val="Note"/>
        <w:rPr>
          <w:noProof/>
        </w:rPr>
      </w:pPr>
      <w:bookmarkStart w:id="2398" w:name="_Hlt478373362"/>
      <w:bookmarkStart w:id="2399" w:name="HL70155"/>
      <w:bookmarkEnd w:id="2398"/>
      <w:bookmarkEnd w:id="2399"/>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52141291" w14:textId="77777777" w:rsidR="00953E39" w:rsidRPr="00F63F22" w:rsidRDefault="00953E39" w:rsidP="00EA2497">
      <w:pPr>
        <w:pStyle w:val="Heading4"/>
        <w:rPr>
          <w:noProof/>
        </w:rPr>
      </w:pPr>
      <w:bookmarkStart w:id="2400" w:name="_Toc498146257"/>
      <w:bookmarkStart w:id="2401" w:name="_Toc527864826"/>
      <w:bookmarkStart w:id="2402"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00"/>
      <w:bookmarkEnd w:id="2401"/>
      <w:bookmarkEnd w:id="2402"/>
    </w:p>
    <w:p w14:paraId="67191812"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48BD4ABF"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20E963EB" w14:textId="77777777" w:rsidR="00953E39" w:rsidRPr="00F63F22" w:rsidRDefault="00953E39" w:rsidP="00EA2497">
      <w:pPr>
        <w:pStyle w:val="Heading4"/>
        <w:rPr>
          <w:noProof/>
        </w:rPr>
      </w:pPr>
      <w:bookmarkStart w:id="2403" w:name="_MSH-18___Character_Set___(ID)___006"/>
      <w:bookmarkStart w:id="2404" w:name="_Ref485094544"/>
      <w:bookmarkStart w:id="2405" w:name="_Toc498146258"/>
      <w:bookmarkStart w:id="2406" w:name="_Toc527864827"/>
      <w:bookmarkStart w:id="2407" w:name="_Toc527866299"/>
      <w:bookmarkEnd w:id="2403"/>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4"/>
      <w:bookmarkEnd w:id="2405"/>
      <w:bookmarkEnd w:id="2406"/>
      <w:bookmarkEnd w:id="2407"/>
    </w:p>
    <w:p w14:paraId="34AB02BE"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1F94FABB"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3163AB41"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57ADB5DA" w14:textId="77777777"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14:paraId="3E2652D9"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5F4522D3"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7A55EA3E"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4D083473" w14:textId="77777777" w:rsidR="00953E39" w:rsidRPr="00F63F22" w:rsidRDefault="00953E39" w:rsidP="00F20C2F">
      <w:pPr>
        <w:pStyle w:val="NormalListAlpha"/>
        <w:numPr>
          <w:ilvl w:val="0"/>
          <w:numId w:val="21"/>
        </w:numPr>
        <w:rPr>
          <w:noProof/>
        </w:rPr>
      </w:pPr>
      <w:bookmarkStart w:id="2408" w:name="_Hlt478373687"/>
      <w:bookmarkStart w:id="2409" w:name="HL70211"/>
      <w:bookmarkEnd w:id="2408"/>
      <w:bookmarkEnd w:id="2409"/>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4ED0F738"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41A8F835"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0A46F36E"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5EF58532"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0C03BEE3"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06BEB747" w14:textId="77777777" w:rsidR="00953E39" w:rsidRPr="00F63F22" w:rsidRDefault="00953E39" w:rsidP="00EA2497">
      <w:pPr>
        <w:pStyle w:val="Heading5"/>
        <w:rPr>
          <w:noProof/>
        </w:rPr>
      </w:pPr>
      <w:r w:rsidRPr="00F63F22">
        <w:rPr>
          <w:noProof/>
        </w:rPr>
        <w:t>Alphabetic Languages Other Than English</w:t>
      </w:r>
    </w:p>
    <w:p w14:paraId="5D89C3BB"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0926CBD5"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0665743"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612E779C" w14:textId="77777777" w:rsidR="00953E39" w:rsidRPr="00F63F22" w:rsidRDefault="00953E39" w:rsidP="00EA2497">
      <w:pPr>
        <w:pStyle w:val="Heading5"/>
        <w:rPr>
          <w:noProof/>
        </w:rPr>
      </w:pPr>
      <w:r w:rsidRPr="00F63F22">
        <w:rPr>
          <w:noProof/>
        </w:rPr>
        <w:t>Non-Alphabetic Languages</w:t>
      </w:r>
    </w:p>
    <w:p w14:paraId="4EAF8672"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3EC59709"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3D400305"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BC0ACFC"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09B9150B"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1C690424" w14:textId="52529621" w:rsidR="00953E39" w:rsidRPr="00F63F22" w:rsidRDefault="009B01F3" w:rsidP="00EA2497">
      <w:pPr>
        <w:pStyle w:val="Heading4"/>
        <w:rPr>
          <w:noProof/>
        </w:rPr>
      </w:pPr>
      <w:bookmarkStart w:id="2410" w:name="_Toc498146259"/>
      <w:bookmarkStart w:id="2411" w:name="_Toc527864828"/>
      <w:bookmarkStart w:id="2412" w:name="_Toc527866300"/>
      <w:r>
        <w:rPr>
          <w:noProof/>
        </w:rPr>
        <w:t>MSH-19   Principal Language O</w:t>
      </w:r>
      <w:r w:rsidR="00953E39" w:rsidRPr="00F63F22">
        <w:rPr>
          <w:noProof/>
        </w:rPr>
        <w:t>f Message</w:t>
      </w:r>
      <w:r w:rsidR="004177F8" w:rsidRPr="00F63F22">
        <w:rPr>
          <w:noProof/>
        </w:rPr>
        <w:fldChar w:fldCharType="begin"/>
      </w:r>
      <w:r w:rsidR="00953E39" w:rsidRPr="00F63F22">
        <w:rPr>
          <w:noProof/>
        </w:rPr>
        <w:instrText xml:space="preserve"> XE "Principal language of message" </w:instrText>
      </w:r>
      <w:r w:rsidR="004177F8" w:rsidRPr="00F63F22">
        <w:rPr>
          <w:noProof/>
        </w:rPr>
        <w:fldChar w:fldCharType="end"/>
      </w:r>
      <w:r w:rsidR="00953E39" w:rsidRPr="00F63F22">
        <w:rPr>
          <w:noProof/>
        </w:rPr>
        <w:t xml:space="preserve">   (CWE)   00693</w:t>
      </w:r>
      <w:bookmarkEnd w:id="2410"/>
      <w:bookmarkEnd w:id="2411"/>
      <w:bookmarkEnd w:id="2412"/>
    </w:p>
    <w:p w14:paraId="03D094F3"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EEE6C5"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2F18121F" w14:textId="77777777" w:rsidR="00953E39" w:rsidRPr="00F63F22" w:rsidRDefault="00953E39" w:rsidP="00EA2497">
      <w:pPr>
        <w:pStyle w:val="Heading4"/>
        <w:rPr>
          <w:noProof/>
        </w:rPr>
      </w:pPr>
      <w:bookmarkStart w:id="2413" w:name="_Ref485094878"/>
      <w:bookmarkStart w:id="2414" w:name="_Toc498146260"/>
      <w:bookmarkStart w:id="2415" w:name="_Toc527864829"/>
      <w:bookmarkStart w:id="2416"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3"/>
      <w:bookmarkEnd w:id="2414"/>
      <w:bookmarkEnd w:id="2415"/>
      <w:bookmarkEnd w:id="2416"/>
    </w:p>
    <w:p w14:paraId="497C0128"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354549D4" w14:textId="77777777" w:rsidR="00953E39" w:rsidRPr="00776D1C" w:rsidRDefault="00953E39" w:rsidP="00EA2497">
      <w:pPr>
        <w:pStyle w:val="Heading4"/>
        <w:rPr>
          <w:noProof/>
          <w:lang w:val="fr-FR"/>
        </w:rPr>
      </w:pPr>
      <w:bookmarkStart w:id="2417" w:name="_Toc498146261"/>
      <w:bookmarkStart w:id="2418" w:name="_Toc527864830"/>
      <w:bookmarkStart w:id="2419" w:name="_Toc527866302"/>
      <w:bookmarkStart w:id="2420" w:name="_Ref35912711"/>
      <w:bookmarkStart w:id="2421" w:name="_Toc348257284"/>
      <w:bookmarkStart w:id="2422" w:name="_Toc348257620"/>
      <w:bookmarkStart w:id="2423" w:name="_Toc348263242"/>
      <w:bookmarkStart w:id="2424" w:name="_Toc348336571"/>
      <w:bookmarkStart w:id="2425" w:name="_Toc348770059"/>
      <w:bookmarkStart w:id="2426" w:name="_Toc348856201"/>
      <w:bookmarkStart w:id="2427" w:name="_Toc348866622"/>
      <w:bookmarkStart w:id="2428" w:name="_Toc348947852"/>
      <w:bookmarkStart w:id="2429" w:name="_Toc349735433"/>
      <w:bookmarkStart w:id="2430" w:name="_Toc349735876"/>
      <w:bookmarkStart w:id="2431" w:name="_Toc349736030"/>
      <w:bookmarkStart w:id="2432" w:name="_Toc349803762"/>
      <w:bookmarkStart w:id="2433" w:name="_Toc359236100"/>
      <w:bookmarkStart w:id="2434" w:name="_Toc348257285"/>
      <w:bookmarkStart w:id="2435" w:name="_Toc348257621"/>
      <w:bookmarkStart w:id="2436" w:name="_Toc348263243"/>
      <w:bookmarkStart w:id="2437" w:name="_Toc348336572"/>
      <w:bookmarkStart w:id="2438" w:name="_Toc348770060"/>
      <w:bookmarkStart w:id="2439" w:name="_Toc348856202"/>
      <w:bookmarkStart w:id="2440" w:name="_Toc348866623"/>
      <w:bookmarkStart w:id="2441" w:name="_Toc348947853"/>
      <w:bookmarkStart w:id="2442" w:name="_Toc349735434"/>
      <w:bookmarkStart w:id="2443" w:name="_Toc349735877"/>
      <w:bookmarkStart w:id="2444" w:name="_Toc349736031"/>
      <w:bookmarkStart w:id="2445" w:name="_Toc349803763"/>
      <w:r w:rsidRPr="00776D1C">
        <w:rPr>
          <w:noProof/>
          <w:lang w:val="fr-FR"/>
        </w:rPr>
        <w:lastRenderedPageBreak/>
        <w:t>MSH-21   Message Profile Identifier</w:t>
      </w:r>
      <w:r w:rsidR="004177F8" w:rsidRPr="00F63F22">
        <w:rPr>
          <w:noProof/>
        </w:rPr>
        <w:fldChar w:fldCharType="begin"/>
      </w:r>
      <w:r w:rsidRPr="00776D1C">
        <w:rPr>
          <w:noProof/>
          <w:lang w:val="fr-FR"/>
        </w:rPr>
        <w:instrText xml:space="preserve"> XE "Message Profile ID" </w:instrText>
      </w:r>
      <w:r w:rsidR="004177F8" w:rsidRPr="00F63F22">
        <w:rPr>
          <w:noProof/>
        </w:rPr>
        <w:fldChar w:fldCharType="end"/>
      </w:r>
      <w:r w:rsidRPr="00776D1C">
        <w:rPr>
          <w:noProof/>
          <w:lang w:val="fr-FR"/>
        </w:rPr>
        <w:t xml:space="preserve">   (EI) 01598</w:t>
      </w:r>
      <w:bookmarkEnd w:id="2417"/>
      <w:bookmarkEnd w:id="2418"/>
      <w:bookmarkEnd w:id="2419"/>
      <w:bookmarkEnd w:id="2420"/>
    </w:p>
    <w:p w14:paraId="3E2E0BE1" w14:textId="77777777" w:rsidR="00953E39" w:rsidRDefault="00953E39" w:rsidP="002E3902">
      <w:pPr>
        <w:pStyle w:val="Components"/>
      </w:pPr>
      <w:bookmarkStart w:id="2446" w:name="EIComponent"/>
      <w:r>
        <w:t>Components:  &lt;Entity Identifier (ST)&gt; ^ &lt;Namespace ID (IS)&gt; ^ &lt;Universal ID (ST)&gt; ^ &lt;Universal ID Type (ID)&gt;</w:t>
      </w:r>
      <w:bookmarkEnd w:id="2446"/>
    </w:p>
    <w:p w14:paraId="078A839E"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67E805CF"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4B33C5FE"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1C3F7B6A"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4A6E58B0"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064D4736" w14:textId="77777777" w:rsidR="00953E39" w:rsidRDefault="00953E39" w:rsidP="002E3902">
      <w:pPr>
        <w:pStyle w:val="Components"/>
      </w:pPr>
      <w:bookmarkStart w:id="2447"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DB18BFA"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53D9D9" w14:textId="77777777" w:rsidR="00953E39" w:rsidRDefault="00953E39" w:rsidP="002E3902">
      <w:pPr>
        <w:pStyle w:val="Components"/>
      </w:pPr>
      <w:r>
        <w:t>Subcomponents for Assigning Authority (HD):  &lt;Namespace ID (IS)&gt; &amp; &lt;Universal ID (ST)&gt; &amp; &lt;Universal ID Type (ID)&gt;</w:t>
      </w:r>
    </w:p>
    <w:p w14:paraId="4ED9467A" w14:textId="77777777" w:rsidR="00953E39" w:rsidRDefault="00953E39" w:rsidP="002E3902">
      <w:pPr>
        <w:pStyle w:val="Components"/>
      </w:pPr>
      <w:r>
        <w:t>Subcomponents for Assigning Facility (HD):  &lt;Namespace ID (IS)&gt; &amp; &lt;Universal ID (ST)&gt; &amp; &lt;Universal ID Type (ID)&gt;</w:t>
      </w:r>
      <w:bookmarkEnd w:id="2447"/>
    </w:p>
    <w:p w14:paraId="00719ED9"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1E7AD38"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4FED14A3"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53D87A5"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34899F9B"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1EBCCEE8"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4C5A6CB4"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0907BD" w14:textId="77777777" w:rsidR="00953E39" w:rsidRDefault="00953E39" w:rsidP="002E3902">
      <w:pPr>
        <w:pStyle w:val="Components"/>
      </w:pPr>
      <w:r>
        <w:t>Subcomponents for Assigning Authority (HD):  &lt;Namespace ID (IS)&gt; &amp; &lt;Universal ID (ST)&gt; &amp; &lt;Universal ID Type (ID)&gt;</w:t>
      </w:r>
    </w:p>
    <w:p w14:paraId="297AA90A" w14:textId="77777777" w:rsidR="00953E39" w:rsidRDefault="00953E39" w:rsidP="002E3902">
      <w:pPr>
        <w:pStyle w:val="Components"/>
      </w:pPr>
      <w:r>
        <w:t>Subcomponents for Assigning Facility (HD):  &lt;Namespace ID (IS)&gt; &amp; &lt;Universal ID (ST)&gt; &amp; &lt;Universal ID Type (ID)&gt;</w:t>
      </w:r>
    </w:p>
    <w:p w14:paraId="61B3B42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46124B7A"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46E659F7" w14:textId="77777777" w:rsidR="00953E39" w:rsidRPr="00F63F22" w:rsidRDefault="00953E39" w:rsidP="00EA2497">
      <w:pPr>
        <w:pStyle w:val="NormalIndented"/>
        <w:rPr>
          <w:noProof/>
        </w:rPr>
      </w:pPr>
      <w:r w:rsidRPr="00F63F22">
        <w:rPr>
          <w:noProof/>
        </w:rPr>
        <w:t>See MSH-22 above for Use Case.</w:t>
      </w:r>
    </w:p>
    <w:p w14:paraId="0E163FFC"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06A16591" w14:textId="77777777" w:rsidR="00953E39" w:rsidRDefault="00953E39" w:rsidP="002E3902">
      <w:pPr>
        <w:pStyle w:val="Components"/>
      </w:pPr>
      <w:r>
        <w:t>Components:  &lt;Namespace ID (IS)&gt; ^ &lt;Universal ID (ST)&gt; ^ &lt;Universal ID Type (ID)&gt;</w:t>
      </w:r>
    </w:p>
    <w:p w14:paraId="78C215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8D05CB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82ED04"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CBA64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30B75E31" w14:textId="77777777"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05A55A91" w14:textId="77777777" w:rsidR="00953E39" w:rsidRPr="00F63F22" w:rsidRDefault="00953E39" w:rsidP="00EA2497">
      <w:pPr>
        <w:pStyle w:val="Example"/>
      </w:pPr>
      <w:r w:rsidRPr="00F63F22">
        <w:t>MSH||RX|GHC|||||OMP^O09^OMP_O09||||||||||||||||05782|</w:t>
      </w:r>
    </w:p>
    <w:p w14:paraId="33901B35"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3A709260"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BAC49B7"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6B94A6FA"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40D6B92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088B1D5D"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BF231BB"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756AAE9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8B7F680"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64784FDC" w14:textId="77777777" w:rsidR="00953E39" w:rsidRDefault="00953E39" w:rsidP="002E3902">
      <w:pPr>
        <w:pStyle w:val="Components"/>
      </w:pPr>
      <w:r>
        <w:t>Components:  &lt;Namespace ID (IS)&gt; ^ &lt;Universal ID (ST)&gt; ^ &lt;Universal ID Type (ID)&gt;</w:t>
      </w:r>
    </w:p>
    <w:p w14:paraId="769C9012"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6F500AFB"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CC2368B"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1B359F8"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088F7975"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332273"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5BBD37F1"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518122A"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077D982C" w14:textId="77777777"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8438B53" w14:textId="77777777" w:rsidR="00865C71" w:rsidRPr="00865C71" w:rsidRDefault="00865C71" w:rsidP="00865C71">
      <w:pPr>
        <w:pStyle w:val="NormalIndented"/>
        <w:rPr>
          <w:rFonts w:cs="Arial"/>
          <w:noProof/>
        </w:rPr>
      </w:pPr>
    </w:p>
    <w:p w14:paraId="5244E9F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38D0511E"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2AC4C211"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55DBAB"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DD912A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1BAC665C" w14:textId="77777777" w:rsidR="00865C71" w:rsidRPr="00865C71" w:rsidRDefault="004177F8" w:rsidP="00865C71">
      <w:pPr>
        <w:pStyle w:val="Heading4"/>
        <w:rPr>
          <w:noProof/>
        </w:rPr>
      </w:pPr>
      <w:bookmarkStart w:id="2448"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48"/>
      <w:r w:rsidR="00140A63">
        <w:rPr>
          <w:noProof/>
        </w:rPr>
        <w:t>2431</w:t>
      </w:r>
      <w:r w:rsidR="00B6458E">
        <w:rPr>
          <w:noProof/>
        </w:rPr>
        <w:t xml:space="preserve"> ? </w:t>
      </w:r>
    </w:p>
    <w:p w14:paraId="3FDF8FEB"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7EA1028F"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01EC2023" w14:textId="77777777" w:rsidR="00953E39" w:rsidRPr="00F63F22" w:rsidRDefault="00953E39" w:rsidP="00EA2497">
      <w:pPr>
        <w:pStyle w:val="Heading3"/>
        <w:rPr>
          <w:noProof/>
        </w:rPr>
      </w:pPr>
      <w:bookmarkStart w:id="2449" w:name="HL70449"/>
      <w:bookmarkStart w:id="2450" w:name="_Ref487452237"/>
      <w:bookmarkStart w:id="2451" w:name="_Toc498146262"/>
      <w:bookmarkStart w:id="2452" w:name="_Toc527864831"/>
      <w:bookmarkStart w:id="2453" w:name="_Toc527866303"/>
      <w:bookmarkStart w:id="2454" w:name="_Toc528481958"/>
      <w:bookmarkStart w:id="2455" w:name="_Toc528482463"/>
      <w:bookmarkStart w:id="2456" w:name="_Toc528482762"/>
      <w:bookmarkStart w:id="2457" w:name="_Toc528482887"/>
      <w:bookmarkStart w:id="2458" w:name="_Toc528486195"/>
      <w:bookmarkStart w:id="2459" w:name="_Toc536689703"/>
      <w:bookmarkStart w:id="2460" w:name="_Toc496448"/>
      <w:bookmarkStart w:id="2461" w:name="_Toc524795"/>
      <w:bookmarkStart w:id="2462" w:name="_Ref564376"/>
      <w:bookmarkStart w:id="2463" w:name="_Toc22443828"/>
      <w:bookmarkStart w:id="2464" w:name="_Toc22444180"/>
      <w:bookmarkStart w:id="2465" w:name="_Toc36358127"/>
      <w:bookmarkStart w:id="2466" w:name="_Toc42232557"/>
      <w:bookmarkStart w:id="2467" w:name="_Toc43275079"/>
      <w:bookmarkStart w:id="2468" w:name="_Toc43275251"/>
      <w:bookmarkStart w:id="2469" w:name="_Toc43275958"/>
      <w:bookmarkStart w:id="2470" w:name="_Toc43276278"/>
      <w:bookmarkStart w:id="2471" w:name="_Toc43276803"/>
      <w:bookmarkStart w:id="2472" w:name="_Toc43276901"/>
      <w:bookmarkStart w:id="2473" w:name="_Toc43277041"/>
      <w:bookmarkStart w:id="2474" w:name="_Toc234219609"/>
      <w:bookmarkStart w:id="2475" w:name="_Toc17270020"/>
      <w:bookmarkEnd w:id="2449"/>
      <w:r w:rsidRPr="00F63F22">
        <w:rPr>
          <w:noProof/>
        </w:rPr>
        <w:lastRenderedPageBreak/>
        <w:t xml:space="preserve">NTE </w:t>
      </w:r>
      <w:r w:rsidRPr="00F63F22">
        <w:rPr>
          <w:noProof/>
        </w:rPr>
        <w:noBreakHyphen/>
        <w:t xml:space="preserve"> notes and comments segment</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5A999FAD"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528F9C32"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6A680DAB" w14:textId="77777777" w:rsidR="006E7C78" w:rsidRPr="00F63F22" w:rsidRDefault="006E7C78" w:rsidP="006E7C78">
      <w:pPr>
        <w:pStyle w:val="NormalIndented"/>
        <w:rPr>
          <w:noProof/>
        </w:rPr>
      </w:pPr>
    </w:p>
    <w:p w14:paraId="34E13B5A"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3FAECA8E" w14:textId="77777777" w:rsidR="006E7C78" w:rsidRPr="00F63F22" w:rsidRDefault="006E7C78" w:rsidP="00EA2497">
      <w:pPr>
        <w:pStyle w:val="NormalIndented"/>
        <w:rPr>
          <w:noProof/>
        </w:rPr>
      </w:pPr>
    </w:p>
    <w:p w14:paraId="2F9D81C7" w14:textId="77777777" w:rsidR="00953E39" w:rsidRPr="00F63F22" w:rsidRDefault="00953E39" w:rsidP="00EA2497">
      <w:pPr>
        <w:pStyle w:val="AttributeTableCaption"/>
        <w:rPr>
          <w:noProof/>
        </w:rPr>
      </w:pPr>
      <w:bookmarkStart w:id="2476" w:name="_Toc349735704"/>
      <w:bookmarkStart w:id="2477" w:name="_Toc349803976"/>
      <w:r w:rsidRPr="00F63F22">
        <w:rPr>
          <w:noProof/>
        </w:rPr>
        <w:t xml:space="preserve">HL7 Attribute Table - </w:t>
      </w:r>
      <w:bookmarkEnd w:id="2476"/>
      <w:bookmarkEnd w:id="2477"/>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B3465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888811D"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7CE1CDD"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936104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1AF39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6FEED0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CD8CA5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3D825EF"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633F4A1"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23C7DCF" w14:textId="77777777" w:rsidR="00953E39" w:rsidRPr="00F63F22" w:rsidRDefault="00953E39" w:rsidP="00EA2497">
            <w:pPr>
              <w:pStyle w:val="AttributeTableHeader"/>
              <w:jc w:val="left"/>
              <w:rPr>
                <w:noProof/>
              </w:rPr>
            </w:pPr>
            <w:r w:rsidRPr="00F63F22">
              <w:rPr>
                <w:noProof/>
              </w:rPr>
              <w:t>ELEMENT NAME</w:t>
            </w:r>
          </w:p>
        </w:tc>
      </w:tr>
      <w:tr w:rsidR="000419D6" w:rsidRPr="009928E9" w14:paraId="01F515F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99D5C4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4E9FB3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583F22"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77ACB74"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0CDBDB4A"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97857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C3F33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55B4BC"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13035589" w14:textId="77777777" w:rsidR="00953E39" w:rsidRPr="00F63F22" w:rsidRDefault="00953E39" w:rsidP="00EA2497">
            <w:pPr>
              <w:pStyle w:val="AttributeTableBody"/>
              <w:jc w:val="left"/>
              <w:rPr>
                <w:noProof/>
              </w:rPr>
            </w:pPr>
            <w:r w:rsidRPr="00F63F22">
              <w:rPr>
                <w:noProof/>
              </w:rPr>
              <w:t>Set ID - NTE</w:t>
            </w:r>
          </w:p>
        </w:tc>
      </w:tr>
      <w:tr w:rsidR="000419D6" w:rsidRPr="009928E9" w14:paraId="446B98B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257F9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4087E8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04EAC6C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98482"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CBD477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6C85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CC885" w14:textId="77777777" w:rsidR="00953E39" w:rsidRPr="00F63F22" w:rsidRDefault="001708EA" w:rsidP="00EA2497">
            <w:pPr>
              <w:pStyle w:val="AttributeTableBody"/>
              <w:rPr>
                <w:rStyle w:val="HyperlinkTable"/>
                <w:noProof/>
              </w:rPr>
            </w:pPr>
            <w:hyperlink r:id="rId71" w:anchor="HL70105" w:history="1">
              <w:r w:rsidR="00953E39" w:rsidRPr="00F63F22">
                <w:rPr>
                  <w:rStyle w:val="HyperlinkTable"/>
                  <w:noProof/>
                </w:rPr>
                <w:t>01</w:t>
              </w:r>
              <w:bookmarkStart w:id="2478" w:name="_Hlt530801215"/>
              <w:r w:rsidR="00953E39" w:rsidRPr="00F63F22">
                <w:rPr>
                  <w:rStyle w:val="HyperlinkTable"/>
                  <w:noProof/>
                </w:rPr>
                <w:t>0</w:t>
              </w:r>
              <w:bookmarkEnd w:id="2478"/>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46B55CAD"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36B121D4"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48DD2E6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ECE37A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83A3B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366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6333F1"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52CC6284"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5EC441D"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3FDBE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714820"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3CE8C513" w14:textId="77777777" w:rsidR="00953E39" w:rsidRPr="00F63F22" w:rsidRDefault="00953E39" w:rsidP="00EA2497">
            <w:pPr>
              <w:pStyle w:val="AttributeTableBody"/>
              <w:jc w:val="left"/>
              <w:rPr>
                <w:noProof/>
              </w:rPr>
            </w:pPr>
            <w:r w:rsidRPr="00F63F22">
              <w:rPr>
                <w:noProof/>
              </w:rPr>
              <w:t>Comment</w:t>
            </w:r>
          </w:p>
        </w:tc>
      </w:tr>
      <w:tr w:rsidR="000419D6" w:rsidRPr="009928E9" w14:paraId="2D57570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849668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2F020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10B4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A4AA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F3EB79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1519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8ADAE8" w14:textId="77777777" w:rsidR="00953E39" w:rsidRPr="00F63F22" w:rsidRDefault="001708EA"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61FCDA89"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5894F5" w14:textId="77777777" w:rsidR="00953E39" w:rsidRPr="00F63F22" w:rsidRDefault="00953E39" w:rsidP="00EA2497">
            <w:pPr>
              <w:pStyle w:val="AttributeTableBody"/>
              <w:jc w:val="left"/>
              <w:rPr>
                <w:noProof/>
              </w:rPr>
            </w:pPr>
            <w:r w:rsidRPr="00F63F22">
              <w:rPr>
                <w:noProof/>
              </w:rPr>
              <w:t>Comment Type</w:t>
            </w:r>
          </w:p>
        </w:tc>
      </w:tr>
      <w:tr w:rsidR="000419D6" w:rsidRPr="009928E9" w14:paraId="0F23F4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AB2106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C2BA14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D7B9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FBE0D1"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2FEC95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221FF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B2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C3FC7"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63B76ED6" w14:textId="77777777" w:rsidR="00953E39" w:rsidRPr="00F63F22" w:rsidRDefault="00953E39" w:rsidP="00EA2497">
            <w:pPr>
              <w:pStyle w:val="AttributeTableBody"/>
              <w:jc w:val="left"/>
              <w:rPr>
                <w:noProof/>
              </w:rPr>
            </w:pPr>
            <w:r w:rsidRPr="00F63F22">
              <w:rPr>
                <w:noProof/>
              </w:rPr>
              <w:t>Entered By</w:t>
            </w:r>
          </w:p>
        </w:tc>
      </w:tr>
      <w:tr w:rsidR="000419D6" w:rsidRPr="009928E9" w14:paraId="07E01CB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171C1B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4208F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C3F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5CAAA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380C89E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1297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4C84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CE294"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040D28BA"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52C46CE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BB9AA3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CC2BEE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2074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7EB9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2A38F0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B3EFD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3F5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5A685"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4A023BFE"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4E2FD717"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4925D10"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E092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B56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79D3C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6BEC0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EDE75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B8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61613"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4D298DC0" w14:textId="77777777" w:rsidR="00953E39" w:rsidRPr="00F63F22" w:rsidRDefault="00953E39" w:rsidP="00EA2497">
            <w:pPr>
              <w:pStyle w:val="AttributeTableBody"/>
              <w:jc w:val="left"/>
              <w:rPr>
                <w:noProof/>
              </w:rPr>
            </w:pPr>
            <w:r w:rsidRPr="00F63F22">
              <w:rPr>
                <w:noProof/>
              </w:rPr>
              <w:t>Expiration Date</w:t>
            </w:r>
          </w:p>
        </w:tc>
      </w:tr>
      <w:tr w:rsidR="000419D6" w:rsidRPr="009928E9" w14:paraId="537F81A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C5B6D1E"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7A75D09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4D12A7F"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7580F99"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485B22AB"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B4DDBE6"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4FA0855" w14:textId="77777777" w:rsidR="008D0879" w:rsidRPr="00F63F22" w:rsidRDefault="001708EA"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271E6F6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55A5C4E6" w14:textId="77777777" w:rsidR="008D0879" w:rsidRPr="00F63F22" w:rsidRDefault="008D0879" w:rsidP="00EA2497">
            <w:pPr>
              <w:pStyle w:val="AttributeTableBody"/>
              <w:jc w:val="left"/>
              <w:rPr>
                <w:noProof/>
              </w:rPr>
            </w:pPr>
            <w:r>
              <w:rPr>
                <w:noProof/>
              </w:rPr>
              <w:t>Coded Comment</w:t>
            </w:r>
          </w:p>
        </w:tc>
      </w:tr>
    </w:tbl>
    <w:p w14:paraId="5D9D8BD4" w14:textId="77777777" w:rsidR="00953E39" w:rsidRPr="00DF1036" w:rsidRDefault="00953E39" w:rsidP="00EA2497">
      <w:pPr>
        <w:pStyle w:val="Heading4"/>
        <w:rPr>
          <w:noProof/>
          <w:vanish/>
        </w:rPr>
      </w:pPr>
      <w:bookmarkStart w:id="2479" w:name="_Toc498146263"/>
      <w:bookmarkStart w:id="2480" w:name="_Toc527864832"/>
      <w:bookmarkStart w:id="2481" w:name="_Toc527866304"/>
      <w:r w:rsidRPr="00DF1036">
        <w:rPr>
          <w:noProof/>
          <w:vanish/>
        </w:rPr>
        <w:t>NTE field definitions</w:t>
      </w:r>
      <w:bookmarkEnd w:id="2479"/>
      <w:bookmarkEnd w:id="2480"/>
      <w:bookmarkEnd w:id="2481"/>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000A2BA5" w14:textId="1174088F" w:rsidR="00953E39" w:rsidRPr="00776D1C" w:rsidRDefault="00953E39" w:rsidP="00551C32">
      <w:pPr>
        <w:pStyle w:val="Heading4"/>
        <w:rPr>
          <w:noProof/>
          <w:lang w:val="da-DK"/>
        </w:rPr>
      </w:pPr>
      <w:bookmarkStart w:id="2482" w:name="_Toc498146264"/>
      <w:bookmarkStart w:id="2483" w:name="_Toc527864833"/>
      <w:bookmarkStart w:id="2484" w:name="_Toc527866305"/>
      <w:r w:rsidRPr="00776D1C">
        <w:rPr>
          <w:noProof/>
          <w:lang w:val="da-DK"/>
        </w:rPr>
        <w:t xml:space="preserve">NTE-1   </w:t>
      </w:r>
      <w:r w:rsidR="00551C32" w:rsidRPr="00551C32">
        <w:rPr>
          <w:noProof/>
          <w:lang w:val="da-DK"/>
        </w:rPr>
        <w:t>Set ID - NTE</w:t>
      </w:r>
      <w:r w:rsidR="00551C32" w:rsidRPr="00030D88">
        <w:rPr>
          <w:noProof/>
          <w:lang w:val="da-DK"/>
        </w:rPr>
        <w:t xml:space="preserve">   </w:t>
      </w:r>
      <w:r w:rsidRPr="00776D1C">
        <w:rPr>
          <w:noProof/>
          <w:lang w:val="da-DK"/>
        </w:rPr>
        <w:t>(SI)   00096</w:t>
      </w:r>
      <w:bookmarkEnd w:id="2482"/>
      <w:bookmarkEnd w:id="2483"/>
      <w:bookmarkEnd w:id="2484"/>
    </w:p>
    <w:p w14:paraId="213914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25D1C8B5" w14:textId="77777777" w:rsidR="00953E39" w:rsidRPr="00F63F22" w:rsidRDefault="00953E39" w:rsidP="00EA2497">
      <w:pPr>
        <w:pStyle w:val="Heading4"/>
        <w:rPr>
          <w:noProof/>
        </w:rPr>
      </w:pPr>
      <w:bookmarkStart w:id="2485" w:name="_Toc498146265"/>
      <w:bookmarkStart w:id="2486" w:name="_Toc527864834"/>
      <w:bookmarkStart w:id="2487"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5"/>
      <w:bookmarkEnd w:id="2486"/>
      <w:bookmarkEnd w:id="2487"/>
    </w:p>
    <w:p w14:paraId="7C0D9BD2"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488" w:name="_Hlt478374095"/>
        <w:r w:rsidRPr="00F63F22">
          <w:rPr>
            <w:rStyle w:val="HyperlinkText"/>
            <w:noProof/>
          </w:rPr>
          <w:t>m</w:t>
        </w:r>
        <w:bookmarkEnd w:id="2488"/>
        <w:r w:rsidRPr="00F63F22">
          <w:rPr>
            <w:rStyle w:val="HyperlinkText"/>
            <w:noProof/>
          </w:rPr>
          <w:t>ent</w:t>
        </w:r>
      </w:hyperlink>
      <w:bookmarkStart w:id="2489" w:name="_Toc349735705"/>
      <w:bookmarkStart w:id="2490" w:name="_Toc349803977"/>
      <w:r w:rsidRPr="00F63F22">
        <w:rPr>
          <w:noProof/>
        </w:rPr>
        <w:t xml:space="preserve"> </w:t>
      </w:r>
      <w:r w:rsidRPr="00DF1036">
        <w:rPr>
          <w:noProof/>
        </w:rPr>
        <w:t xml:space="preserve">in Chapter 2C, Code Tables, </w:t>
      </w:r>
      <w:r w:rsidRPr="00F63F22">
        <w:rPr>
          <w:noProof/>
        </w:rPr>
        <w:t>for valid values.</w:t>
      </w:r>
    </w:p>
    <w:p w14:paraId="311FBFDA" w14:textId="77777777" w:rsidR="00953E39" w:rsidRPr="00F63F22" w:rsidRDefault="00953E39" w:rsidP="00EA2497">
      <w:pPr>
        <w:pStyle w:val="Heading4"/>
        <w:rPr>
          <w:noProof/>
        </w:rPr>
      </w:pPr>
      <w:bookmarkStart w:id="2491" w:name="_Toc498146266"/>
      <w:bookmarkStart w:id="2492" w:name="_Toc527864835"/>
      <w:bookmarkStart w:id="2493" w:name="_Toc527866307"/>
      <w:bookmarkEnd w:id="2489"/>
      <w:bookmarkEnd w:id="2490"/>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1"/>
      <w:bookmarkEnd w:id="2492"/>
      <w:bookmarkEnd w:id="2493"/>
    </w:p>
    <w:p w14:paraId="2A0FCBB7"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B06E3D4"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125F0646" w14:textId="77777777" w:rsidR="00FC094B" w:rsidRPr="00F63F22" w:rsidRDefault="00FC094B" w:rsidP="00FC094B">
      <w:pPr>
        <w:pStyle w:val="NormalIndented"/>
        <w:rPr>
          <w:noProof/>
        </w:rPr>
      </w:pPr>
    </w:p>
    <w:p w14:paraId="62805F2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71CE5B90" w14:textId="77777777" w:rsidR="00953E39" w:rsidRPr="00F63F22" w:rsidRDefault="00953E39" w:rsidP="00EA2497">
      <w:pPr>
        <w:pStyle w:val="NormalIndented"/>
        <w:rPr>
          <w:noProof/>
        </w:rPr>
      </w:pPr>
    </w:p>
    <w:p w14:paraId="149B96B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FF146BE" w14:textId="77777777" w:rsidR="00953E39" w:rsidRPr="00F63F22" w:rsidRDefault="00953E39" w:rsidP="00EA2497">
      <w:pPr>
        <w:pStyle w:val="Heading4"/>
        <w:rPr>
          <w:noProof/>
        </w:rPr>
      </w:pPr>
      <w:bookmarkStart w:id="2494" w:name="_Toc498146267"/>
      <w:bookmarkStart w:id="2495" w:name="_Toc527864836"/>
      <w:bookmarkStart w:id="2496" w:name="_Toc527866308"/>
      <w:bookmarkStart w:id="2497" w:name="_Toc359236101"/>
      <w:bookmarkStart w:id="2498" w:name="_Ref372101724"/>
      <w:bookmarkStart w:id="2499" w:name="_Ref374180638"/>
      <w:bookmarkStart w:id="2500"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4"/>
      <w:bookmarkEnd w:id="2495"/>
      <w:bookmarkEnd w:id="2496"/>
    </w:p>
    <w:p w14:paraId="5633A83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C8FA82"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373F0D5E"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8F09536" w14:textId="77777777" w:rsidR="00953E39" w:rsidRPr="00F63F22" w:rsidRDefault="00953E39" w:rsidP="00EA2497">
      <w:pPr>
        <w:pStyle w:val="Heading4"/>
        <w:rPr>
          <w:noProof/>
        </w:rPr>
      </w:pPr>
      <w:bookmarkStart w:id="2501" w:name="_Toc496449"/>
      <w:bookmarkStart w:id="2502" w:name="_Toc524796"/>
      <w:bookmarkStart w:id="2503" w:name="_Ref564481"/>
      <w:bookmarkStart w:id="2504" w:name="_Toc22443829"/>
      <w:bookmarkStart w:id="2505" w:name="_Toc22444181"/>
      <w:bookmarkStart w:id="2506" w:name="_Toc36358128"/>
      <w:bookmarkStart w:id="2507" w:name="_Toc42232558"/>
      <w:bookmarkStart w:id="2508" w:name="_Toc43275080"/>
      <w:bookmarkStart w:id="2509" w:name="_Toc43275252"/>
      <w:bookmarkStart w:id="2510" w:name="_Toc43275959"/>
      <w:bookmarkStart w:id="2511" w:name="_Toc43276279"/>
      <w:bookmarkStart w:id="2512" w:name="_Toc43276804"/>
      <w:bookmarkStart w:id="2513" w:name="_Toc43276902"/>
      <w:bookmarkStart w:id="2514" w:name="_Toc43277042"/>
      <w:bookmarkStart w:id="2515" w:name="_Ref534367239"/>
      <w:bookmarkStart w:id="2516" w:name="_Ref534367285"/>
      <w:bookmarkEnd w:id="2434"/>
      <w:bookmarkEnd w:id="2435"/>
      <w:bookmarkEnd w:id="2436"/>
      <w:bookmarkEnd w:id="2437"/>
      <w:bookmarkEnd w:id="2438"/>
      <w:bookmarkEnd w:id="2439"/>
      <w:bookmarkEnd w:id="2440"/>
      <w:bookmarkEnd w:id="2441"/>
      <w:bookmarkEnd w:id="2442"/>
      <w:bookmarkEnd w:id="2443"/>
      <w:bookmarkEnd w:id="2444"/>
      <w:bookmarkEnd w:id="2445"/>
      <w:bookmarkEnd w:id="2497"/>
      <w:bookmarkEnd w:id="2498"/>
      <w:bookmarkEnd w:id="2499"/>
      <w:bookmarkEnd w:id="2500"/>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98E5BA" w14:textId="77777777" w:rsidR="00953E39" w:rsidRDefault="00953E39" w:rsidP="002E3902">
      <w:pPr>
        <w:pStyle w:val="Components"/>
      </w:pPr>
      <w:bookmarkStart w:id="2517"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4B1D162"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4BA7B03"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0DF6D6" w14:textId="77777777" w:rsidR="00953E39" w:rsidRDefault="00953E39" w:rsidP="002E3902">
      <w:pPr>
        <w:pStyle w:val="Components"/>
      </w:pPr>
      <w:r>
        <w:t>Subcomponents for Assigning Authority (HD):  &lt;Namespace ID (IS)&gt; &amp; &lt;Universal ID (ST)&gt; &amp; &lt;Universal ID Type (ID)&gt;</w:t>
      </w:r>
    </w:p>
    <w:p w14:paraId="4FC333ED" w14:textId="77777777" w:rsidR="00953E39" w:rsidRDefault="00953E39" w:rsidP="002E3902">
      <w:pPr>
        <w:pStyle w:val="Components"/>
      </w:pPr>
      <w:r>
        <w:t>Subcomponents for Assigning Facility (HD):  &lt;Namespace ID (IS)&gt; &amp; &lt;Universal ID (ST)&gt; &amp; &lt;Universal ID Type (ID)&gt;</w:t>
      </w:r>
    </w:p>
    <w:p w14:paraId="0EABF02E"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29C975" w14:textId="77777777"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2288E9"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7"/>
    </w:p>
    <w:p w14:paraId="4AEB32C7"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3C07D7DB"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13F0C50D"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16C44B0F"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3802EEF"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679527F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602A2D54" w14:textId="77777777" w:rsidR="00953E39" w:rsidRDefault="00953E39" w:rsidP="00EA2497">
      <w:pPr>
        <w:pStyle w:val="NormalIndented"/>
        <w:rPr>
          <w:noProof/>
        </w:rPr>
      </w:pPr>
      <w:r w:rsidRPr="00F63F22">
        <w:rPr>
          <w:noProof/>
        </w:rPr>
        <w:t>Definition: This field contains the date the comment becomes or became non-effective.</w:t>
      </w:r>
    </w:p>
    <w:p w14:paraId="4D19D51E" w14:textId="77777777" w:rsidR="008D0879" w:rsidRDefault="008D0879" w:rsidP="008D0879">
      <w:pPr>
        <w:pStyle w:val="Heading4"/>
        <w:rPr>
          <w:noProof/>
        </w:rPr>
      </w:pPr>
      <w:r>
        <w:rPr>
          <w:noProof/>
        </w:rPr>
        <w:t xml:space="preserve">NTE-9 Coded Comment (CWE) </w:t>
      </w:r>
      <w:r w:rsidR="00D05D94">
        <w:rPr>
          <w:noProof/>
        </w:rPr>
        <w:t xml:space="preserve"> 03495</w:t>
      </w:r>
    </w:p>
    <w:p w14:paraId="7311C56C" w14:textId="77777777" w:rsidR="004E37FF" w:rsidRPr="00F63F22" w:rsidRDefault="004E37FF" w:rsidP="00762715">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CFC529"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3CCB725D" w14:textId="77777777" w:rsidR="00953E39" w:rsidRPr="00F63F22" w:rsidRDefault="00953E39" w:rsidP="00EA2497">
      <w:pPr>
        <w:pStyle w:val="Heading3"/>
        <w:rPr>
          <w:noProof/>
        </w:rPr>
      </w:pPr>
      <w:bookmarkStart w:id="2518" w:name="_Toc234219610"/>
      <w:bookmarkStart w:id="2519" w:name="_Toc17270021"/>
      <w:r w:rsidRPr="00F63F22">
        <w:rPr>
          <w:noProof/>
        </w:rPr>
        <w:t>OVR – override segment</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8"/>
      <w:bookmarkEnd w:id="2519"/>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63EF23AA"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68380E57"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98B1ACA"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788F8288"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348FA2BA"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05629536"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3202F1B7" w14:textId="77777777" w:rsidR="00953E39" w:rsidRPr="00F63F22" w:rsidRDefault="00953E39" w:rsidP="00EA2497">
      <w:pPr>
        <w:pStyle w:val="Example"/>
      </w:pPr>
      <w:r w:rsidRPr="00F63F22">
        <w:t>MSH PID PV1 {ORC RXE {RXR} RXD {RXR} &lt;RXC&gt; &lt;NTE&gt; &lt;FT1&gt; &lt;OVR&gt;}</w:t>
      </w:r>
    </w:p>
    <w:p w14:paraId="35FFBCB1" w14:textId="77777777" w:rsidR="00953E39" w:rsidRPr="00F63F22" w:rsidRDefault="00953E39" w:rsidP="00EA2497">
      <w:pPr>
        <w:pStyle w:val="AttributeTableCaption"/>
        <w:rPr>
          <w:noProof/>
        </w:rPr>
      </w:pPr>
      <w:bookmarkStart w:id="2520" w:name="_Toc24273242"/>
      <w:bookmarkEnd w:id="2520"/>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47AD7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2EF6A98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7D2174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1D3CEF7"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5B7C13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57BE22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CA09C9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8A4D25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626C40C"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83BFC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4E15ABC3"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8D7504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72F92A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719E8D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80711BE"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2408D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117B7BA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448EB6" w14:textId="77777777" w:rsidR="00953E39" w:rsidRPr="00F63F22" w:rsidRDefault="001708EA"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6623C76A"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05A60B8C"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3C57152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06B30A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B3573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43A0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2C12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8C918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C6D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B73BB" w14:textId="77777777" w:rsidR="00953E39" w:rsidRPr="00F63F22" w:rsidRDefault="001708EA"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7613880D"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665740A0"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74DEE47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3D3BA55"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CA033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D39ABE"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78E4521F"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2F6D1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877FE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5C8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0C453"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68789451"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2199B9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5F02298"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86BE7E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B613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DDAA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3179A6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07F0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17DD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65952C"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3C187A53"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04B8AB99"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7B73759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17729AA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A434D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8AED3A"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3CBB7F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016F22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553CF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10349B"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68BF0F3E" w14:textId="77777777" w:rsidR="00953E39" w:rsidRPr="00F63F22" w:rsidRDefault="00953E39" w:rsidP="00EA2497">
            <w:pPr>
              <w:pStyle w:val="AttributeTableBody"/>
              <w:jc w:val="left"/>
              <w:rPr>
                <w:noProof/>
              </w:rPr>
            </w:pPr>
            <w:r w:rsidRPr="00F63F22">
              <w:rPr>
                <w:noProof/>
              </w:rPr>
              <w:t>Override Authorized By</w:t>
            </w:r>
          </w:p>
        </w:tc>
      </w:tr>
    </w:tbl>
    <w:p w14:paraId="3B9BB98A"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6029BC5F"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3C2C6F2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FB17241"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2578F2D8" w14:textId="77777777"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C090A0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D2AC45"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3A27CB54"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23B01D86"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36696683"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048E7859"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68ABB01E"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1D905B2C"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6066C8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7F7DF35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EE612D" w14:textId="77777777" w:rsidR="00953E39" w:rsidRDefault="00953E39" w:rsidP="002E3902">
      <w:pPr>
        <w:pStyle w:val="Components"/>
      </w:pPr>
      <w:r>
        <w:t>Subcomponents for Assigning Authority (HD):  &lt;Namespace ID (IS)&gt; &amp; &lt;Universal ID (ST)&gt; &amp; &lt;Universal ID Type (ID)&gt;</w:t>
      </w:r>
    </w:p>
    <w:p w14:paraId="5D12B0EC" w14:textId="77777777" w:rsidR="00953E39" w:rsidRDefault="00953E39" w:rsidP="002E3902">
      <w:pPr>
        <w:pStyle w:val="Components"/>
      </w:pPr>
      <w:r>
        <w:t>Subcomponents for Assigning Facility (HD):  &lt;Namespace ID (IS)&gt; &amp; &lt;Universal ID (ST)&gt; &amp; &lt;Universal ID Type (ID)&gt;</w:t>
      </w:r>
    </w:p>
    <w:p w14:paraId="311A22B4"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B22C7B"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614367"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637C4A" w14:textId="77777777" w:rsidR="00953E39" w:rsidRPr="00F63F22" w:rsidRDefault="00953E39" w:rsidP="00EA2497">
      <w:pPr>
        <w:pStyle w:val="NormalIndented"/>
        <w:rPr>
          <w:noProof/>
        </w:rPr>
      </w:pPr>
      <w:r w:rsidRPr="00F63F22">
        <w:rPr>
          <w:noProof/>
        </w:rPr>
        <w:t>Definition: Identifies the user entering the override in the system.</w:t>
      </w:r>
    </w:p>
    <w:p w14:paraId="11A413BA"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5E958F2D"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2AA28B90"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D0E177"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0665704"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5048D" w14:textId="77777777" w:rsidR="00953E39" w:rsidRDefault="00953E39" w:rsidP="002E3902">
      <w:pPr>
        <w:pStyle w:val="Components"/>
      </w:pPr>
      <w:r>
        <w:t>Subcomponents for Assigning Authority (HD):  &lt;Namespace ID (IS)&gt; &amp; &lt;Universal ID (ST)&gt; &amp; &lt;Universal ID Type (ID)&gt;</w:t>
      </w:r>
    </w:p>
    <w:p w14:paraId="742C75BA" w14:textId="77777777" w:rsidR="00953E39" w:rsidRDefault="00953E39" w:rsidP="002E3902">
      <w:pPr>
        <w:pStyle w:val="Components"/>
      </w:pPr>
      <w:r>
        <w:t>Subcomponents for Assigning Facility (HD):  &lt;Namespace ID (IS)&gt; &amp; &lt;Universal ID (ST)&gt; &amp; &lt;Universal ID Type (ID)&gt;</w:t>
      </w:r>
    </w:p>
    <w:p w14:paraId="68AD5EF9"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2160C7"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8AA8D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7BB47D"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47C819B1"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28E85EC" w14:textId="77777777" w:rsidR="00953E39" w:rsidRPr="00F63F22" w:rsidRDefault="00953E39" w:rsidP="00EA2497">
      <w:pPr>
        <w:pStyle w:val="Heading3"/>
        <w:rPr>
          <w:noProof/>
        </w:rPr>
      </w:pPr>
      <w:bookmarkStart w:id="2521" w:name="SFT"/>
      <w:bookmarkStart w:id="2522" w:name="_Toc496450"/>
      <w:bookmarkStart w:id="2523" w:name="_Toc524797"/>
      <w:bookmarkStart w:id="2524" w:name="_Ref564530"/>
      <w:bookmarkStart w:id="2525" w:name="_Toc22443830"/>
      <w:bookmarkStart w:id="2526" w:name="_Toc22444182"/>
      <w:bookmarkStart w:id="2527" w:name="_Toc36358129"/>
      <w:bookmarkStart w:id="2528" w:name="_Toc42232559"/>
      <w:bookmarkStart w:id="2529" w:name="_Toc43275081"/>
      <w:bookmarkStart w:id="2530" w:name="_Toc43275253"/>
      <w:bookmarkStart w:id="2531" w:name="_Toc43275960"/>
      <w:bookmarkStart w:id="2532" w:name="_Toc43276280"/>
      <w:bookmarkStart w:id="2533" w:name="_Toc43276805"/>
      <w:bookmarkStart w:id="2534" w:name="_Toc43276903"/>
      <w:bookmarkStart w:id="2535" w:name="_Toc43277043"/>
      <w:bookmarkStart w:id="2536" w:name="_Ref228009075"/>
      <w:bookmarkStart w:id="2537" w:name="_Toc234219611"/>
      <w:bookmarkStart w:id="2538" w:name="_Toc17270022"/>
      <w:r w:rsidRPr="00F63F22">
        <w:rPr>
          <w:noProof/>
        </w:rPr>
        <w:t>SFT</w:t>
      </w:r>
      <w:bookmarkEnd w:id="2521"/>
      <w:r w:rsidRPr="00F63F22">
        <w:rPr>
          <w:noProof/>
        </w:rPr>
        <w:t xml:space="preserve"> – software segment</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10B49AC9"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7BA2C1A5" w14:textId="77777777"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2DEBD2B9"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4AFFDFBE"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55376260"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48C5DB5C"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697D3422" w14:textId="77777777" w:rsidR="00953E39" w:rsidRPr="00F63F22" w:rsidRDefault="00953E39" w:rsidP="00EA2497">
      <w:pPr>
        <w:pStyle w:val="NormalIndented"/>
        <w:rPr>
          <w:noProof/>
        </w:rPr>
      </w:pPr>
      <w:r w:rsidRPr="00F63F22">
        <w:rPr>
          <w:noProof/>
        </w:rPr>
        <w:t>Example:</w:t>
      </w:r>
    </w:p>
    <w:p w14:paraId="0345E2C8" w14:textId="77777777" w:rsidR="00953E39" w:rsidRPr="00F63F22" w:rsidRDefault="00953E39" w:rsidP="00EA2497">
      <w:pPr>
        <w:pStyle w:val="Example"/>
      </w:pPr>
      <w:r w:rsidRPr="00F63F22">
        <w:t>MSH</w:t>
      </w:r>
    </w:p>
    <w:p w14:paraId="2B19D1BF" w14:textId="77777777" w:rsidR="00953E39" w:rsidRPr="00F63F22" w:rsidRDefault="00953E39" w:rsidP="00EA2497">
      <w:pPr>
        <w:pStyle w:val="Example"/>
      </w:pPr>
      <w:r w:rsidRPr="00F63F22">
        <w:t>[{ SFT }]</w:t>
      </w:r>
    </w:p>
    <w:p w14:paraId="189063FC" w14:textId="77777777" w:rsidR="00953E39" w:rsidRPr="00F63F22" w:rsidRDefault="00953E39" w:rsidP="00EA2497">
      <w:pPr>
        <w:pStyle w:val="Example"/>
      </w:pPr>
      <w:r w:rsidRPr="00F63F22">
        <w:t>...</w:t>
      </w:r>
    </w:p>
    <w:p w14:paraId="76586B9F" w14:textId="77777777" w:rsidR="00953E39" w:rsidRPr="00776D1C" w:rsidRDefault="00953E39" w:rsidP="00EA2497">
      <w:pPr>
        <w:pStyle w:val="AttributeTableCaption"/>
        <w:rPr>
          <w:noProof/>
          <w:lang w:val="en-US"/>
        </w:rPr>
      </w:pPr>
      <w:r w:rsidRPr="00776D1C">
        <w:rPr>
          <w:noProof/>
          <w:lang w:val="en-US"/>
        </w:rPr>
        <w:t xml:space="preserve">HL7 Attribute Table – SFT – Software Segment </w:t>
      </w:r>
      <w:r w:rsidR="004177F8" w:rsidRPr="00F63F22">
        <w:rPr>
          <w:noProof/>
        </w:rPr>
        <w:fldChar w:fldCharType="begin"/>
      </w:r>
      <w:r w:rsidRPr="00776D1C">
        <w:rPr>
          <w:noProof/>
          <w:lang w:val="en-US"/>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560490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925B1F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62A213B"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949CAF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EFC73B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5F03BB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C2F246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7949695"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A617BB6"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8D3EE0D" w14:textId="77777777" w:rsidR="00953E39" w:rsidRPr="00F63F22" w:rsidRDefault="00953E39" w:rsidP="00EA2497">
            <w:pPr>
              <w:pStyle w:val="AttributeTableHeader"/>
              <w:jc w:val="left"/>
              <w:rPr>
                <w:noProof/>
              </w:rPr>
            </w:pPr>
            <w:r w:rsidRPr="00F63F22">
              <w:rPr>
                <w:noProof/>
              </w:rPr>
              <w:t>ELEMENT NAME</w:t>
            </w:r>
          </w:p>
        </w:tc>
      </w:tr>
      <w:tr w:rsidR="000419D6" w:rsidRPr="009928E9" w14:paraId="41100E60"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9DD94D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4A4B28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61F9D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BAEFFE"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1895CE4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617159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EA42A9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035399"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49AB05F3"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075673C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0043D36"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5DAD0D4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2E2F0"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6528E6F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32043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2D7EA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35F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1725B"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3F4CFB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215E6D9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1AA4FB81"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6514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E9DD94"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4E63C4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FA41F0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472D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F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67D3E"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49DF94DB"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226A7478"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E9F70D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5B864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793BB"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6DEB1A1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F55B8A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69AC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9D546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BD0C14"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2F85285E"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70FE5151"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902DCA8"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DD81A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83820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1F84E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3A8D9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5808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5258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24820A"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189D98DF"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566FBA32"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782740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12A933A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2ED5E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D1932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46081A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FE9258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E52670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47DC26"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61D57ED6" w14:textId="77777777" w:rsidR="00953E39" w:rsidRPr="00F63F22" w:rsidRDefault="00953E39" w:rsidP="00EA2497">
            <w:pPr>
              <w:pStyle w:val="AttributeTableBody"/>
              <w:jc w:val="left"/>
              <w:rPr>
                <w:noProof/>
              </w:rPr>
            </w:pPr>
            <w:r w:rsidRPr="00F63F22">
              <w:rPr>
                <w:noProof/>
              </w:rPr>
              <w:t>Software Install Date</w:t>
            </w:r>
          </w:p>
        </w:tc>
      </w:tr>
    </w:tbl>
    <w:p w14:paraId="174703EE"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1A6E8D4A"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1E2F22D5"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157FBC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2D62F" w14:textId="77777777" w:rsidR="00953E39" w:rsidRDefault="00953E39" w:rsidP="002E3902">
      <w:pPr>
        <w:pStyle w:val="Components"/>
      </w:pPr>
      <w:r>
        <w:lastRenderedPageBreak/>
        <w:t>Subcomponents for Assigning Authority (HD):  &lt;Namespace ID (IS)&gt; &amp; &lt;Universal ID (ST)&gt; &amp; &lt;Universal ID Type (ID)&gt;</w:t>
      </w:r>
    </w:p>
    <w:p w14:paraId="25BFC190" w14:textId="77777777" w:rsidR="00953E39" w:rsidRDefault="00953E39" w:rsidP="002E3902">
      <w:pPr>
        <w:pStyle w:val="Components"/>
      </w:pPr>
      <w:r>
        <w:t>Subcomponents for Assigning Facility (HD):  &lt;Namespace ID (IS)&gt; &amp; &lt;Universal ID (ST)&gt; &amp; &lt;Universal ID Type (ID)&gt;</w:t>
      </w:r>
    </w:p>
    <w:p w14:paraId="487167C9"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41A765E2"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DFC5D1A"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658C8BA7"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BD6845F"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FA11045"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70FA0626"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42CACCE7"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79237F60"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61DA6E53"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13C74816"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5F2536FA"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31BAFD7F"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D9BC17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0B599AEC" w14:textId="77777777" w:rsidR="00953E39" w:rsidRPr="00F63F22" w:rsidRDefault="00953E39" w:rsidP="00EA2497">
      <w:pPr>
        <w:pStyle w:val="NormalIndented"/>
        <w:rPr>
          <w:noProof/>
        </w:rPr>
      </w:pPr>
      <w:r w:rsidRPr="00F63F22">
        <w:rPr>
          <w:noProof/>
        </w:rPr>
        <w:t>Definition: Date the submitting software was installed at the sending site.</w:t>
      </w:r>
    </w:p>
    <w:p w14:paraId="0798F521"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1200989B" w14:textId="77777777" w:rsidR="00953E39" w:rsidRPr="008658E1" w:rsidRDefault="00953E39" w:rsidP="00EA2497">
      <w:pPr>
        <w:pStyle w:val="Heading3"/>
        <w:rPr>
          <w:noProof/>
        </w:rPr>
      </w:pPr>
      <w:bookmarkStart w:id="2539" w:name="_Toc171163413"/>
      <w:bookmarkStart w:id="2540" w:name="_Ref367887803"/>
      <w:bookmarkStart w:id="2541" w:name="_Toc17270023"/>
      <w:r>
        <w:rPr>
          <w:noProof/>
        </w:rPr>
        <w:t>SGH</w:t>
      </w:r>
      <w:r w:rsidRPr="008658E1">
        <w:rPr>
          <w:noProof/>
        </w:rPr>
        <w:t xml:space="preserve"> </w:t>
      </w:r>
      <w:r>
        <w:rPr>
          <w:noProof/>
        </w:rPr>
        <w:t>–</w:t>
      </w:r>
      <w:r w:rsidRPr="008658E1">
        <w:rPr>
          <w:noProof/>
        </w:rPr>
        <w:t xml:space="preserve"> </w:t>
      </w:r>
      <w:r w:rsidR="006C1EF9">
        <w:rPr>
          <w:noProof/>
        </w:rPr>
        <w:t>s</w:t>
      </w:r>
      <w:r w:rsidRPr="008658E1">
        <w:rPr>
          <w:noProof/>
        </w:rPr>
        <w:t>egment</w:t>
      </w:r>
      <w:bookmarkEnd w:id="2539"/>
      <w:r>
        <w:rPr>
          <w:noProof/>
        </w:rPr>
        <w:t xml:space="preserve"> </w:t>
      </w:r>
      <w:r w:rsidR="006C1EF9">
        <w:rPr>
          <w:noProof/>
        </w:rPr>
        <w:t>g</w:t>
      </w:r>
      <w:r>
        <w:rPr>
          <w:noProof/>
        </w:rPr>
        <w:t xml:space="preserve">roup </w:t>
      </w:r>
      <w:r w:rsidR="006C1EF9">
        <w:rPr>
          <w:noProof/>
        </w:rPr>
        <w:t>h</w:t>
      </w:r>
      <w:r>
        <w:rPr>
          <w:noProof/>
        </w:rPr>
        <w:t>eader</w:t>
      </w:r>
      <w:bookmarkEnd w:id="2540"/>
      <w:bookmarkEnd w:id="2541"/>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14:paraId="3BEB2CD4"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4823958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138B7744" w14:textId="77777777">
        <w:trPr>
          <w:tblHeader/>
          <w:jc w:val="center"/>
        </w:trPr>
        <w:tc>
          <w:tcPr>
            <w:tcW w:w="2160" w:type="dxa"/>
            <w:shd w:val="pct10" w:color="auto" w:fill="FFFFFF"/>
          </w:tcPr>
          <w:p w14:paraId="182C7E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7DFA7395"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0C311B7C"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52F81D5E" w14:textId="77777777" w:rsidR="00953E39" w:rsidRPr="00F63F22" w:rsidRDefault="00953E39" w:rsidP="00EA2497">
            <w:pPr>
              <w:pStyle w:val="OtherTableHeader"/>
              <w:rPr>
                <w:noProof/>
              </w:rPr>
            </w:pPr>
            <w:r w:rsidRPr="00F63F22">
              <w:rPr>
                <w:noProof/>
              </w:rPr>
              <w:t>Chapter</w:t>
            </w:r>
          </w:p>
        </w:tc>
      </w:tr>
      <w:tr w:rsidR="00953E39" w:rsidRPr="009928E9" w14:paraId="5A1DA053" w14:textId="77777777">
        <w:trPr>
          <w:jc w:val="center"/>
        </w:trPr>
        <w:tc>
          <w:tcPr>
            <w:tcW w:w="2160" w:type="dxa"/>
          </w:tcPr>
          <w:p w14:paraId="686B368E" w14:textId="77777777" w:rsidR="00953E39" w:rsidRPr="00F63F22" w:rsidRDefault="001708EA"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418D108" w14:textId="77777777" w:rsidR="00953E39" w:rsidRPr="00F63F22" w:rsidRDefault="00953E39" w:rsidP="00EA2497">
            <w:pPr>
              <w:pStyle w:val="OtherTableBody"/>
              <w:rPr>
                <w:noProof/>
              </w:rPr>
            </w:pPr>
            <w:r w:rsidRPr="00F63F22">
              <w:rPr>
                <w:noProof/>
              </w:rPr>
              <w:t>Message Header</w:t>
            </w:r>
          </w:p>
        </w:tc>
        <w:tc>
          <w:tcPr>
            <w:tcW w:w="1062" w:type="dxa"/>
          </w:tcPr>
          <w:p w14:paraId="77180BE0" w14:textId="77777777" w:rsidR="00953E39" w:rsidRPr="00F63F22" w:rsidRDefault="00953E39" w:rsidP="00EA2497">
            <w:pPr>
              <w:pStyle w:val="OtherTableBody"/>
              <w:rPr>
                <w:noProof/>
              </w:rPr>
            </w:pPr>
          </w:p>
        </w:tc>
        <w:tc>
          <w:tcPr>
            <w:tcW w:w="1800" w:type="dxa"/>
          </w:tcPr>
          <w:p w14:paraId="708C86D6" w14:textId="77777777" w:rsidR="00953E39" w:rsidRPr="00F63F22" w:rsidRDefault="00953E39" w:rsidP="00EA2497">
            <w:pPr>
              <w:pStyle w:val="OtherTableBody"/>
              <w:rPr>
                <w:noProof/>
              </w:rPr>
            </w:pPr>
            <w:r w:rsidRPr="00F63F22">
              <w:rPr>
                <w:noProof/>
              </w:rPr>
              <w:t>2</w:t>
            </w:r>
          </w:p>
        </w:tc>
      </w:tr>
      <w:tr w:rsidR="00953E39" w:rsidRPr="009928E9" w14:paraId="3A66ECE5" w14:textId="77777777">
        <w:trPr>
          <w:cantSplit/>
          <w:jc w:val="center"/>
        </w:trPr>
        <w:tc>
          <w:tcPr>
            <w:tcW w:w="2160" w:type="dxa"/>
          </w:tcPr>
          <w:p w14:paraId="3D9C6F3D"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14:paraId="35643DE5" w14:textId="77777777" w:rsidR="00953E39" w:rsidRPr="00F63F22" w:rsidRDefault="00953E39" w:rsidP="00EA2497">
            <w:pPr>
              <w:pStyle w:val="OtherTableBody"/>
              <w:rPr>
                <w:noProof/>
              </w:rPr>
            </w:pPr>
            <w:r w:rsidRPr="00F63F22">
              <w:rPr>
                <w:noProof/>
              </w:rPr>
              <w:t>Software Segment</w:t>
            </w:r>
          </w:p>
        </w:tc>
        <w:tc>
          <w:tcPr>
            <w:tcW w:w="1062" w:type="dxa"/>
          </w:tcPr>
          <w:p w14:paraId="61A73FA6" w14:textId="77777777" w:rsidR="00953E39" w:rsidRPr="00F63F22" w:rsidRDefault="00953E39" w:rsidP="00EA2497">
            <w:pPr>
              <w:pStyle w:val="OtherTableBody"/>
              <w:rPr>
                <w:noProof/>
              </w:rPr>
            </w:pPr>
          </w:p>
        </w:tc>
        <w:tc>
          <w:tcPr>
            <w:tcW w:w="1800" w:type="dxa"/>
          </w:tcPr>
          <w:p w14:paraId="6841ABC1" w14:textId="77777777" w:rsidR="00953E39" w:rsidRPr="00F63F22" w:rsidRDefault="00953E39" w:rsidP="00EA2497">
            <w:pPr>
              <w:pStyle w:val="OtherTableBody"/>
              <w:rPr>
                <w:noProof/>
              </w:rPr>
            </w:pPr>
            <w:r w:rsidRPr="00F63F22">
              <w:rPr>
                <w:noProof/>
              </w:rPr>
              <w:t>2</w:t>
            </w:r>
          </w:p>
        </w:tc>
      </w:tr>
      <w:tr w:rsidR="00953E39" w:rsidRPr="009928E9" w14:paraId="0AF0CEFB" w14:textId="77777777">
        <w:trPr>
          <w:cantSplit/>
          <w:jc w:val="center"/>
        </w:trPr>
        <w:tc>
          <w:tcPr>
            <w:tcW w:w="2160" w:type="dxa"/>
          </w:tcPr>
          <w:p w14:paraId="199AE89B" w14:textId="77777777" w:rsidR="00953E39" w:rsidRPr="00F63F22" w:rsidRDefault="00953E39" w:rsidP="00EA2497">
            <w:pPr>
              <w:pStyle w:val="OtherTableBody"/>
              <w:rPr>
                <w:noProof/>
              </w:rPr>
            </w:pPr>
            <w:r w:rsidRPr="00F63F22">
              <w:rPr>
                <w:noProof/>
              </w:rPr>
              <w:t>[UAC]</w:t>
            </w:r>
          </w:p>
        </w:tc>
        <w:tc>
          <w:tcPr>
            <w:tcW w:w="2880" w:type="dxa"/>
          </w:tcPr>
          <w:p w14:paraId="66DA4CDC" w14:textId="77777777" w:rsidR="00953E39" w:rsidRPr="00F63F22" w:rsidRDefault="00953E39" w:rsidP="00EA2497">
            <w:pPr>
              <w:pStyle w:val="OtherTableBody"/>
              <w:rPr>
                <w:noProof/>
              </w:rPr>
            </w:pPr>
            <w:r w:rsidRPr="00F63F22">
              <w:rPr>
                <w:noProof/>
              </w:rPr>
              <w:t>User Authentication Credential</w:t>
            </w:r>
          </w:p>
        </w:tc>
        <w:tc>
          <w:tcPr>
            <w:tcW w:w="1062" w:type="dxa"/>
          </w:tcPr>
          <w:p w14:paraId="5FC389DB" w14:textId="77777777" w:rsidR="00953E39" w:rsidRPr="00F63F22" w:rsidRDefault="00953E39" w:rsidP="00EA2497">
            <w:pPr>
              <w:pStyle w:val="OtherTableBody"/>
              <w:rPr>
                <w:noProof/>
              </w:rPr>
            </w:pPr>
          </w:p>
        </w:tc>
        <w:tc>
          <w:tcPr>
            <w:tcW w:w="1800" w:type="dxa"/>
          </w:tcPr>
          <w:p w14:paraId="6B8C9303" w14:textId="77777777" w:rsidR="00953E39" w:rsidRPr="00F63F22" w:rsidRDefault="00953E39" w:rsidP="00EA2497">
            <w:pPr>
              <w:pStyle w:val="OtherTableBody"/>
              <w:rPr>
                <w:noProof/>
              </w:rPr>
            </w:pPr>
            <w:r w:rsidRPr="00F63F22">
              <w:rPr>
                <w:noProof/>
              </w:rPr>
              <w:t>2</w:t>
            </w:r>
          </w:p>
        </w:tc>
      </w:tr>
      <w:tr w:rsidR="00953E39" w:rsidRPr="009928E9" w14:paraId="144DA992" w14:textId="77777777">
        <w:trPr>
          <w:jc w:val="center"/>
        </w:trPr>
        <w:tc>
          <w:tcPr>
            <w:tcW w:w="2160" w:type="dxa"/>
          </w:tcPr>
          <w:p w14:paraId="53413472" w14:textId="77777777" w:rsidR="00953E39" w:rsidRPr="00F63F22" w:rsidRDefault="001708EA"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785DB46" w14:textId="77777777" w:rsidR="00953E39" w:rsidRPr="00F63F22" w:rsidRDefault="00953E39" w:rsidP="00EA2497">
            <w:pPr>
              <w:pStyle w:val="OtherTableBody"/>
              <w:rPr>
                <w:noProof/>
              </w:rPr>
            </w:pPr>
            <w:r w:rsidRPr="00F63F22">
              <w:rPr>
                <w:noProof/>
              </w:rPr>
              <w:t>Message Acknowledgment</w:t>
            </w:r>
          </w:p>
        </w:tc>
        <w:tc>
          <w:tcPr>
            <w:tcW w:w="1062" w:type="dxa"/>
          </w:tcPr>
          <w:p w14:paraId="3539C873" w14:textId="77777777" w:rsidR="00953E39" w:rsidRPr="00F63F22" w:rsidRDefault="00953E39" w:rsidP="00EA2497">
            <w:pPr>
              <w:pStyle w:val="OtherTableBody"/>
              <w:rPr>
                <w:noProof/>
              </w:rPr>
            </w:pPr>
          </w:p>
        </w:tc>
        <w:tc>
          <w:tcPr>
            <w:tcW w:w="1800" w:type="dxa"/>
          </w:tcPr>
          <w:p w14:paraId="04CBAA37" w14:textId="77777777" w:rsidR="00953E39" w:rsidRPr="00F63F22" w:rsidRDefault="00953E39" w:rsidP="00EA2497">
            <w:pPr>
              <w:pStyle w:val="OtherTableBody"/>
              <w:rPr>
                <w:noProof/>
              </w:rPr>
            </w:pPr>
            <w:r w:rsidRPr="00F63F22">
              <w:rPr>
                <w:noProof/>
              </w:rPr>
              <w:t>2</w:t>
            </w:r>
          </w:p>
        </w:tc>
      </w:tr>
      <w:tr w:rsidR="00953E39" w:rsidRPr="009928E9" w14:paraId="1655DCD7" w14:textId="77777777">
        <w:trPr>
          <w:jc w:val="center"/>
        </w:trPr>
        <w:tc>
          <w:tcPr>
            <w:tcW w:w="2160" w:type="dxa"/>
          </w:tcPr>
          <w:p w14:paraId="026EF240"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5503B2B" w14:textId="77777777" w:rsidR="00953E39" w:rsidRPr="00F63F22" w:rsidRDefault="00953E39" w:rsidP="00EA2497">
            <w:pPr>
              <w:pStyle w:val="OtherTableBody"/>
              <w:rPr>
                <w:noProof/>
              </w:rPr>
            </w:pPr>
            <w:r w:rsidRPr="00F63F22">
              <w:rPr>
                <w:noProof/>
              </w:rPr>
              <w:t>Error Segment</w:t>
            </w:r>
          </w:p>
        </w:tc>
        <w:tc>
          <w:tcPr>
            <w:tcW w:w="1062" w:type="dxa"/>
          </w:tcPr>
          <w:p w14:paraId="21FACA20" w14:textId="77777777" w:rsidR="00953E39" w:rsidRPr="00F63F22" w:rsidRDefault="00953E39" w:rsidP="00EA2497">
            <w:pPr>
              <w:pStyle w:val="OtherTableBody"/>
              <w:rPr>
                <w:noProof/>
              </w:rPr>
            </w:pPr>
          </w:p>
        </w:tc>
        <w:tc>
          <w:tcPr>
            <w:tcW w:w="1800" w:type="dxa"/>
          </w:tcPr>
          <w:p w14:paraId="2D28EE97" w14:textId="77777777" w:rsidR="00953E39" w:rsidRPr="00F63F22" w:rsidRDefault="00953E39" w:rsidP="00EA2497">
            <w:pPr>
              <w:pStyle w:val="OtherTableBody"/>
              <w:rPr>
                <w:noProof/>
              </w:rPr>
            </w:pPr>
            <w:r w:rsidRPr="00F63F22">
              <w:rPr>
                <w:noProof/>
              </w:rPr>
              <w:t>2</w:t>
            </w:r>
          </w:p>
        </w:tc>
      </w:tr>
      <w:tr w:rsidR="00953E39" w:rsidRPr="009928E9" w14:paraId="00CF3F97" w14:textId="77777777">
        <w:trPr>
          <w:jc w:val="center"/>
        </w:trPr>
        <w:tc>
          <w:tcPr>
            <w:tcW w:w="2160" w:type="dxa"/>
          </w:tcPr>
          <w:p w14:paraId="7705F09B" w14:textId="77777777" w:rsidR="00953E39" w:rsidRPr="00F63F22" w:rsidRDefault="00953E39" w:rsidP="00EA2497">
            <w:pPr>
              <w:pStyle w:val="OtherTableBody"/>
              <w:rPr>
                <w:noProof/>
              </w:rPr>
            </w:pPr>
            <w:r w:rsidRPr="00F63F22">
              <w:rPr>
                <w:noProof/>
              </w:rPr>
              <w:t xml:space="preserve">  {</w:t>
            </w:r>
          </w:p>
        </w:tc>
        <w:tc>
          <w:tcPr>
            <w:tcW w:w="2880" w:type="dxa"/>
          </w:tcPr>
          <w:p w14:paraId="39EC559B" w14:textId="77777777" w:rsidR="00953E39" w:rsidRPr="00F63F22" w:rsidRDefault="00953E39" w:rsidP="00EA2497">
            <w:pPr>
              <w:pStyle w:val="OtherTableBody"/>
              <w:rPr>
                <w:noProof/>
              </w:rPr>
            </w:pPr>
            <w:r w:rsidRPr="00F63F22">
              <w:rPr>
                <w:noProof/>
              </w:rPr>
              <w:t>---Widget begin</w:t>
            </w:r>
          </w:p>
        </w:tc>
        <w:tc>
          <w:tcPr>
            <w:tcW w:w="1062" w:type="dxa"/>
          </w:tcPr>
          <w:p w14:paraId="3A9CF958" w14:textId="77777777" w:rsidR="00953E39" w:rsidRPr="00F63F22" w:rsidRDefault="00953E39" w:rsidP="00EA2497">
            <w:pPr>
              <w:pStyle w:val="OtherTableBody"/>
              <w:rPr>
                <w:noProof/>
              </w:rPr>
            </w:pPr>
          </w:p>
        </w:tc>
        <w:tc>
          <w:tcPr>
            <w:tcW w:w="1800" w:type="dxa"/>
          </w:tcPr>
          <w:p w14:paraId="33167D3C" w14:textId="77777777" w:rsidR="00953E39" w:rsidRPr="00F63F22" w:rsidRDefault="00953E39" w:rsidP="00EA2497">
            <w:pPr>
              <w:pStyle w:val="OtherTableBody"/>
              <w:rPr>
                <w:noProof/>
              </w:rPr>
            </w:pPr>
          </w:p>
        </w:tc>
      </w:tr>
      <w:tr w:rsidR="00953E39" w:rsidRPr="009928E9" w14:paraId="4C1BE580" w14:textId="77777777">
        <w:trPr>
          <w:jc w:val="center"/>
        </w:trPr>
        <w:tc>
          <w:tcPr>
            <w:tcW w:w="2160" w:type="dxa"/>
          </w:tcPr>
          <w:p w14:paraId="29C740B3" w14:textId="77777777" w:rsidR="00953E39" w:rsidRPr="00711A58" w:rsidRDefault="004177F8" w:rsidP="00EA2497">
            <w:pPr>
              <w:pStyle w:val="OtherTableBody"/>
              <w:rPr>
                <w:noProof/>
              </w:rPr>
            </w:pPr>
            <w:r w:rsidRPr="004177F8">
              <w:rPr>
                <w:noProof/>
              </w:rPr>
              <w:t>[SGH]</w:t>
            </w:r>
          </w:p>
        </w:tc>
        <w:tc>
          <w:tcPr>
            <w:tcW w:w="2880" w:type="dxa"/>
          </w:tcPr>
          <w:p w14:paraId="5C09D963" w14:textId="77777777" w:rsidR="00953E39" w:rsidRPr="00711A58" w:rsidRDefault="004177F8" w:rsidP="00EA2497">
            <w:pPr>
              <w:pStyle w:val="OtherTableBody"/>
              <w:rPr>
                <w:noProof/>
              </w:rPr>
            </w:pPr>
            <w:r w:rsidRPr="004177F8">
              <w:rPr>
                <w:noProof/>
              </w:rPr>
              <w:t>Segment Group Header</w:t>
            </w:r>
          </w:p>
        </w:tc>
        <w:tc>
          <w:tcPr>
            <w:tcW w:w="1062" w:type="dxa"/>
          </w:tcPr>
          <w:p w14:paraId="00E57F73" w14:textId="77777777" w:rsidR="00953E39" w:rsidRPr="006F19DB" w:rsidRDefault="00953E39" w:rsidP="00EA2497">
            <w:pPr>
              <w:pStyle w:val="OtherTableBody"/>
              <w:rPr>
                <w:noProof/>
                <w:highlight w:val="green"/>
              </w:rPr>
            </w:pPr>
          </w:p>
        </w:tc>
        <w:tc>
          <w:tcPr>
            <w:tcW w:w="1800" w:type="dxa"/>
          </w:tcPr>
          <w:p w14:paraId="7F571DB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34B9BE4B" w14:textId="77777777">
        <w:trPr>
          <w:jc w:val="center"/>
        </w:trPr>
        <w:tc>
          <w:tcPr>
            <w:tcW w:w="2160" w:type="dxa"/>
          </w:tcPr>
          <w:p w14:paraId="654033CB" w14:textId="77777777" w:rsidR="00953E39" w:rsidRPr="00F63F22" w:rsidRDefault="00953E39" w:rsidP="00EA2497">
            <w:pPr>
              <w:pStyle w:val="OtherTableBody"/>
              <w:rPr>
                <w:noProof/>
              </w:rPr>
            </w:pPr>
            <w:r w:rsidRPr="00F63F22">
              <w:rPr>
                <w:noProof/>
              </w:rPr>
              <w:t xml:space="preserve">  WDN</w:t>
            </w:r>
          </w:p>
        </w:tc>
        <w:tc>
          <w:tcPr>
            <w:tcW w:w="2880" w:type="dxa"/>
          </w:tcPr>
          <w:p w14:paraId="6B0FD9D8" w14:textId="77777777" w:rsidR="00953E39" w:rsidRPr="00F63F22" w:rsidRDefault="00953E39" w:rsidP="00EA2497">
            <w:pPr>
              <w:pStyle w:val="OtherTableBody"/>
              <w:rPr>
                <w:noProof/>
              </w:rPr>
            </w:pPr>
            <w:r w:rsidRPr="00F63F22">
              <w:rPr>
                <w:noProof/>
              </w:rPr>
              <w:t>Widget Description</w:t>
            </w:r>
          </w:p>
        </w:tc>
        <w:tc>
          <w:tcPr>
            <w:tcW w:w="1062" w:type="dxa"/>
          </w:tcPr>
          <w:p w14:paraId="5A253146" w14:textId="77777777" w:rsidR="00953E39" w:rsidRPr="00F63F22" w:rsidRDefault="00953E39" w:rsidP="00EA2497">
            <w:pPr>
              <w:pStyle w:val="OtherTableBody"/>
              <w:rPr>
                <w:noProof/>
              </w:rPr>
            </w:pPr>
          </w:p>
        </w:tc>
        <w:tc>
          <w:tcPr>
            <w:tcW w:w="1800" w:type="dxa"/>
          </w:tcPr>
          <w:p w14:paraId="5FE0235E" w14:textId="77777777" w:rsidR="00953E39" w:rsidRPr="00F63F22" w:rsidRDefault="00953E39" w:rsidP="00EA2497">
            <w:pPr>
              <w:pStyle w:val="OtherTableBody"/>
              <w:rPr>
                <w:noProof/>
              </w:rPr>
            </w:pPr>
            <w:r w:rsidRPr="00F63F22">
              <w:rPr>
                <w:noProof/>
              </w:rPr>
              <w:t>XX</w:t>
            </w:r>
          </w:p>
        </w:tc>
      </w:tr>
      <w:tr w:rsidR="00953E39" w:rsidRPr="009928E9" w14:paraId="350EA122" w14:textId="77777777">
        <w:trPr>
          <w:jc w:val="center"/>
        </w:trPr>
        <w:tc>
          <w:tcPr>
            <w:tcW w:w="2160" w:type="dxa"/>
          </w:tcPr>
          <w:p w14:paraId="54C6015C" w14:textId="77777777" w:rsidR="00953E39" w:rsidRPr="00F63F22" w:rsidRDefault="00953E39" w:rsidP="00EA2497">
            <w:pPr>
              <w:pStyle w:val="OtherTableBody"/>
              <w:rPr>
                <w:noProof/>
              </w:rPr>
            </w:pPr>
            <w:r w:rsidRPr="00F63F22">
              <w:rPr>
                <w:noProof/>
              </w:rPr>
              <w:t xml:space="preserve">   WPN</w:t>
            </w:r>
          </w:p>
        </w:tc>
        <w:tc>
          <w:tcPr>
            <w:tcW w:w="2880" w:type="dxa"/>
          </w:tcPr>
          <w:p w14:paraId="4B2F1684" w14:textId="77777777" w:rsidR="00953E39" w:rsidRPr="00F63F22" w:rsidRDefault="00953E39" w:rsidP="00EA2497">
            <w:pPr>
              <w:pStyle w:val="OtherTableBody"/>
              <w:rPr>
                <w:noProof/>
              </w:rPr>
            </w:pPr>
            <w:r w:rsidRPr="00F63F22">
              <w:rPr>
                <w:noProof/>
              </w:rPr>
              <w:t>Widget Portion</w:t>
            </w:r>
          </w:p>
        </w:tc>
        <w:tc>
          <w:tcPr>
            <w:tcW w:w="1062" w:type="dxa"/>
          </w:tcPr>
          <w:p w14:paraId="687F959A" w14:textId="77777777" w:rsidR="00953E39" w:rsidRPr="00F63F22" w:rsidRDefault="00953E39" w:rsidP="00EA2497">
            <w:pPr>
              <w:pStyle w:val="OtherTableBody"/>
              <w:rPr>
                <w:noProof/>
              </w:rPr>
            </w:pPr>
          </w:p>
        </w:tc>
        <w:tc>
          <w:tcPr>
            <w:tcW w:w="1800" w:type="dxa"/>
          </w:tcPr>
          <w:p w14:paraId="019B1203" w14:textId="77777777" w:rsidR="00953E39" w:rsidRPr="00F63F22" w:rsidRDefault="00953E39" w:rsidP="00EA2497">
            <w:pPr>
              <w:pStyle w:val="OtherTableBody"/>
              <w:rPr>
                <w:noProof/>
              </w:rPr>
            </w:pPr>
            <w:r w:rsidRPr="00F63F22">
              <w:rPr>
                <w:noProof/>
              </w:rPr>
              <w:t>XX</w:t>
            </w:r>
          </w:p>
        </w:tc>
      </w:tr>
      <w:tr w:rsidR="00953E39" w:rsidRPr="009928E9" w14:paraId="112627A5" w14:textId="77777777">
        <w:trPr>
          <w:jc w:val="center"/>
        </w:trPr>
        <w:tc>
          <w:tcPr>
            <w:tcW w:w="2160" w:type="dxa"/>
          </w:tcPr>
          <w:p w14:paraId="0D4856FE" w14:textId="77777777" w:rsidR="00953E39" w:rsidRPr="00711A58" w:rsidRDefault="004177F8" w:rsidP="00EA2497">
            <w:pPr>
              <w:pStyle w:val="OtherTableBody"/>
              <w:rPr>
                <w:noProof/>
              </w:rPr>
            </w:pPr>
            <w:r w:rsidRPr="004177F8">
              <w:rPr>
                <w:noProof/>
              </w:rPr>
              <w:t>[SGT}</w:t>
            </w:r>
          </w:p>
        </w:tc>
        <w:tc>
          <w:tcPr>
            <w:tcW w:w="2880" w:type="dxa"/>
          </w:tcPr>
          <w:p w14:paraId="2B3E11BF" w14:textId="77777777" w:rsidR="00953E39" w:rsidRPr="00711A58" w:rsidRDefault="004177F8" w:rsidP="00EA2497">
            <w:pPr>
              <w:pStyle w:val="OtherTableBody"/>
              <w:rPr>
                <w:noProof/>
              </w:rPr>
            </w:pPr>
            <w:r w:rsidRPr="004177F8">
              <w:rPr>
                <w:noProof/>
              </w:rPr>
              <w:t>Segment Group Trailer</w:t>
            </w:r>
          </w:p>
        </w:tc>
        <w:tc>
          <w:tcPr>
            <w:tcW w:w="1062" w:type="dxa"/>
          </w:tcPr>
          <w:p w14:paraId="073BA8D1" w14:textId="77777777" w:rsidR="00953E39" w:rsidRPr="006F19DB" w:rsidRDefault="00953E39" w:rsidP="00EA2497">
            <w:pPr>
              <w:pStyle w:val="OtherTableBody"/>
              <w:rPr>
                <w:noProof/>
                <w:highlight w:val="green"/>
              </w:rPr>
            </w:pPr>
          </w:p>
        </w:tc>
        <w:tc>
          <w:tcPr>
            <w:tcW w:w="1800" w:type="dxa"/>
          </w:tcPr>
          <w:p w14:paraId="16C7FC49"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55E0B8F4" w14:textId="77777777">
        <w:trPr>
          <w:jc w:val="center"/>
        </w:trPr>
        <w:tc>
          <w:tcPr>
            <w:tcW w:w="2160" w:type="dxa"/>
          </w:tcPr>
          <w:p w14:paraId="7FCB99BA" w14:textId="77777777" w:rsidR="00953E39" w:rsidRPr="00F63F22" w:rsidRDefault="00953E39" w:rsidP="00EA2497">
            <w:pPr>
              <w:pStyle w:val="OtherTableBody"/>
              <w:rPr>
                <w:noProof/>
              </w:rPr>
            </w:pPr>
            <w:r w:rsidRPr="00F63F22">
              <w:rPr>
                <w:noProof/>
              </w:rPr>
              <w:t xml:space="preserve">  }</w:t>
            </w:r>
          </w:p>
        </w:tc>
        <w:tc>
          <w:tcPr>
            <w:tcW w:w="2880" w:type="dxa"/>
          </w:tcPr>
          <w:p w14:paraId="40D56048" w14:textId="77777777" w:rsidR="00953E39" w:rsidRPr="00F63F22" w:rsidRDefault="00953E39" w:rsidP="00EA2497">
            <w:pPr>
              <w:pStyle w:val="OtherTableBody"/>
              <w:rPr>
                <w:noProof/>
              </w:rPr>
            </w:pPr>
            <w:r w:rsidRPr="00F63F22">
              <w:rPr>
                <w:noProof/>
              </w:rPr>
              <w:t>---Widget end</w:t>
            </w:r>
          </w:p>
        </w:tc>
        <w:tc>
          <w:tcPr>
            <w:tcW w:w="1062" w:type="dxa"/>
          </w:tcPr>
          <w:p w14:paraId="54DB7502" w14:textId="77777777" w:rsidR="00953E39" w:rsidRPr="00F63F22" w:rsidRDefault="00953E39" w:rsidP="00EA2497">
            <w:pPr>
              <w:pStyle w:val="OtherTableBody"/>
              <w:rPr>
                <w:noProof/>
              </w:rPr>
            </w:pPr>
          </w:p>
        </w:tc>
        <w:tc>
          <w:tcPr>
            <w:tcW w:w="1800" w:type="dxa"/>
          </w:tcPr>
          <w:p w14:paraId="0224B92E" w14:textId="77777777" w:rsidR="00953E39" w:rsidRPr="00F63F22" w:rsidRDefault="00953E39" w:rsidP="00EA2497">
            <w:pPr>
              <w:pStyle w:val="OtherTableBody"/>
              <w:rPr>
                <w:noProof/>
              </w:rPr>
            </w:pPr>
          </w:p>
        </w:tc>
      </w:tr>
    </w:tbl>
    <w:p w14:paraId="29245F08" w14:textId="77777777" w:rsidR="00953E39" w:rsidRPr="008658E1" w:rsidRDefault="00953E39" w:rsidP="00EA2497">
      <w:pPr>
        <w:pStyle w:val="NormalIndented"/>
        <w:rPr>
          <w:noProof/>
        </w:rPr>
      </w:pPr>
    </w:p>
    <w:p w14:paraId="735E8015" w14:textId="77777777" w:rsidR="00953E39" w:rsidRPr="00776D1C" w:rsidRDefault="00953E39" w:rsidP="00EA2497">
      <w:pPr>
        <w:pStyle w:val="AttributeTableCaption"/>
        <w:rPr>
          <w:noProof/>
          <w:lang w:val="en-US"/>
        </w:rPr>
      </w:pPr>
      <w:r w:rsidRPr="00776D1C">
        <w:rPr>
          <w:noProof/>
          <w:lang w:val="en-US"/>
        </w:rPr>
        <w:t>HL7 Attribute Table – SGH – Segment Group Header</w:t>
      </w:r>
      <w:r w:rsidR="004177F8" w:rsidRPr="00E33C5E">
        <w:rPr>
          <w:noProof/>
        </w:rPr>
        <w:fldChar w:fldCharType="begin"/>
      </w:r>
      <w:r w:rsidRPr="00776D1C">
        <w:rPr>
          <w:noProof/>
          <w:lang w:val="en-US"/>
        </w:rPr>
        <w:instrText xml:space="preserve"> XE “HL7 Attribute Table - SGH”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ABAA8A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0B649F1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E37F9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475A7D3"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0B4186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818FD9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1C538F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627FF0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77077F3"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0B6AA93" w14:textId="77777777" w:rsidR="00953E39" w:rsidRPr="00F63F22" w:rsidRDefault="00953E39" w:rsidP="00EA2497">
            <w:pPr>
              <w:pStyle w:val="AttributeTableHeader"/>
              <w:jc w:val="left"/>
              <w:rPr>
                <w:noProof/>
              </w:rPr>
            </w:pPr>
            <w:r w:rsidRPr="00F63F22">
              <w:rPr>
                <w:noProof/>
              </w:rPr>
              <w:t>ELEMENT NAME</w:t>
            </w:r>
          </w:p>
        </w:tc>
      </w:tr>
      <w:tr w:rsidR="000419D6" w:rsidRPr="009928E9" w14:paraId="116521B6"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5E449E3"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1F346AE"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CEB6A6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E5E18E3"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AED6EAB"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1BB64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0855F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D65FDD"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72285C2D" w14:textId="77777777" w:rsidR="00953E39" w:rsidRPr="00F63F22" w:rsidRDefault="00953E39" w:rsidP="00EA2497">
            <w:pPr>
              <w:pStyle w:val="AttributeTableBody"/>
              <w:jc w:val="left"/>
              <w:rPr>
                <w:noProof/>
              </w:rPr>
            </w:pPr>
            <w:r>
              <w:rPr>
                <w:noProof/>
              </w:rPr>
              <w:t>Set ID – SGH</w:t>
            </w:r>
          </w:p>
        </w:tc>
      </w:tr>
      <w:tr w:rsidR="000419D6" w:rsidRPr="009928E9" w14:paraId="276E5B6C"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FCB043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A6E1F5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DB5AA51"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4D53D17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2397E5F3"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55D70B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B9393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D43FE2"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1A37938" w14:textId="77777777" w:rsidR="00953E39" w:rsidRPr="00F63F22" w:rsidRDefault="00953E39" w:rsidP="00EA2497">
            <w:pPr>
              <w:pStyle w:val="AttributeTableBody"/>
              <w:jc w:val="left"/>
              <w:rPr>
                <w:noProof/>
              </w:rPr>
            </w:pPr>
            <w:r>
              <w:rPr>
                <w:noProof/>
              </w:rPr>
              <w:t>Segment Group Name</w:t>
            </w:r>
          </w:p>
        </w:tc>
      </w:tr>
    </w:tbl>
    <w:p w14:paraId="4FB5FE4C" w14:textId="77777777" w:rsidR="00953E39" w:rsidRDefault="00953E39" w:rsidP="00EA2497">
      <w:pPr>
        <w:rPr>
          <w:lang w:val="fr-FR"/>
        </w:rPr>
      </w:pPr>
    </w:p>
    <w:p w14:paraId="13E98F11" w14:textId="77777777" w:rsidR="00953E39" w:rsidRPr="00D814ED" w:rsidRDefault="00953E39" w:rsidP="00EA2497">
      <w:pPr>
        <w:pStyle w:val="Heading4"/>
        <w:tabs>
          <w:tab w:val="clear" w:pos="2160"/>
        </w:tabs>
        <w:ind w:left="1008" w:hanging="1008"/>
        <w:rPr>
          <w:noProof/>
          <w:vanish/>
        </w:rPr>
      </w:pPr>
      <w:bookmarkStart w:id="2542" w:name="_Toc496068681"/>
      <w:bookmarkStart w:id="2543" w:name="_Toc498131092"/>
      <w:r w:rsidRPr="00D814ED">
        <w:rPr>
          <w:noProof/>
          <w:vanish/>
        </w:rPr>
        <w:t>SGH field definitions</w:t>
      </w:r>
      <w:bookmarkEnd w:id="2542"/>
      <w:bookmarkEnd w:id="254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02223068" w14:textId="77777777" w:rsidR="00953E39" w:rsidRPr="008658E1" w:rsidRDefault="00953E39" w:rsidP="00EA2497">
      <w:pPr>
        <w:pStyle w:val="Heading4"/>
        <w:rPr>
          <w:noProof/>
        </w:rPr>
      </w:pPr>
      <w:bookmarkStart w:id="2544" w:name="_Toc496068687"/>
      <w:bookmarkStart w:id="254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4"/>
      <w:bookmarkEnd w:id="2545"/>
      <w:r>
        <w:rPr>
          <w:noProof/>
        </w:rPr>
        <w:t>03389</w:t>
      </w:r>
    </w:p>
    <w:p w14:paraId="74A7C637"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636C3447"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491E61C8"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2D9A1544" w14:textId="77777777" w:rsidR="00953E39" w:rsidRPr="008658E1" w:rsidRDefault="00953E39" w:rsidP="00EA2497">
      <w:pPr>
        <w:pStyle w:val="Heading3"/>
        <w:rPr>
          <w:noProof/>
        </w:rPr>
      </w:pPr>
      <w:bookmarkStart w:id="2546" w:name="_Ref367887832"/>
      <w:bookmarkStart w:id="2547" w:name="_Toc17270024"/>
      <w:r>
        <w:rPr>
          <w:noProof/>
        </w:rPr>
        <w:t>SGT</w:t>
      </w:r>
      <w:r w:rsidRPr="008658E1">
        <w:rPr>
          <w:noProof/>
        </w:rPr>
        <w:t xml:space="preserve"> </w:t>
      </w:r>
      <w:r>
        <w:rPr>
          <w:noProof/>
        </w:rPr>
        <w:t>–</w:t>
      </w:r>
      <w:r w:rsidRPr="008658E1">
        <w:rPr>
          <w:noProof/>
        </w:rPr>
        <w:t xml:space="preserve"> </w:t>
      </w:r>
      <w:r w:rsidR="006C1EF9">
        <w:rPr>
          <w:noProof/>
        </w:rPr>
        <w:t>s</w:t>
      </w:r>
      <w:r w:rsidRPr="008658E1">
        <w:rPr>
          <w:noProof/>
        </w:rPr>
        <w:t>egment</w:t>
      </w:r>
      <w:r>
        <w:rPr>
          <w:noProof/>
        </w:rPr>
        <w:t xml:space="preserve"> </w:t>
      </w:r>
      <w:r w:rsidR="006C1EF9">
        <w:rPr>
          <w:noProof/>
        </w:rPr>
        <w:t>g</w:t>
      </w:r>
      <w:r>
        <w:rPr>
          <w:noProof/>
        </w:rPr>
        <w:t xml:space="preserve">roup </w:t>
      </w:r>
      <w:r w:rsidR="006C1EF9">
        <w:rPr>
          <w:noProof/>
        </w:rPr>
        <w:t>t</w:t>
      </w:r>
      <w:r>
        <w:rPr>
          <w:noProof/>
        </w:rPr>
        <w:t>railer</w:t>
      </w:r>
      <w:bookmarkEnd w:id="2546"/>
      <w:bookmarkEnd w:id="2547"/>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14:paraId="0B2EA2DB"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172A542C" w14:textId="77777777" w:rsidR="00953E39" w:rsidRPr="00776D1C" w:rsidRDefault="00953E39" w:rsidP="00EA2497">
      <w:pPr>
        <w:pStyle w:val="AttributeTableCaption"/>
        <w:rPr>
          <w:noProof/>
          <w:lang w:val="en-US"/>
        </w:rPr>
      </w:pPr>
      <w:r w:rsidRPr="00776D1C">
        <w:rPr>
          <w:noProof/>
          <w:lang w:val="en-US"/>
        </w:rPr>
        <w:t>HL7 Attribute Table – SGT – Segment Group Trailer</w:t>
      </w:r>
      <w:r w:rsidR="004177F8" w:rsidRPr="00E33C5E">
        <w:rPr>
          <w:noProof/>
        </w:rPr>
        <w:fldChar w:fldCharType="begin"/>
      </w:r>
      <w:r w:rsidRPr="00776D1C">
        <w:rPr>
          <w:noProof/>
          <w:lang w:val="en-US"/>
        </w:rPr>
        <w:instrText xml:space="preserve"> XE “HL7 Attribute Table - SGT”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89126C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DEBE0B1"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6D17D5CB"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4671B160"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12AE879E"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4C9586C6"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1F60339F"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48A91E7F"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1B03CFC5"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7C46860A" w14:textId="77777777" w:rsidR="00953E39" w:rsidRPr="008658E1" w:rsidRDefault="00953E39" w:rsidP="00EA2497">
            <w:pPr>
              <w:pStyle w:val="AttributeTableHeader"/>
              <w:jc w:val="left"/>
              <w:rPr>
                <w:noProof/>
              </w:rPr>
            </w:pPr>
            <w:r w:rsidRPr="008658E1">
              <w:rPr>
                <w:noProof/>
              </w:rPr>
              <w:t>ELEMENT NAME</w:t>
            </w:r>
          </w:p>
        </w:tc>
      </w:tr>
      <w:tr w:rsidR="000419D6" w:rsidRPr="009928E9" w14:paraId="434685C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38A08A6"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517A860B"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6475479C"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490FE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7F4D249"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341689"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5258"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D0EC3C"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2B0393B6" w14:textId="77777777" w:rsidR="00953E39" w:rsidRPr="008658E1" w:rsidRDefault="00953E39" w:rsidP="00EA2497">
            <w:pPr>
              <w:pStyle w:val="AttributeTableBody"/>
              <w:jc w:val="left"/>
              <w:rPr>
                <w:noProof/>
              </w:rPr>
            </w:pPr>
            <w:r>
              <w:rPr>
                <w:noProof/>
              </w:rPr>
              <w:t>Set ID – SGT</w:t>
            </w:r>
          </w:p>
        </w:tc>
      </w:tr>
      <w:tr w:rsidR="000419D6" w:rsidRPr="009928E9" w14:paraId="37EDA4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38638C0"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F3BC5FC"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274324"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544799D0"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9E4A351"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43B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E40BBC"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4FA2FFBE"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3B39EAB3" w14:textId="77777777" w:rsidR="00953E39" w:rsidRPr="008658E1" w:rsidRDefault="00953E39" w:rsidP="00EA2497">
            <w:pPr>
              <w:pStyle w:val="AttributeTableBody"/>
              <w:jc w:val="left"/>
              <w:rPr>
                <w:noProof/>
              </w:rPr>
            </w:pPr>
            <w:r>
              <w:rPr>
                <w:noProof/>
              </w:rPr>
              <w:t>Segment Group Name</w:t>
            </w:r>
          </w:p>
        </w:tc>
      </w:tr>
    </w:tbl>
    <w:p w14:paraId="32C21EB0"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5C2002B4" w14:textId="77777777" w:rsidR="00953E39" w:rsidRPr="00776D1C" w:rsidRDefault="00953E39" w:rsidP="00EA2497">
      <w:pPr>
        <w:pStyle w:val="Heading4"/>
        <w:keepNext w:val="0"/>
        <w:rPr>
          <w:noProof/>
          <w:lang w:val="da-DK"/>
        </w:rPr>
      </w:pPr>
      <w:r w:rsidRPr="00776D1C">
        <w:rPr>
          <w:noProof/>
          <w:lang w:val="da-DK"/>
        </w:rPr>
        <w:t>SGT-1   Set ID – SGT</w:t>
      </w:r>
      <w:r w:rsidR="004177F8" w:rsidRPr="008658E1">
        <w:rPr>
          <w:noProof/>
        </w:rPr>
        <w:fldChar w:fldCharType="begin"/>
      </w:r>
      <w:r w:rsidRPr="00776D1C">
        <w:rPr>
          <w:noProof/>
          <w:lang w:val="da-DK"/>
        </w:rPr>
        <w:instrText xml:space="preserve"> XE “set ID – segment group end” </w:instrText>
      </w:r>
      <w:r w:rsidR="004177F8" w:rsidRPr="008658E1">
        <w:rPr>
          <w:noProof/>
        </w:rPr>
        <w:fldChar w:fldCharType="end"/>
      </w:r>
      <w:r w:rsidRPr="00776D1C">
        <w:rPr>
          <w:noProof/>
          <w:lang w:val="da-DK"/>
        </w:rPr>
        <w:t xml:space="preserve">   (SI)   03394</w:t>
      </w:r>
    </w:p>
    <w:p w14:paraId="53149924"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5843ED8B" w14:textId="644F9591" w:rsidR="00953E39" w:rsidRPr="008658E1" w:rsidRDefault="00030D88" w:rsidP="00EA2497">
      <w:pPr>
        <w:pStyle w:val="Heading4"/>
        <w:keepNext w:val="0"/>
        <w:rPr>
          <w:noProof/>
        </w:rPr>
      </w:pPr>
      <w:r>
        <w:rPr>
          <w:noProof/>
        </w:rPr>
        <w:t>SGT-2   Seg</w:t>
      </w:r>
      <w:r w:rsidR="00953E39">
        <w:rPr>
          <w:noProof/>
        </w:rPr>
        <w:t>ment Group Name</w:t>
      </w:r>
      <w:r w:rsidR="004177F8" w:rsidRPr="008658E1">
        <w:rPr>
          <w:noProof/>
        </w:rPr>
        <w:fldChar w:fldCharType="begin"/>
      </w:r>
      <w:r w:rsidR="00953E39" w:rsidRPr="008658E1">
        <w:rPr>
          <w:noProof/>
        </w:rPr>
        <w:instrText xml:space="preserve"> XE “</w:instrText>
      </w:r>
      <w:r w:rsidR="00953E39">
        <w:rPr>
          <w:noProof/>
        </w:rPr>
        <w:instrText>segment group name</w:instrText>
      </w:r>
      <w:r w:rsidR="00953E39" w:rsidRPr="008658E1">
        <w:rPr>
          <w:noProof/>
        </w:rPr>
        <w:instrText xml:space="preserve">” </w:instrText>
      </w:r>
      <w:r w:rsidR="004177F8" w:rsidRPr="008658E1">
        <w:rPr>
          <w:noProof/>
        </w:rPr>
        <w:fldChar w:fldCharType="end"/>
      </w:r>
      <w:r w:rsidR="00953E39">
        <w:rPr>
          <w:noProof/>
        </w:rPr>
        <w:t xml:space="preserve">   (ST</w:t>
      </w:r>
      <w:r w:rsidR="00953E39" w:rsidRPr="008658E1">
        <w:rPr>
          <w:noProof/>
        </w:rPr>
        <w:t xml:space="preserve">)   </w:t>
      </w:r>
      <w:r w:rsidR="00953E39">
        <w:rPr>
          <w:noProof/>
        </w:rPr>
        <w:t>03395</w:t>
      </w:r>
    </w:p>
    <w:p w14:paraId="40FCC3D0"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BF0E5FE" w14:textId="77777777" w:rsidR="00953E39" w:rsidRPr="00F63F22" w:rsidRDefault="00953E39" w:rsidP="00EA2497">
      <w:pPr>
        <w:pStyle w:val="Heading3"/>
        <w:rPr>
          <w:noProof/>
        </w:rPr>
      </w:pPr>
      <w:bookmarkStart w:id="2548" w:name="_UAC_-_User_Authentication_Credentia"/>
      <w:bookmarkStart w:id="2549" w:name="_Toc536689705"/>
      <w:bookmarkStart w:id="2550" w:name="_Ref228009104"/>
      <w:bookmarkStart w:id="2551" w:name="_Toc234219612"/>
      <w:bookmarkStart w:id="2552" w:name="_Toc17270025"/>
      <w:bookmarkEnd w:id="2548"/>
      <w:r w:rsidRPr="00F63F22">
        <w:rPr>
          <w:noProof/>
        </w:rPr>
        <w:t>UAC</w:t>
      </w:r>
      <w:bookmarkEnd w:id="2549"/>
      <w:r w:rsidRPr="00F63F22">
        <w:rPr>
          <w:noProof/>
        </w:rPr>
        <w:t xml:space="preserve"> - </w:t>
      </w:r>
      <w:r w:rsidR="006C1EF9">
        <w:rPr>
          <w:noProof/>
        </w:rPr>
        <w:t>u</w:t>
      </w:r>
      <w:r w:rsidRPr="00F63F22">
        <w:rPr>
          <w:noProof/>
        </w:rPr>
        <w:t xml:space="preserve">ser </w:t>
      </w:r>
      <w:r w:rsidR="006C1EF9">
        <w:rPr>
          <w:noProof/>
        </w:rPr>
        <w:t>a</w:t>
      </w:r>
      <w:r w:rsidRPr="00F63F22">
        <w:rPr>
          <w:noProof/>
        </w:rPr>
        <w:t xml:space="preserve">uthentication </w:t>
      </w:r>
      <w:r w:rsidR="006C1EF9">
        <w:rPr>
          <w:noProof/>
        </w:rPr>
        <w:t>c</w:t>
      </w:r>
      <w:r w:rsidRPr="00F63F22">
        <w:rPr>
          <w:noProof/>
        </w:rPr>
        <w:t xml:space="preserve">redential </w:t>
      </w:r>
      <w:r w:rsidR="006C1EF9">
        <w:rPr>
          <w:noProof/>
        </w:rPr>
        <w:t>s</w:t>
      </w:r>
      <w:r w:rsidRPr="00F63F22">
        <w:rPr>
          <w:noProof/>
        </w:rPr>
        <w:t>egment</w:t>
      </w:r>
      <w:bookmarkEnd w:id="2550"/>
      <w:bookmarkEnd w:id="2551"/>
      <w:bookmarkEnd w:id="2552"/>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23B41C8A"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4FB796C0"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511F1B9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31715F05"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65571862" w14:textId="77777777" w:rsidR="00953E39" w:rsidRPr="00F63F22" w:rsidRDefault="00953E39" w:rsidP="00EA2497">
      <w:pPr>
        <w:pStyle w:val="ListBullet2"/>
        <w:rPr>
          <w:noProof/>
        </w:rPr>
      </w:pPr>
      <w:r w:rsidRPr="00F63F22">
        <w:rPr>
          <w:noProof/>
        </w:rPr>
        <w:t>The ERR-3 (error code) field value is 207 to signify an application error</w:t>
      </w:r>
    </w:p>
    <w:p w14:paraId="594F5213"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530C8103"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1BE2F53"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182A57D3" w14:textId="77777777" w:rsidR="00953E39" w:rsidRPr="00F63F22" w:rsidRDefault="00953E39" w:rsidP="00F20C2F">
      <w:pPr>
        <w:pStyle w:val="ListBullet3"/>
        <w:numPr>
          <w:ilvl w:val="0"/>
          <w:numId w:val="40"/>
        </w:numPr>
        <w:rPr>
          <w:noProof/>
        </w:rPr>
      </w:pPr>
      <w:r w:rsidRPr="00F63F22">
        <w:rPr>
          <w:noProof/>
        </w:rPr>
        <w:t>User credentials expired</w:t>
      </w:r>
    </w:p>
    <w:p w14:paraId="2B77F6DF"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34468BD9" w14:textId="77777777" w:rsidR="00953E39" w:rsidRPr="00F63F22" w:rsidRDefault="00953E39" w:rsidP="00F20C2F">
      <w:pPr>
        <w:pStyle w:val="ListBullet3"/>
        <w:numPr>
          <w:ilvl w:val="0"/>
          <w:numId w:val="40"/>
        </w:numPr>
        <w:rPr>
          <w:noProof/>
        </w:rPr>
      </w:pPr>
      <w:r w:rsidRPr="00F63F22">
        <w:rPr>
          <w:noProof/>
        </w:rPr>
        <w:t>User unknown</w:t>
      </w:r>
    </w:p>
    <w:p w14:paraId="116FDE93"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0BBA5F9C"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07F28B9D"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7EE2B264" w14:textId="77777777" w:rsidR="00953E39" w:rsidRPr="00F63F22" w:rsidRDefault="00953E39" w:rsidP="00EA2497">
      <w:pPr>
        <w:pStyle w:val="NormalIndented"/>
        <w:rPr>
          <w:noProof/>
        </w:rPr>
      </w:pPr>
      <w:r w:rsidRPr="00F63F22">
        <w:rPr>
          <w:noProof/>
        </w:rPr>
        <w:t>The processing rules for the ERR segment are outside of HL7's scope.</w:t>
      </w:r>
    </w:p>
    <w:p w14:paraId="59E2948C"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B250B9E"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469A03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3334F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287F57C"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4E1635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5AE1EB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3DDE95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34E712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3587D67"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4CF98C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FECF5F7"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73B9A0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4908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6CC2EE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2303852"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1EED8AE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9F706C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4CBDCFB" w14:textId="77777777" w:rsidR="00953E39" w:rsidRPr="00F63F22" w:rsidRDefault="001708EA"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0BE9571D"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11BFA36B"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500D86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0A50A7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168FCD0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5B85B4F"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C93A52A"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7341054"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636338B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8381EB"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1C127B"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4FFDA0C5"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1E32D12" w14:textId="77777777"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7344E8BF"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35A1E61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04E031"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1919777E" w14:textId="77777777" w:rsidR="00953E39" w:rsidRPr="00F63F22" w:rsidRDefault="00953E39" w:rsidP="00EA2497">
      <w:pPr>
        <w:pStyle w:val="Heading4"/>
        <w:rPr>
          <w:noProof/>
        </w:rPr>
      </w:pPr>
      <w:bookmarkStart w:id="2553" w:name="HL7tbd"/>
      <w:bookmarkStart w:id="2554" w:name="HL70615"/>
      <w:bookmarkEnd w:id="2553"/>
      <w:bookmarkEnd w:id="2554"/>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109DF64" w14:textId="77777777" w:rsidR="00953E39" w:rsidRDefault="00953E39" w:rsidP="002E3902">
      <w:pPr>
        <w:pStyle w:val="Components"/>
      </w:pPr>
      <w:bookmarkStart w:id="2555" w:name="EDComponent"/>
      <w:r>
        <w:t>Components:  &lt;Source Application (HD)&gt; ^ &lt;Type of Data (ID)&gt; ^ &lt;Data Subtype (ID)&gt; ^ &lt;Encoding (ID)&gt; ^ &lt;Data (TX)&gt;</w:t>
      </w:r>
    </w:p>
    <w:p w14:paraId="72CB9ECC" w14:textId="77777777" w:rsidR="00953E39" w:rsidRDefault="00953E39" w:rsidP="002E3902">
      <w:pPr>
        <w:pStyle w:val="Components"/>
      </w:pPr>
      <w:r>
        <w:t>Subcomponents for Source Application (HD):  &lt;Namespace ID (IS)&gt; &amp; &lt;Universal ID (ST)&gt; &amp; &lt;Universal ID Type (ID)&gt;</w:t>
      </w:r>
      <w:bookmarkEnd w:id="2555"/>
    </w:p>
    <w:p w14:paraId="0897DD0B"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4507A16C" w14:textId="77777777" w:rsidR="00953E39" w:rsidRPr="00F63F22" w:rsidRDefault="00953E39" w:rsidP="00EA2497">
      <w:pPr>
        <w:pStyle w:val="Heading2"/>
        <w:rPr>
          <w:noProof/>
        </w:rPr>
      </w:pPr>
      <w:bookmarkStart w:id="2556" w:name="_Toc536689706"/>
      <w:bookmarkStart w:id="2557" w:name="_Ref536694035"/>
      <w:bookmarkStart w:id="2558" w:name="_Ref536694061"/>
      <w:bookmarkStart w:id="2559" w:name="_Toc496451"/>
      <w:bookmarkStart w:id="2560" w:name="_Toc524798"/>
      <w:bookmarkStart w:id="2561" w:name="_Ref17193633"/>
      <w:bookmarkStart w:id="2562" w:name="_Ref17193689"/>
      <w:bookmarkStart w:id="2563" w:name="_Toc22443831"/>
      <w:bookmarkStart w:id="2564" w:name="_Toc22444183"/>
      <w:bookmarkStart w:id="2565" w:name="_Toc36358130"/>
      <w:bookmarkStart w:id="2566" w:name="_Toc42232560"/>
      <w:bookmarkStart w:id="2567" w:name="_Toc43275082"/>
      <w:bookmarkStart w:id="2568" w:name="_Toc43275254"/>
      <w:bookmarkStart w:id="2569" w:name="_Toc43275961"/>
      <w:bookmarkStart w:id="2570" w:name="_Toc43276281"/>
      <w:bookmarkStart w:id="2571" w:name="_Toc43276806"/>
      <w:bookmarkStart w:id="2572" w:name="_Toc43276904"/>
      <w:bookmarkStart w:id="2573" w:name="_Toc43277044"/>
      <w:bookmarkStart w:id="2574" w:name="_Toc234219613"/>
      <w:bookmarkStart w:id="2575" w:name="_Ref517941966"/>
      <w:bookmarkStart w:id="2576" w:name="_Ref517941989"/>
      <w:bookmarkStart w:id="2577" w:name="_Toc17270026"/>
      <w:bookmarkStart w:id="2578" w:name="_Ref26786082"/>
      <w:r w:rsidRPr="00F63F22">
        <w:rPr>
          <w:noProof/>
        </w:rPr>
        <w:t>Data type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004177F8" w:rsidRPr="00F63F22">
        <w:rPr>
          <w:noProof/>
        </w:rPr>
        <w:fldChar w:fldCharType="begin"/>
      </w:r>
      <w:r w:rsidRPr="00F63F22">
        <w:rPr>
          <w:noProof/>
        </w:rPr>
        <w:instrText xml:space="preserve"> XE "Data Types" </w:instrText>
      </w:r>
      <w:r w:rsidR="004177F8" w:rsidRPr="00F63F22">
        <w:rPr>
          <w:noProof/>
        </w:rPr>
        <w:fldChar w:fldCharType="end"/>
      </w:r>
    </w:p>
    <w:p w14:paraId="50C88F70" w14:textId="77777777" w:rsidR="00953E39" w:rsidRPr="00F63F22" w:rsidRDefault="00953E39" w:rsidP="00EA2497">
      <w:pPr>
        <w:pStyle w:val="NormalIndented"/>
        <w:rPr>
          <w:noProof/>
        </w:rPr>
      </w:pPr>
      <w:bookmarkStart w:id="2579" w:name="HL70440"/>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2515"/>
      <w:bookmarkEnd w:id="2516"/>
      <w:bookmarkEnd w:id="2579"/>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3933A869" w14:textId="77777777" w:rsidR="00953E39" w:rsidRPr="00F63F22" w:rsidRDefault="00953E39" w:rsidP="00EA2497">
      <w:pPr>
        <w:pStyle w:val="Heading2"/>
        <w:rPr>
          <w:noProof/>
        </w:rPr>
      </w:pPr>
      <w:bookmarkStart w:id="2580" w:name="_Toc348257292"/>
      <w:bookmarkStart w:id="2581" w:name="_Toc348257628"/>
      <w:bookmarkStart w:id="2582" w:name="_Toc348263250"/>
      <w:bookmarkStart w:id="2583" w:name="_Toc348336579"/>
      <w:bookmarkStart w:id="2584" w:name="_Toc348770067"/>
      <w:bookmarkStart w:id="2585" w:name="_Toc348856209"/>
      <w:bookmarkStart w:id="2586" w:name="_Toc348866630"/>
      <w:bookmarkStart w:id="2587" w:name="_Toc348947860"/>
      <w:bookmarkStart w:id="2588" w:name="_Toc349735441"/>
      <w:bookmarkStart w:id="2589" w:name="_Toc349735884"/>
      <w:bookmarkStart w:id="2590" w:name="_Toc349736038"/>
      <w:bookmarkStart w:id="2591" w:name="_Toc349803770"/>
      <w:bookmarkStart w:id="2592" w:name="_Toc359236108"/>
      <w:bookmarkStart w:id="2593" w:name="_Toc498146268"/>
      <w:bookmarkStart w:id="2594" w:name="_Toc527864837"/>
      <w:bookmarkStart w:id="2595" w:name="_Toc527866309"/>
      <w:bookmarkStart w:id="2596" w:name="_Toc528481959"/>
      <w:bookmarkStart w:id="2597" w:name="_Toc528482464"/>
      <w:bookmarkStart w:id="2598" w:name="_Toc528482763"/>
      <w:bookmarkStart w:id="2599" w:name="_Toc528482888"/>
      <w:bookmarkStart w:id="2600" w:name="_Toc528486196"/>
      <w:bookmarkStart w:id="2601" w:name="_Toc536689801"/>
      <w:bookmarkStart w:id="2602" w:name="_Toc496546"/>
      <w:bookmarkStart w:id="2603" w:name="_Toc524893"/>
      <w:bookmarkStart w:id="2604" w:name="_Toc22443832"/>
      <w:bookmarkStart w:id="2605" w:name="_Toc22444184"/>
      <w:bookmarkStart w:id="2606" w:name="_Toc36358131"/>
      <w:bookmarkStart w:id="2607" w:name="_Toc42232561"/>
      <w:bookmarkStart w:id="2608" w:name="_Toc43275083"/>
      <w:bookmarkStart w:id="2609" w:name="_Toc43275255"/>
      <w:bookmarkStart w:id="2610" w:name="_Toc43275962"/>
      <w:bookmarkStart w:id="2611" w:name="_Toc43276282"/>
      <w:bookmarkStart w:id="2612" w:name="_Toc43276807"/>
      <w:bookmarkStart w:id="2613" w:name="_Toc43276905"/>
      <w:bookmarkStart w:id="2614" w:name="_Toc43277045"/>
      <w:bookmarkStart w:id="2615" w:name="_Toc234219614"/>
      <w:bookmarkStart w:id="2616" w:name="_Toc17270027"/>
      <w:r w:rsidRPr="00F63F22">
        <w:rPr>
          <w:noProof/>
        </w:rPr>
        <w:t>Miscellaneous HL7 tables used across all chapters</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DD08D21" w14:textId="77777777" w:rsidR="00953E39" w:rsidRPr="00F63F22" w:rsidRDefault="00953E39" w:rsidP="00EA2497">
      <w:pPr>
        <w:pStyle w:val="Heading3"/>
        <w:rPr>
          <w:noProof/>
        </w:rPr>
      </w:pPr>
      <w:bookmarkStart w:id="2617" w:name="_Ref479756404"/>
      <w:bookmarkStart w:id="2618" w:name="_Toc498146269"/>
      <w:bookmarkStart w:id="2619" w:name="_Toc527864838"/>
      <w:bookmarkStart w:id="2620" w:name="_Toc527866310"/>
      <w:bookmarkStart w:id="2621" w:name="_Toc528481960"/>
      <w:bookmarkStart w:id="2622" w:name="_Toc528482465"/>
      <w:bookmarkStart w:id="2623" w:name="_Toc528482764"/>
      <w:bookmarkStart w:id="2624" w:name="_Toc528482889"/>
      <w:bookmarkStart w:id="2625" w:name="_Toc528486197"/>
      <w:bookmarkStart w:id="2626" w:name="_Toc536689802"/>
      <w:bookmarkStart w:id="2627" w:name="_Toc496547"/>
      <w:bookmarkStart w:id="2628" w:name="_Toc524894"/>
      <w:bookmarkStart w:id="2629" w:name="_Toc22443833"/>
      <w:bookmarkStart w:id="2630" w:name="_Toc22444185"/>
      <w:bookmarkStart w:id="2631" w:name="_Toc36358132"/>
      <w:bookmarkStart w:id="2632" w:name="_Toc42232562"/>
      <w:bookmarkStart w:id="2633" w:name="_Toc43275084"/>
      <w:bookmarkStart w:id="2634" w:name="_Toc43275256"/>
      <w:bookmarkStart w:id="2635" w:name="_Toc43275963"/>
      <w:bookmarkStart w:id="2636" w:name="_Toc43276283"/>
      <w:bookmarkStart w:id="2637" w:name="_Toc43276808"/>
      <w:bookmarkStart w:id="2638" w:name="_Toc43276906"/>
      <w:bookmarkStart w:id="2639" w:name="_Toc43277046"/>
      <w:bookmarkStart w:id="2640" w:name="_Toc234219615"/>
      <w:bookmarkStart w:id="2641" w:name="_Toc17270028"/>
      <w:r w:rsidRPr="00F63F22">
        <w:rPr>
          <w:noProof/>
        </w:rPr>
        <w:t>Message Type Table</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r w:rsidRPr="00F63F22">
        <w:rPr>
          <w:noProof/>
        </w:rPr>
        <w:t xml:space="preserve"> (0076)</w:t>
      </w:r>
      <w:bookmarkEnd w:id="2640"/>
      <w:bookmarkEnd w:id="2641"/>
    </w:p>
    <w:p w14:paraId="14C2DB52" w14:textId="77777777" w:rsidR="00953E39" w:rsidRPr="00F63F22" w:rsidRDefault="00953E39" w:rsidP="00EA2497">
      <w:pPr>
        <w:pStyle w:val="NormalIndented"/>
        <w:rPr>
          <w:noProof/>
        </w:rPr>
      </w:pPr>
      <w:bookmarkStart w:id="2642" w:name="_Toc349735672"/>
      <w:bookmarkStart w:id="2643"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4" w:name="HL70076"/>
      <w:bookmarkEnd w:id="2642"/>
      <w:bookmarkEnd w:id="2643"/>
      <w:bookmarkEnd w:id="2644"/>
    </w:p>
    <w:p w14:paraId="12649256" w14:textId="77777777" w:rsidR="00953E39" w:rsidRPr="00F63F22" w:rsidRDefault="00953E39" w:rsidP="00EA2497">
      <w:pPr>
        <w:pStyle w:val="Heading3"/>
        <w:rPr>
          <w:noProof/>
        </w:rPr>
      </w:pPr>
      <w:bookmarkStart w:id="2645" w:name="_Ref479756647"/>
      <w:bookmarkStart w:id="2646" w:name="_Toc498146270"/>
      <w:bookmarkStart w:id="2647" w:name="_Toc527864839"/>
      <w:bookmarkStart w:id="2648" w:name="_Toc527866311"/>
      <w:bookmarkStart w:id="2649" w:name="_Toc528481961"/>
      <w:bookmarkStart w:id="2650" w:name="_Toc528482466"/>
      <w:bookmarkStart w:id="2651" w:name="_Toc528482765"/>
      <w:bookmarkStart w:id="2652" w:name="_Toc528482890"/>
      <w:bookmarkStart w:id="2653" w:name="_Toc528486198"/>
      <w:bookmarkStart w:id="2654" w:name="_Toc536689803"/>
      <w:bookmarkStart w:id="2655" w:name="_Toc496548"/>
      <w:bookmarkStart w:id="2656" w:name="_Toc524895"/>
      <w:bookmarkStart w:id="2657" w:name="_Toc22443834"/>
      <w:bookmarkStart w:id="2658" w:name="_Toc22444186"/>
      <w:bookmarkStart w:id="2659" w:name="_Toc36358133"/>
      <w:bookmarkStart w:id="2660" w:name="_Toc42232563"/>
      <w:bookmarkStart w:id="2661" w:name="_Toc43275085"/>
      <w:bookmarkStart w:id="2662" w:name="_Toc43275257"/>
      <w:bookmarkStart w:id="2663" w:name="_Toc43275964"/>
      <w:bookmarkStart w:id="2664" w:name="_Toc43276284"/>
      <w:bookmarkStart w:id="2665" w:name="_Toc43276809"/>
      <w:bookmarkStart w:id="2666" w:name="_Toc43276907"/>
      <w:bookmarkStart w:id="2667" w:name="_Toc43277047"/>
      <w:bookmarkStart w:id="2668" w:name="_Toc234219616"/>
      <w:bookmarkStart w:id="2669" w:name="_Toc17270029"/>
      <w:r w:rsidRPr="00F63F22">
        <w:rPr>
          <w:noProof/>
        </w:rPr>
        <w:t>Event Type Tabl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F63F22">
        <w:rPr>
          <w:noProof/>
        </w:rPr>
        <w:t xml:space="preserve"> (0003)</w:t>
      </w:r>
      <w:bookmarkEnd w:id="2668"/>
      <w:bookmarkEnd w:id="2669"/>
    </w:p>
    <w:p w14:paraId="374EB3E7"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61586368" w14:textId="77777777" w:rsidR="00953E39" w:rsidRPr="00F63F22" w:rsidRDefault="00953E39" w:rsidP="00EA2497">
      <w:pPr>
        <w:pStyle w:val="Heading3"/>
        <w:rPr>
          <w:noProof/>
        </w:rPr>
      </w:pPr>
      <w:bookmarkStart w:id="2670" w:name="_Hlt478373222"/>
      <w:bookmarkStart w:id="2671" w:name="_Ref479756707"/>
      <w:bookmarkStart w:id="2672" w:name="_Toc498146271"/>
      <w:bookmarkStart w:id="2673" w:name="_Toc527864840"/>
      <w:bookmarkStart w:id="2674" w:name="_Toc527866312"/>
      <w:bookmarkStart w:id="2675" w:name="_Toc528481962"/>
      <w:bookmarkStart w:id="2676" w:name="_Toc528482467"/>
      <w:bookmarkStart w:id="2677" w:name="_Toc528482766"/>
      <w:bookmarkStart w:id="2678" w:name="_Toc528482891"/>
      <w:bookmarkStart w:id="2679" w:name="_Toc528486199"/>
      <w:bookmarkStart w:id="2680" w:name="_Toc536689804"/>
      <w:bookmarkStart w:id="2681" w:name="_Toc496549"/>
      <w:bookmarkStart w:id="2682" w:name="_Toc524896"/>
      <w:bookmarkStart w:id="2683" w:name="_Toc22443835"/>
      <w:bookmarkStart w:id="2684" w:name="_Toc22444187"/>
      <w:bookmarkStart w:id="2685" w:name="_Toc36358134"/>
      <w:bookmarkStart w:id="2686" w:name="_Toc42232564"/>
      <w:bookmarkStart w:id="2687" w:name="_Toc43275086"/>
      <w:bookmarkStart w:id="2688" w:name="_Toc43275258"/>
      <w:bookmarkStart w:id="2689" w:name="_Toc43275965"/>
      <w:bookmarkStart w:id="2690" w:name="_Toc43276285"/>
      <w:bookmarkStart w:id="2691" w:name="_Toc43276810"/>
      <w:bookmarkStart w:id="2692" w:name="_Toc43276908"/>
      <w:bookmarkStart w:id="2693" w:name="_Toc43277048"/>
      <w:bookmarkStart w:id="2694" w:name="_Toc234219617"/>
      <w:bookmarkStart w:id="2695" w:name="_Toc17270030"/>
      <w:bookmarkEnd w:id="2670"/>
      <w:r w:rsidRPr="00F63F22">
        <w:rPr>
          <w:noProof/>
        </w:rPr>
        <w:t>Message Structure Table</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rsidRPr="00F63F22">
        <w:rPr>
          <w:noProof/>
        </w:rPr>
        <w:t xml:space="preserve"> (0354)</w:t>
      </w:r>
      <w:bookmarkEnd w:id="2694"/>
      <w:bookmarkEnd w:id="2695"/>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16EA795B" w14:textId="77777777"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6" w:name="HL70354"/>
      <w:bookmarkEnd w:id="2696"/>
    </w:p>
    <w:p w14:paraId="3C3E531A" w14:textId="77777777" w:rsidR="00953E39" w:rsidRPr="00F63F22" w:rsidRDefault="00953E39" w:rsidP="00EA2497">
      <w:pPr>
        <w:pStyle w:val="Heading3"/>
        <w:rPr>
          <w:noProof/>
        </w:rPr>
      </w:pPr>
      <w:bookmarkStart w:id="2697" w:name="_Toc498146273"/>
      <w:bookmarkStart w:id="2698" w:name="_Toc527864842"/>
      <w:bookmarkStart w:id="2699" w:name="_Toc527866314"/>
      <w:bookmarkStart w:id="2700" w:name="_Toc528481964"/>
      <w:bookmarkStart w:id="2701" w:name="_Toc528482469"/>
      <w:bookmarkStart w:id="2702" w:name="_Toc528482768"/>
      <w:bookmarkStart w:id="2703" w:name="_Toc528482893"/>
      <w:bookmarkStart w:id="2704" w:name="_Toc528486201"/>
      <w:bookmarkStart w:id="2705" w:name="_Toc536689806"/>
      <w:bookmarkStart w:id="2706" w:name="_Toc496551"/>
      <w:bookmarkStart w:id="2707" w:name="_Toc524898"/>
      <w:bookmarkStart w:id="2708" w:name="_Ref20123391"/>
      <w:bookmarkStart w:id="2709" w:name="_Toc22443837"/>
      <w:bookmarkStart w:id="2710" w:name="_Toc22444189"/>
      <w:bookmarkStart w:id="2711" w:name="_Toc36358136"/>
      <w:bookmarkStart w:id="2712" w:name="_Toc42232565"/>
      <w:bookmarkStart w:id="2713" w:name="_Toc43275087"/>
      <w:bookmarkStart w:id="2714" w:name="_Toc43275259"/>
      <w:bookmarkStart w:id="2715" w:name="_Toc43275966"/>
      <w:bookmarkStart w:id="2716" w:name="_Toc43276286"/>
      <w:bookmarkStart w:id="2717" w:name="_Toc43276811"/>
      <w:bookmarkStart w:id="2718" w:name="_Toc43276909"/>
      <w:bookmarkStart w:id="2719" w:name="_Toc43277049"/>
      <w:bookmarkStart w:id="2720" w:name="_Toc234219618"/>
      <w:bookmarkStart w:id="2721" w:name="_Toc17270031"/>
      <w:r w:rsidRPr="00F63F22">
        <w:rPr>
          <w:noProof/>
        </w:rPr>
        <w:t>Coding System Table</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r w:rsidRPr="00F63F22">
        <w:rPr>
          <w:noProof/>
        </w:rPr>
        <w:t xml:space="preserve"> (0396)</w:t>
      </w:r>
      <w:bookmarkEnd w:id="2720"/>
      <w:bookmarkEnd w:id="2721"/>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3E06EB61" w14:textId="77777777" w:rsidR="00953E39" w:rsidRPr="00F63F22" w:rsidRDefault="00953E39" w:rsidP="00EA2497">
      <w:pPr>
        <w:pStyle w:val="Note"/>
        <w:rPr>
          <w:noProof/>
          <w:snapToGrid w:val="0"/>
        </w:rPr>
      </w:pPr>
      <w:bookmarkStart w:id="2722"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2A80C766" w14:textId="77777777" w:rsidR="00953E39" w:rsidRPr="00F63F22" w:rsidRDefault="00953E39" w:rsidP="00EA2497">
      <w:pPr>
        <w:pStyle w:val="NormalIndented"/>
        <w:rPr>
          <w:noProof/>
        </w:rPr>
      </w:pPr>
      <w:r w:rsidRPr="00F63F22">
        <w:rPr>
          <w:noProof/>
        </w:rPr>
        <w:t xml:space="preserve">Refer to </w:t>
      </w:r>
      <w:hyperlink r:id="rId87" w:anchor="HL70396" w:history="1">
        <w:bookmarkEnd w:id="2722"/>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96E61C2" w14:textId="77777777" w:rsidR="00953E39" w:rsidRPr="00F63F22" w:rsidRDefault="00953E39" w:rsidP="00EA2497">
      <w:pPr>
        <w:pStyle w:val="Heading3"/>
        <w:rPr>
          <w:noProof/>
        </w:rPr>
      </w:pPr>
      <w:bookmarkStart w:id="2723" w:name="_Toc498146274"/>
      <w:bookmarkStart w:id="2724" w:name="_Toc527864843"/>
      <w:bookmarkStart w:id="2725" w:name="_Toc527866315"/>
      <w:bookmarkStart w:id="2726" w:name="_Toc528481965"/>
      <w:bookmarkStart w:id="2727" w:name="_Toc528482470"/>
      <w:bookmarkStart w:id="2728" w:name="_Toc528482769"/>
      <w:bookmarkStart w:id="2729" w:name="_Toc528482894"/>
      <w:bookmarkStart w:id="2730" w:name="_Toc528486202"/>
      <w:bookmarkStart w:id="2731" w:name="_Toc536689807"/>
      <w:bookmarkStart w:id="2732" w:name="_Toc496552"/>
      <w:bookmarkStart w:id="2733" w:name="_Toc524899"/>
      <w:bookmarkStart w:id="2734" w:name="_Toc22443838"/>
      <w:bookmarkStart w:id="2735" w:name="_Toc22444190"/>
      <w:bookmarkStart w:id="2736" w:name="_Toc36358137"/>
      <w:bookmarkStart w:id="2737" w:name="_Toc42232566"/>
      <w:bookmarkStart w:id="2738" w:name="_Toc43275088"/>
      <w:bookmarkStart w:id="2739" w:name="_Toc43275260"/>
      <w:bookmarkStart w:id="2740" w:name="_Toc43275967"/>
      <w:bookmarkStart w:id="2741" w:name="_Toc43276287"/>
      <w:bookmarkStart w:id="2742" w:name="_Toc43276812"/>
      <w:bookmarkStart w:id="2743" w:name="_Toc43276910"/>
      <w:bookmarkStart w:id="2744" w:name="_Toc43277050"/>
      <w:bookmarkStart w:id="2745" w:name="_Toc234219619"/>
      <w:bookmarkStart w:id="2746" w:name="_Toc17270032"/>
      <w:r w:rsidRPr="00F63F22">
        <w:rPr>
          <w:noProof/>
        </w:rPr>
        <w:lastRenderedPageBreak/>
        <w:t>Yes/no Indicator Tabl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r w:rsidRPr="00F63F22">
        <w:rPr>
          <w:noProof/>
        </w:rPr>
        <w:t xml:space="preserve"> (0136)</w:t>
      </w:r>
      <w:bookmarkEnd w:id="2745"/>
      <w:bookmarkEnd w:id="274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0AA910D1" w14:textId="77777777" w:rsidR="00953E39" w:rsidRPr="00F63F22" w:rsidRDefault="00953E39" w:rsidP="00EA2497">
      <w:pPr>
        <w:pStyle w:val="NormalIndented"/>
        <w:rPr>
          <w:noProof/>
        </w:rPr>
      </w:pPr>
      <w:bookmarkStart w:id="2747" w:name="_Hlt478364140"/>
      <w:bookmarkStart w:id="2748" w:name="_Toc349735716"/>
      <w:bookmarkStart w:id="2749" w:name="_Toc349803988"/>
      <w:bookmarkEnd w:id="2747"/>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12F6E464" w14:textId="77777777" w:rsidR="00953E39" w:rsidRPr="00F63F22" w:rsidRDefault="00953E39" w:rsidP="00EA2497">
      <w:pPr>
        <w:pStyle w:val="Heading3"/>
        <w:rPr>
          <w:noProof/>
        </w:rPr>
      </w:pPr>
      <w:bookmarkStart w:id="2750" w:name="_Toc496553"/>
      <w:bookmarkStart w:id="2751" w:name="_Toc524900"/>
      <w:bookmarkStart w:id="2752" w:name="_Ref2131772"/>
      <w:bookmarkStart w:id="2753" w:name="_Toc22443839"/>
      <w:bookmarkStart w:id="2754" w:name="_Toc22444191"/>
      <w:bookmarkStart w:id="2755" w:name="_Toc36358138"/>
      <w:bookmarkStart w:id="2756" w:name="_Toc42232567"/>
      <w:bookmarkStart w:id="2757" w:name="_Toc43275089"/>
      <w:bookmarkStart w:id="2758" w:name="_Toc43275261"/>
      <w:bookmarkStart w:id="2759" w:name="_Toc43275968"/>
      <w:bookmarkStart w:id="2760" w:name="_Toc43276288"/>
      <w:bookmarkStart w:id="2761" w:name="_Toc43276813"/>
      <w:bookmarkStart w:id="2762" w:name="_Toc43276911"/>
      <w:bookmarkStart w:id="2763" w:name="_Toc43277051"/>
      <w:bookmarkStart w:id="2764" w:name="_Toc234219620"/>
      <w:bookmarkStart w:id="2765" w:name="_Toc17270033"/>
      <w:bookmarkStart w:id="2766" w:name="_Toc348257293"/>
      <w:bookmarkStart w:id="2767" w:name="_Toc348257629"/>
      <w:bookmarkStart w:id="2768" w:name="_Toc348263251"/>
      <w:bookmarkStart w:id="2769" w:name="_Toc348336580"/>
      <w:bookmarkStart w:id="2770" w:name="_Toc348770068"/>
      <w:bookmarkStart w:id="2771" w:name="_Toc348856210"/>
      <w:bookmarkStart w:id="2772" w:name="_Toc348866631"/>
      <w:bookmarkStart w:id="2773" w:name="_Toc348947861"/>
      <w:bookmarkStart w:id="2774" w:name="_Toc349735442"/>
      <w:bookmarkStart w:id="2775" w:name="_Toc349735885"/>
      <w:bookmarkStart w:id="2776" w:name="_Toc349736039"/>
      <w:bookmarkStart w:id="2777" w:name="_Toc349803771"/>
      <w:bookmarkStart w:id="2778" w:name="_Toc359236109"/>
      <w:bookmarkStart w:id="2779" w:name="_Toc498146275"/>
      <w:bookmarkStart w:id="2780" w:name="_Toc527864844"/>
      <w:bookmarkStart w:id="2781" w:name="_Toc527866316"/>
      <w:bookmarkStart w:id="2782" w:name="_Toc528481966"/>
      <w:bookmarkStart w:id="2783" w:name="_Toc528482471"/>
      <w:bookmarkStart w:id="2784" w:name="_Toc528482770"/>
      <w:bookmarkStart w:id="2785" w:name="_Toc528482895"/>
      <w:bookmarkStart w:id="2786" w:name="_Toc528486203"/>
      <w:bookmarkStart w:id="2787" w:name="_Toc536689808"/>
      <w:bookmarkEnd w:id="2748"/>
      <w:bookmarkEnd w:id="2749"/>
      <w:r w:rsidRPr="00F63F22">
        <w:rPr>
          <w:noProof/>
        </w:rPr>
        <w:t>Expanded Yes/no Indicator Table</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r w:rsidRPr="00F63F22">
        <w:rPr>
          <w:noProof/>
        </w:rPr>
        <w:t xml:space="preserve"> (0532)</w:t>
      </w:r>
      <w:bookmarkEnd w:id="2764"/>
      <w:bookmarkEnd w:id="276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24A4883A"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70ADFE0"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573B872A" w14:textId="77777777" w:rsidR="00953E39" w:rsidRPr="00F63F22" w:rsidRDefault="00953E39" w:rsidP="00EA2497">
      <w:pPr>
        <w:pStyle w:val="Heading2"/>
        <w:rPr>
          <w:noProof/>
        </w:rPr>
      </w:pPr>
      <w:bookmarkStart w:id="2788" w:name="_Toc496554"/>
      <w:bookmarkStart w:id="2789" w:name="_Toc524901"/>
      <w:bookmarkStart w:id="2790" w:name="_Toc22443840"/>
      <w:bookmarkStart w:id="2791" w:name="_Toc22444192"/>
      <w:bookmarkStart w:id="2792" w:name="_Toc36358139"/>
      <w:bookmarkStart w:id="2793" w:name="_Toc42232568"/>
      <w:bookmarkStart w:id="2794" w:name="_Toc43275090"/>
      <w:bookmarkStart w:id="2795" w:name="_Toc43275262"/>
      <w:bookmarkStart w:id="2796" w:name="_Toc43275969"/>
      <w:bookmarkStart w:id="2797" w:name="_Toc43276289"/>
      <w:bookmarkStart w:id="2798" w:name="_Toc43276814"/>
      <w:bookmarkStart w:id="2799" w:name="_Toc43276912"/>
      <w:bookmarkStart w:id="2800" w:name="_Toc43277052"/>
      <w:bookmarkStart w:id="2801" w:name="_Toc234219621"/>
      <w:bookmarkStart w:id="2802" w:name="_Toc17270034"/>
      <w:r w:rsidRPr="00F63F22">
        <w:rPr>
          <w:noProof/>
        </w:rPr>
        <w:t>Sample Control M</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r w:rsidRPr="00F63F22">
        <w:rPr>
          <w:noProof/>
        </w:rPr>
        <w:t>essages</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21BD3A97" w14:textId="77777777" w:rsidR="00953E39" w:rsidRPr="00F63F22" w:rsidRDefault="00953E39" w:rsidP="00EA2497">
      <w:pPr>
        <w:pStyle w:val="Heading3"/>
        <w:rPr>
          <w:noProof/>
        </w:rPr>
      </w:pPr>
      <w:bookmarkStart w:id="2803" w:name="_Toc348257294"/>
      <w:bookmarkStart w:id="2804" w:name="_Toc348257630"/>
      <w:bookmarkStart w:id="2805" w:name="_Toc348263252"/>
      <w:bookmarkStart w:id="2806" w:name="_Toc348336581"/>
      <w:bookmarkStart w:id="2807" w:name="_Toc348770069"/>
      <w:bookmarkStart w:id="2808" w:name="_Toc348856211"/>
      <w:bookmarkStart w:id="2809" w:name="_Toc348866632"/>
      <w:bookmarkStart w:id="2810" w:name="_Toc348947862"/>
      <w:bookmarkStart w:id="2811" w:name="_Toc349735443"/>
      <w:bookmarkStart w:id="2812" w:name="_Toc349735886"/>
      <w:bookmarkStart w:id="2813" w:name="_Toc349736040"/>
      <w:bookmarkStart w:id="2814" w:name="_Toc349803772"/>
      <w:bookmarkStart w:id="2815" w:name="_Toc359236110"/>
      <w:bookmarkStart w:id="2816" w:name="_Toc498146276"/>
      <w:bookmarkStart w:id="2817" w:name="_Toc527864845"/>
      <w:bookmarkStart w:id="2818" w:name="_Toc527866317"/>
      <w:bookmarkStart w:id="2819" w:name="_Toc528481967"/>
      <w:bookmarkStart w:id="2820" w:name="_Toc528482472"/>
      <w:bookmarkStart w:id="2821" w:name="_Toc528482771"/>
      <w:bookmarkStart w:id="2822" w:name="_Toc528482896"/>
      <w:bookmarkStart w:id="2823" w:name="_Toc528486204"/>
      <w:bookmarkStart w:id="2824" w:name="_Toc536689809"/>
      <w:bookmarkStart w:id="2825" w:name="_Toc496555"/>
      <w:bookmarkStart w:id="2826" w:name="_Toc524902"/>
      <w:bookmarkStart w:id="2827" w:name="_Toc22443841"/>
      <w:bookmarkStart w:id="2828" w:name="_Toc22444193"/>
      <w:bookmarkStart w:id="2829" w:name="_Toc36358140"/>
      <w:bookmarkStart w:id="2830" w:name="_Toc42232569"/>
      <w:bookmarkStart w:id="2831" w:name="_Toc43275091"/>
      <w:bookmarkStart w:id="2832" w:name="_Toc43275263"/>
      <w:bookmarkStart w:id="2833" w:name="_Toc43275970"/>
      <w:bookmarkStart w:id="2834" w:name="_Toc43276290"/>
      <w:bookmarkStart w:id="2835" w:name="_Toc43276815"/>
      <w:bookmarkStart w:id="2836" w:name="_Toc43276913"/>
      <w:bookmarkStart w:id="2837" w:name="_Toc43277053"/>
      <w:bookmarkStart w:id="2838" w:name="_Toc234219622"/>
      <w:bookmarkStart w:id="2839" w:name="_Toc17270035"/>
      <w:r w:rsidRPr="00F63F22">
        <w:rPr>
          <w:noProof/>
        </w:rPr>
        <w:t>General acknowledgmen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737D6EA5"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2E0AAE32" w14:textId="77777777" w:rsidR="00953E39" w:rsidRPr="00F63F22" w:rsidRDefault="00953E39" w:rsidP="00EA2497">
      <w:pPr>
        <w:pStyle w:val="Example"/>
      </w:pPr>
      <w:r w:rsidRPr="00F63F22">
        <w:t>MSH|^~\&amp;|LAB|767543|ADT|767543|19900314130405||ACK^A08^ACK |XX3657|P|2.</w:t>
      </w:r>
      <w:r w:rsidR="009877EA">
        <w:t>9</w:t>
      </w:r>
      <w:r w:rsidRPr="00F63F22">
        <w:t>&lt;cr&gt;</w:t>
      </w:r>
    </w:p>
    <w:p w14:paraId="6AC9908C" w14:textId="77777777" w:rsidR="00953E39" w:rsidRPr="00F63F22" w:rsidRDefault="00953E39" w:rsidP="00EA2497">
      <w:pPr>
        <w:pStyle w:val="Example"/>
        <w:rPr>
          <w:rFonts w:cs="Courier New"/>
        </w:rPr>
      </w:pPr>
      <w:r w:rsidRPr="00F63F22">
        <w:t>MSA|AA|ZZ9380&lt;cr&gt;</w:t>
      </w:r>
    </w:p>
    <w:p w14:paraId="51BB49A3" w14:textId="77777777" w:rsidR="00953E39" w:rsidRPr="00F63F22" w:rsidRDefault="00953E39" w:rsidP="00EA2497">
      <w:pPr>
        <w:pStyle w:val="Heading3"/>
        <w:rPr>
          <w:noProof/>
        </w:rPr>
      </w:pPr>
      <w:bookmarkStart w:id="2840" w:name="_Toc348257295"/>
      <w:bookmarkStart w:id="2841" w:name="_Toc348257631"/>
      <w:bookmarkStart w:id="2842" w:name="_Toc348263253"/>
      <w:bookmarkStart w:id="2843" w:name="_Toc348336582"/>
      <w:bookmarkStart w:id="2844" w:name="_Toc348770070"/>
      <w:bookmarkStart w:id="2845" w:name="_Toc348856212"/>
      <w:bookmarkStart w:id="2846" w:name="_Toc348866633"/>
      <w:bookmarkStart w:id="2847" w:name="_Toc348947863"/>
      <w:bookmarkStart w:id="2848" w:name="_Toc349735444"/>
      <w:bookmarkStart w:id="2849" w:name="_Toc349735887"/>
      <w:bookmarkStart w:id="2850" w:name="_Toc349736041"/>
      <w:bookmarkStart w:id="2851" w:name="_Toc349803773"/>
      <w:bookmarkStart w:id="2852" w:name="_Toc359236111"/>
      <w:bookmarkStart w:id="2853" w:name="_Toc498146277"/>
      <w:bookmarkStart w:id="2854" w:name="_Toc527864846"/>
      <w:bookmarkStart w:id="2855" w:name="_Toc527866318"/>
      <w:bookmarkStart w:id="2856" w:name="_Toc528481968"/>
      <w:bookmarkStart w:id="2857" w:name="_Toc528482473"/>
      <w:bookmarkStart w:id="2858" w:name="_Toc528482772"/>
      <w:bookmarkStart w:id="2859" w:name="_Toc528482897"/>
      <w:bookmarkStart w:id="2860" w:name="_Toc528486205"/>
      <w:bookmarkStart w:id="2861" w:name="_Toc536689810"/>
      <w:bookmarkStart w:id="2862" w:name="_Toc496556"/>
      <w:bookmarkStart w:id="2863" w:name="_Toc524903"/>
      <w:bookmarkStart w:id="2864" w:name="_Toc22443842"/>
      <w:bookmarkStart w:id="2865" w:name="_Toc22444194"/>
      <w:bookmarkStart w:id="2866" w:name="_Toc36358141"/>
      <w:bookmarkStart w:id="2867" w:name="_Toc42232570"/>
      <w:bookmarkStart w:id="2868" w:name="_Toc43275092"/>
      <w:bookmarkStart w:id="2869" w:name="_Toc43275264"/>
      <w:bookmarkStart w:id="2870" w:name="_Toc43275971"/>
      <w:bookmarkStart w:id="2871" w:name="_Toc43276291"/>
      <w:bookmarkStart w:id="2872" w:name="_Toc43276816"/>
      <w:bookmarkStart w:id="2873" w:name="_Toc43276914"/>
      <w:bookmarkStart w:id="2874" w:name="_Toc43277054"/>
      <w:bookmarkStart w:id="2875" w:name="_Toc234219623"/>
      <w:bookmarkStart w:id="2876" w:name="_Toc17270036"/>
      <w:r w:rsidRPr="00F63F22">
        <w:rPr>
          <w:noProof/>
        </w:rPr>
        <w:t>General acknowledgment, error retur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1904D8F2"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6A037083"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21003F10" w14:textId="77777777" w:rsidR="00953E39" w:rsidRPr="00F63F22" w:rsidRDefault="00953E39" w:rsidP="00EA2497">
      <w:pPr>
        <w:pStyle w:val="Example"/>
      </w:pPr>
      <w:r w:rsidRPr="00F63F22">
        <w:t>MSA|AR|ZZ9380| &lt;cr&gt;</w:t>
      </w:r>
    </w:p>
    <w:p w14:paraId="21800AC0" w14:textId="77777777" w:rsidR="00953E39" w:rsidRPr="00F63F22" w:rsidRDefault="00953E39" w:rsidP="00EA2497">
      <w:pPr>
        <w:pStyle w:val="Example"/>
        <w:rPr>
          <w:rFonts w:cs="Courier New"/>
        </w:rPr>
      </w:pPr>
      <w:r w:rsidRPr="00F63F22">
        <w:t>ERR| |PID^1^11^^9|103|E&lt;cr&gt;</w:t>
      </w:r>
    </w:p>
    <w:p w14:paraId="48293B98" w14:textId="77777777" w:rsidR="00953E39" w:rsidRPr="00F63F22" w:rsidRDefault="00953E39" w:rsidP="00EA2497">
      <w:pPr>
        <w:pStyle w:val="Heading3"/>
        <w:rPr>
          <w:noProof/>
        </w:rPr>
      </w:pPr>
      <w:bookmarkStart w:id="2877" w:name="_Toc348257296"/>
      <w:bookmarkStart w:id="2878" w:name="_Toc348257632"/>
      <w:bookmarkStart w:id="2879" w:name="_Toc348263254"/>
      <w:bookmarkStart w:id="2880" w:name="_Toc348336583"/>
      <w:bookmarkStart w:id="2881" w:name="_Toc348770071"/>
      <w:bookmarkStart w:id="2882" w:name="_Toc348856213"/>
      <w:bookmarkStart w:id="2883" w:name="_Toc348866634"/>
      <w:bookmarkStart w:id="2884" w:name="_Toc348947864"/>
      <w:bookmarkStart w:id="2885" w:name="_Toc349735445"/>
      <w:bookmarkStart w:id="2886" w:name="_Toc349735888"/>
      <w:bookmarkStart w:id="2887" w:name="_Toc349736042"/>
      <w:bookmarkStart w:id="2888" w:name="_Toc349803774"/>
      <w:bookmarkStart w:id="2889" w:name="_Toc359236112"/>
      <w:bookmarkStart w:id="2890" w:name="_Toc498146278"/>
      <w:bookmarkStart w:id="2891" w:name="_Toc527864847"/>
      <w:bookmarkStart w:id="2892" w:name="_Toc527866319"/>
      <w:bookmarkStart w:id="2893" w:name="_Toc528481969"/>
      <w:bookmarkStart w:id="2894" w:name="_Toc528482474"/>
      <w:bookmarkStart w:id="2895" w:name="_Toc528482773"/>
      <w:bookmarkStart w:id="2896" w:name="_Toc528482898"/>
      <w:bookmarkStart w:id="2897" w:name="_Toc528486206"/>
      <w:bookmarkStart w:id="2898" w:name="_Toc536689811"/>
      <w:bookmarkStart w:id="2899" w:name="_Toc496557"/>
      <w:bookmarkStart w:id="2900" w:name="_Toc524904"/>
      <w:bookmarkStart w:id="2901" w:name="_Toc22443843"/>
      <w:bookmarkStart w:id="2902" w:name="_Toc22444195"/>
      <w:bookmarkStart w:id="2903" w:name="_Toc36358142"/>
      <w:bookmarkStart w:id="2904" w:name="_Toc42232571"/>
      <w:bookmarkStart w:id="2905" w:name="_Toc43275093"/>
      <w:bookmarkStart w:id="2906" w:name="_Toc43275265"/>
      <w:bookmarkStart w:id="2907" w:name="_Toc43275972"/>
      <w:bookmarkStart w:id="2908" w:name="_Toc43276292"/>
      <w:bookmarkStart w:id="2909" w:name="_Toc43276817"/>
      <w:bookmarkStart w:id="2910" w:name="_Toc43276915"/>
      <w:bookmarkStart w:id="2911" w:name="_Toc43277055"/>
      <w:bookmarkStart w:id="2912" w:name="_Toc234219624"/>
      <w:bookmarkStart w:id="2913" w:name="_Toc17270037"/>
      <w:r w:rsidRPr="00F63F22">
        <w:rPr>
          <w:noProof/>
        </w:rPr>
        <w:t>Message using sequence number:</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F63F22">
        <w:rPr>
          <w:noProof/>
        </w:rPr>
        <w:t xml:space="preserve"> protoco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70E019DF"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604D702D"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15D56B68"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37862E54"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31AC132D" w14:textId="77777777" w:rsidR="00953E39" w:rsidRPr="00F63F22" w:rsidRDefault="00953E39" w:rsidP="00EA2497">
      <w:pPr>
        <w:pStyle w:val="Example"/>
      </w:pPr>
      <w:r w:rsidRPr="00F63F22">
        <w:t>MSA|AA|XX3657||1&lt;cr&gt;</w:t>
      </w:r>
    </w:p>
    <w:p w14:paraId="316863D7" w14:textId="77777777"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14:paraId="0CCAF551" w14:textId="77777777" w:rsidR="006A5FDB" w:rsidRPr="00F63F22" w:rsidRDefault="006A5FDB" w:rsidP="006A5FDB">
      <w:pPr>
        <w:pStyle w:val="Heading3"/>
        <w:rPr>
          <w:noProof/>
        </w:rPr>
      </w:pPr>
      <w:bookmarkStart w:id="2914" w:name="_Hlt478362934"/>
      <w:bookmarkStart w:id="2915" w:name="_Toc17270038"/>
      <w:bookmarkStart w:id="2916" w:name="_Toc496559"/>
      <w:bookmarkStart w:id="2917" w:name="_Toc524906"/>
      <w:bookmarkStart w:id="2918" w:name="_Toc22443845"/>
      <w:bookmarkStart w:id="2919" w:name="_Toc22444197"/>
      <w:bookmarkStart w:id="2920" w:name="_Toc36358144"/>
      <w:bookmarkStart w:id="2921" w:name="_Toc42232573"/>
      <w:bookmarkStart w:id="2922" w:name="_Toc43275095"/>
      <w:bookmarkStart w:id="2923" w:name="_Toc43275267"/>
      <w:bookmarkStart w:id="2924" w:name="_Toc43275974"/>
      <w:bookmarkStart w:id="2925" w:name="_Toc43276294"/>
      <w:bookmarkStart w:id="2926" w:name="_Toc43276819"/>
      <w:bookmarkStart w:id="2927" w:name="_Toc43276917"/>
      <w:bookmarkStart w:id="2928" w:name="_Toc43277057"/>
      <w:bookmarkStart w:id="2929" w:name="_Toc234219626"/>
      <w:bookmarkEnd w:id="2914"/>
      <w:r w:rsidRPr="00F63F22">
        <w:rPr>
          <w:noProof/>
        </w:rPr>
        <w:t>Message fragmentation</w:t>
      </w:r>
      <w:bookmarkEnd w:id="291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6131DF78" w14:textId="77777777"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14:paraId="5156DD87"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0C7D6335"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1538F97"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3DB87B8F"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6968DF69"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774F9D67"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44566597"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41841E5C"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048D745C"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41B5A518"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708B61FB"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2E3AD957"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22B09B86"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C4B3101"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1BA3DE97"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789EF7A1" w14:textId="77777777" w:rsidR="006A5FDB" w:rsidRPr="00F63F22" w:rsidRDefault="006A5FDB" w:rsidP="006A5FDB">
      <w:pPr>
        <w:pStyle w:val="NormalIndented"/>
        <w:rPr>
          <w:rStyle w:val="Strong"/>
          <w:noProof/>
        </w:rPr>
      </w:pPr>
      <w:r w:rsidRPr="00F63F22">
        <w:rPr>
          <w:rStyle w:val="Strong"/>
          <w:noProof/>
        </w:rPr>
        <w:t>Message 1</w:t>
      </w:r>
    </w:p>
    <w:p w14:paraId="058EE536" w14:textId="77777777" w:rsidR="006A5FDB" w:rsidRPr="00F63F22" w:rsidRDefault="006A5FDB" w:rsidP="006A5FDB">
      <w:pPr>
        <w:pStyle w:val="Example"/>
      </w:pPr>
      <w:r w:rsidRPr="00F63F22">
        <w:t>MSH|...|&lt;field-13&gt;||...</w:t>
      </w:r>
    </w:p>
    <w:p w14:paraId="55FBF6B2" w14:textId="77777777" w:rsidR="006A5FDB" w:rsidRPr="00F63F22" w:rsidRDefault="006A5FDB" w:rsidP="006A5FDB">
      <w:pPr>
        <w:pStyle w:val="Example"/>
      </w:pPr>
      <w:r w:rsidRPr="00F63F22">
        <w:t>PID|...</w:t>
      </w:r>
    </w:p>
    <w:p w14:paraId="3E33FFB4" w14:textId="77777777" w:rsidR="006A5FDB" w:rsidRPr="00F63F22" w:rsidRDefault="006A5FDB" w:rsidP="006A5FDB">
      <w:pPr>
        <w:pStyle w:val="Example"/>
      </w:pPr>
      <w:r w:rsidRPr="00F63F22">
        <w:t>ORC|...</w:t>
      </w:r>
    </w:p>
    <w:p w14:paraId="6BE56B96" w14:textId="77777777" w:rsidR="006A5FDB" w:rsidRPr="00F63F22" w:rsidRDefault="006A5FDB" w:rsidP="006A5FDB">
      <w:pPr>
        <w:pStyle w:val="Example"/>
      </w:pPr>
      <w:r w:rsidRPr="00F63F22">
        <w:t>OBR|...</w:t>
      </w:r>
    </w:p>
    <w:p w14:paraId="5B5D5978" w14:textId="77777777" w:rsidR="006A5FDB" w:rsidRPr="00F63F22" w:rsidRDefault="006A5FDB" w:rsidP="006A5FDB">
      <w:pPr>
        <w:pStyle w:val="Example"/>
      </w:pPr>
      <w:r w:rsidRPr="00F63F22">
        <w:t>OBX|1|FT|^Discharge Summary|1|This is the first sentence of a long</w:t>
      </w:r>
    </w:p>
    <w:p w14:paraId="273E33BA" w14:textId="77777777" w:rsidR="006A5FDB" w:rsidRPr="00F63F22" w:rsidRDefault="006A5FDB" w:rsidP="006A5FDB">
      <w:pPr>
        <w:pStyle w:val="Example"/>
      </w:pPr>
      <w:r w:rsidRPr="00F63F22">
        <w:t>message. This is the second sentence of a long message.</w:t>
      </w:r>
    </w:p>
    <w:p w14:paraId="185325F6" w14:textId="77777777" w:rsidR="006A5FDB" w:rsidRPr="00F63F22" w:rsidRDefault="006A5FDB" w:rsidP="006A5FDB">
      <w:pPr>
        <w:pStyle w:val="Example"/>
      </w:pPr>
      <w:r w:rsidRPr="00F63F22">
        <w:t>&lt;snip&gt;</w:t>
      </w:r>
    </w:p>
    <w:p w14:paraId="48E41B78" w14:textId="77777777" w:rsidR="006A5FDB" w:rsidRPr="00F63F22" w:rsidRDefault="006A5FDB" w:rsidP="006A5FDB">
      <w:pPr>
        <w:pStyle w:val="Example"/>
      </w:pPr>
      <w:r w:rsidRPr="00F63F22">
        <w:t>This is the 967th sentence of "</w:t>
      </w:r>
    </w:p>
    <w:p w14:paraId="71FEA0E9" w14:textId="77777777" w:rsidR="006A5FDB" w:rsidRPr="00F63F22" w:rsidRDefault="006A5FDB" w:rsidP="006A5FDB">
      <w:pPr>
        <w:pStyle w:val="Example"/>
      </w:pPr>
      <w:r w:rsidRPr="00F63F22">
        <w:t>ADD|</w:t>
      </w:r>
    </w:p>
    <w:p w14:paraId="506FEE13" w14:textId="77777777" w:rsidR="006A5FDB" w:rsidRPr="00F63F22" w:rsidRDefault="006A5FDB" w:rsidP="006A5FDB">
      <w:pPr>
        <w:pStyle w:val="Example"/>
      </w:pPr>
      <w:r w:rsidRPr="00F63F22">
        <w:t>DSC|BWH-LDS-19990405-6|</w:t>
      </w:r>
    </w:p>
    <w:p w14:paraId="710D2A3D" w14:textId="77777777" w:rsidR="006A5FDB" w:rsidRPr="00F63F22" w:rsidRDefault="006A5FDB" w:rsidP="006A5FDB">
      <w:pPr>
        <w:pStyle w:val="NormalIndented"/>
        <w:rPr>
          <w:rStyle w:val="Strong"/>
          <w:noProof/>
        </w:rPr>
      </w:pPr>
      <w:r w:rsidRPr="00F63F22">
        <w:rPr>
          <w:rStyle w:val="Strong"/>
          <w:noProof/>
        </w:rPr>
        <w:t>Message 2</w:t>
      </w:r>
    </w:p>
    <w:p w14:paraId="211A501C" w14:textId="77777777" w:rsidR="006A5FDB" w:rsidRPr="00F63F22" w:rsidRDefault="006A5FDB" w:rsidP="006A5FDB">
      <w:pPr>
        <w:pStyle w:val="Example"/>
      </w:pPr>
      <w:r w:rsidRPr="00F63F22">
        <w:lastRenderedPageBreak/>
        <w:t>MSH|...|&lt;field-13&gt;|BWH-LDS-19990405-6|</w:t>
      </w:r>
    </w:p>
    <w:p w14:paraId="09801605" w14:textId="77777777" w:rsidR="006A5FDB" w:rsidRPr="00F63F22" w:rsidRDefault="006A5FDB" w:rsidP="006A5FDB">
      <w:pPr>
        <w:pStyle w:val="Example"/>
      </w:pPr>
      <w:r w:rsidRPr="00F63F22">
        <w:t>ADD|a long message. This is the 968th sentence of a long message.</w:t>
      </w:r>
    </w:p>
    <w:p w14:paraId="11D97B1C" w14:textId="77777777" w:rsidR="006A5FDB" w:rsidRPr="00F63F22" w:rsidRDefault="006A5FDB" w:rsidP="006A5FDB">
      <w:pPr>
        <w:pStyle w:val="Example"/>
      </w:pPr>
      <w:r w:rsidRPr="00F63F22">
        <w:t>&lt;snip&gt;</w:t>
      </w:r>
    </w:p>
    <w:p w14:paraId="5F54AAFA" w14:textId="77777777" w:rsidR="006A5FDB" w:rsidRPr="00F63F22" w:rsidRDefault="006A5FDB" w:rsidP="006A5FDB">
      <w:pPr>
        <w:pStyle w:val="Example"/>
      </w:pPr>
      <w:r w:rsidRPr="00F63F22">
        <w:t xml:space="preserve">This is the 1001st line of </w:t>
      </w:r>
      <w:r w:rsidRPr="00F63F22">
        <w:tab/>
      </w:r>
    </w:p>
    <w:p w14:paraId="4E300F70"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24CD14A1" w14:textId="77777777" w:rsidR="006A5FDB" w:rsidRPr="00F63F22" w:rsidRDefault="006A5FDB" w:rsidP="006A5FDB">
      <w:pPr>
        <w:pStyle w:val="Example"/>
      </w:pPr>
      <w:r w:rsidRPr="00F63F22">
        <w:t>DSC|BWH-LDS-19990405-7|</w:t>
      </w:r>
    </w:p>
    <w:p w14:paraId="6A9D2F44" w14:textId="77777777" w:rsidR="006A5FDB" w:rsidRPr="00F63F22" w:rsidRDefault="006A5FDB" w:rsidP="006A5FDB">
      <w:pPr>
        <w:pStyle w:val="NormalIndented"/>
        <w:rPr>
          <w:rStyle w:val="Strong"/>
          <w:noProof/>
        </w:rPr>
      </w:pPr>
      <w:r w:rsidRPr="00F63F22">
        <w:rPr>
          <w:rStyle w:val="Strong"/>
          <w:noProof/>
        </w:rPr>
        <w:t>Message 3</w:t>
      </w:r>
    </w:p>
    <w:p w14:paraId="2B2B282F" w14:textId="77777777" w:rsidR="006A5FDB" w:rsidRPr="00F63F22" w:rsidRDefault="006A5FDB" w:rsidP="006A5FDB">
      <w:pPr>
        <w:pStyle w:val="Example"/>
      </w:pPr>
      <w:r w:rsidRPr="00F63F22">
        <w:t>MSH|...|&lt;field-13&gt;|BWH-LDS-19990405-7|</w:t>
      </w:r>
    </w:p>
    <w:p w14:paraId="31B15CC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7C421A7B" w14:textId="77777777" w:rsidR="006A5FDB" w:rsidRPr="00F63F22" w:rsidRDefault="006A5FDB" w:rsidP="006A5FDB">
      <w:pPr>
        <w:pStyle w:val="Example"/>
      </w:pPr>
      <w:r w:rsidRPr="00F63F22">
        <w:t>DG1|...</w:t>
      </w:r>
    </w:p>
    <w:p w14:paraId="0EFEE41C" w14:textId="77777777" w:rsidR="006A5FDB" w:rsidRPr="00F63F22" w:rsidRDefault="006A5FDB" w:rsidP="006A5FDB">
      <w:pPr>
        <w:pStyle w:val="Example"/>
      </w:pPr>
      <w:r w:rsidRPr="00F63F22">
        <w:t>&lt;end of message&gt;</w:t>
      </w:r>
    </w:p>
    <w:p w14:paraId="6381D0B9"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06313F26"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2A504489"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64620A4B"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2031C6E0"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30A73ADF" w14:textId="77777777" w:rsidR="006A5FDB" w:rsidRPr="00F63F22" w:rsidRDefault="006A5FDB" w:rsidP="006A5FDB">
      <w:pPr>
        <w:rPr>
          <w:noProof/>
          <w:snapToGrid w:val="0"/>
        </w:rPr>
      </w:pPr>
      <w:r w:rsidRPr="00F63F22">
        <w:rPr>
          <w:noProof/>
          <w:snapToGrid w:val="0"/>
        </w:rPr>
        <w:t>Message #1: ---------------------------------------------------------------</w:t>
      </w:r>
    </w:p>
    <w:p w14:paraId="1A8A3908"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43BAAE57" w14:textId="77777777" w:rsidR="006A5FDB" w:rsidRPr="00F63F22" w:rsidRDefault="006A5FDB" w:rsidP="006A5FDB">
      <w:pPr>
        <w:pStyle w:val="Example"/>
        <w:rPr>
          <w:snapToGrid w:val="0"/>
        </w:rPr>
      </w:pPr>
      <w:r w:rsidRPr="00F63F22">
        <w:rPr>
          <w:snapToGrid w:val="0"/>
        </w:rPr>
        <w:t>MSH|...|&lt;field-13&gt;||...</w:t>
      </w:r>
    </w:p>
    <w:p w14:paraId="6BBF0F8D" w14:textId="77777777" w:rsidR="006A5FDB" w:rsidRPr="00F63F22" w:rsidRDefault="006A5FDB" w:rsidP="006A5FDB">
      <w:pPr>
        <w:pStyle w:val="Example"/>
        <w:rPr>
          <w:snapToGrid w:val="0"/>
        </w:rPr>
      </w:pPr>
      <w:r w:rsidRPr="00F63F22">
        <w:rPr>
          <w:snapToGrid w:val="0"/>
        </w:rPr>
        <w:t>PID|...</w:t>
      </w:r>
    </w:p>
    <w:p w14:paraId="1BC48D29" w14:textId="77777777" w:rsidR="006A5FDB" w:rsidRPr="00F63F22" w:rsidRDefault="006A5FDB" w:rsidP="006A5FDB">
      <w:pPr>
        <w:pStyle w:val="Example"/>
        <w:rPr>
          <w:snapToGrid w:val="0"/>
        </w:rPr>
      </w:pPr>
      <w:r w:rsidRPr="00F63F22">
        <w:rPr>
          <w:snapToGrid w:val="0"/>
        </w:rPr>
        <w:t>ORC|...</w:t>
      </w:r>
    </w:p>
    <w:p w14:paraId="5E6817F6" w14:textId="77777777" w:rsidR="006A5FDB" w:rsidRPr="00F63F22" w:rsidRDefault="006A5FDB" w:rsidP="006A5FDB">
      <w:pPr>
        <w:pStyle w:val="Example"/>
        <w:rPr>
          <w:snapToGrid w:val="0"/>
        </w:rPr>
      </w:pPr>
      <w:r w:rsidRPr="00F63F22">
        <w:rPr>
          <w:snapToGrid w:val="0"/>
        </w:rPr>
        <w:t>OBR|...</w:t>
      </w:r>
    </w:p>
    <w:p w14:paraId="5A6C2FCD" w14:textId="77777777" w:rsidR="006A5FDB" w:rsidRPr="00F63F22" w:rsidRDefault="006A5FDB" w:rsidP="006A5FDB">
      <w:pPr>
        <w:pStyle w:val="Example"/>
        <w:rPr>
          <w:snapToGrid w:val="0"/>
        </w:rPr>
      </w:pPr>
      <w:r w:rsidRPr="00F63F22">
        <w:rPr>
          <w:snapToGrid w:val="0"/>
        </w:rPr>
        <w:t>OBX|1|FT|^Discharge Summary|1|This is the first sentence of a long</w:t>
      </w:r>
    </w:p>
    <w:p w14:paraId="0372B9D9" w14:textId="77777777" w:rsidR="006A5FDB" w:rsidRPr="00F63F22" w:rsidRDefault="006A5FDB" w:rsidP="006A5FDB">
      <w:pPr>
        <w:pStyle w:val="Example"/>
        <w:rPr>
          <w:snapToGrid w:val="0"/>
        </w:rPr>
      </w:pPr>
      <w:r w:rsidRPr="00F63F22">
        <w:rPr>
          <w:snapToGrid w:val="0"/>
        </w:rPr>
        <w:t>message. This is the second sentence of a long message.</w:t>
      </w:r>
    </w:p>
    <w:p w14:paraId="63505C4C" w14:textId="77777777" w:rsidR="006A5FDB" w:rsidRPr="00F63F22" w:rsidRDefault="006A5FDB" w:rsidP="006A5FDB">
      <w:pPr>
        <w:pStyle w:val="Example"/>
        <w:rPr>
          <w:snapToGrid w:val="0"/>
        </w:rPr>
      </w:pPr>
      <w:r w:rsidRPr="00F63F22">
        <w:rPr>
          <w:snapToGrid w:val="0"/>
        </w:rPr>
        <w:t>&lt;snip&gt;</w:t>
      </w:r>
    </w:p>
    <w:p w14:paraId="1CF1BEBB"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12ECDBA" w14:textId="77777777" w:rsidR="006A5FDB" w:rsidRPr="00F63F22" w:rsidRDefault="006A5FDB" w:rsidP="006A5FDB">
      <w:pPr>
        <w:pStyle w:val="Example"/>
        <w:rPr>
          <w:snapToGrid w:val="0"/>
        </w:rPr>
      </w:pPr>
      <w:r w:rsidRPr="00F63F22">
        <w:rPr>
          <w:snapToGrid w:val="0"/>
        </w:rPr>
        <w:t>ADD|</w:t>
      </w:r>
    </w:p>
    <w:p w14:paraId="7B96F81D" w14:textId="77777777" w:rsidR="006A5FDB" w:rsidRPr="00F63F22" w:rsidRDefault="006A5FDB" w:rsidP="006A5FDB">
      <w:pPr>
        <w:pStyle w:val="Example"/>
      </w:pPr>
      <w:r w:rsidRPr="00F63F22">
        <w:t>DSC|&lt;continuation-pointer-value-1&gt;|F</w:t>
      </w:r>
    </w:p>
    <w:p w14:paraId="69B95C6E" w14:textId="77777777" w:rsidR="006A5FDB" w:rsidRPr="00F63F22" w:rsidRDefault="006A5FDB" w:rsidP="006A5FDB">
      <w:pPr>
        <w:pStyle w:val="Example"/>
      </w:pPr>
    </w:p>
    <w:p w14:paraId="071BE2EC" w14:textId="77777777" w:rsidR="006A5FDB" w:rsidRPr="00F63F22" w:rsidRDefault="006A5FDB" w:rsidP="006A5FDB">
      <w:pPr>
        <w:pStyle w:val="Example"/>
      </w:pPr>
      <w:r w:rsidRPr="00F63F22">
        <w:t>Message #2: --------------------------------------------------------------</w:t>
      </w:r>
    </w:p>
    <w:p w14:paraId="53DD2DFB"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6739E380" w14:textId="77777777" w:rsidR="006A5FDB" w:rsidRPr="00F63F22" w:rsidRDefault="006A5FDB" w:rsidP="006A5FDB">
      <w:pPr>
        <w:pStyle w:val="Example"/>
      </w:pPr>
    </w:p>
    <w:p w14:paraId="32D9A63A" w14:textId="77777777" w:rsidR="006A5FDB" w:rsidRPr="00F63F22" w:rsidRDefault="006A5FDB" w:rsidP="006A5FDB">
      <w:pPr>
        <w:pStyle w:val="Example"/>
      </w:pPr>
      <w:r w:rsidRPr="00F63F22">
        <w:t>MSH|...|&lt;field-13&gt;|&lt;continuation-pointer-value-1&gt;|</w:t>
      </w:r>
    </w:p>
    <w:p w14:paraId="62CADB28" w14:textId="77777777" w:rsidR="006A5FDB" w:rsidRPr="00F63F22" w:rsidRDefault="006A5FDB" w:rsidP="006A5FDB">
      <w:pPr>
        <w:pStyle w:val="Example"/>
      </w:pPr>
      <w:r w:rsidRPr="00F63F22">
        <w:t>ADD|a long message. This is the 968th sentence of a long message.</w:t>
      </w:r>
    </w:p>
    <w:p w14:paraId="1B467070" w14:textId="77777777" w:rsidR="006A5FDB" w:rsidRPr="00F63F22" w:rsidRDefault="006A5FDB" w:rsidP="006A5FDB">
      <w:pPr>
        <w:pStyle w:val="Example"/>
      </w:pPr>
      <w:r w:rsidRPr="00F63F22">
        <w:t>&lt;snip&gt;</w:t>
      </w:r>
    </w:p>
    <w:p w14:paraId="78544988" w14:textId="77777777" w:rsidR="006A5FDB" w:rsidRPr="00F63F22" w:rsidRDefault="006A5FDB" w:rsidP="006A5FDB">
      <w:pPr>
        <w:pStyle w:val="Example"/>
      </w:pPr>
      <w:r w:rsidRPr="00F63F22">
        <w:t xml:space="preserve">This is the 1001st line of </w:t>
      </w:r>
      <w:r w:rsidRPr="00F63F22">
        <w:tab/>
      </w:r>
    </w:p>
    <w:p w14:paraId="5495E63C"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15AE6125" w14:textId="77777777" w:rsidR="006A5FDB" w:rsidRPr="00F63F22" w:rsidRDefault="006A5FDB" w:rsidP="006A5FDB">
      <w:pPr>
        <w:pStyle w:val="Example"/>
      </w:pPr>
      <w:r w:rsidRPr="00F63F22">
        <w:t>DSC|&lt;continuation-pointer-value-2&gt;|F</w:t>
      </w:r>
    </w:p>
    <w:p w14:paraId="5DD177A5" w14:textId="77777777" w:rsidR="006A5FDB" w:rsidRPr="00F63F22" w:rsidRDefault="006A5FDB" w:rsidP="006A5FDB">
      <w:pPr>
        <w:pStyle w:val="Example"/>
      </w:pPr>
    </w:p>
    <w:p w14:paraId="47E7DF6A" w14:textId="77777777" w:rsidR="006A5FDB" w:rsidRPr="00F63F22" w:rsidRDefault="006A5FDB" w:rsidP="006A5FDB">
      <w:pPr>
        <w:pStyle w:val="Example"/>
      </w:pPr>
      <w:r w:rsidRPr="00F63F22">
        <w:t>Message #3: ---------------------------------------------------------------</w:t>
      </w:r>
    </w:p>
    <w:p w14:paraId="2572C39F"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EC763A2" w14:textId="77777777" w:rsidR="006A5FDB" w:rsidRPr="00F63F22" w:rsidRDefault="006A5FDB" w:rsidP="006A5FDB">
      <w:pPr>
        <w:pStyle w:val="Example"/>
      </w:pPr>
    </w:p>
    <w:p w14:paraId="02461286" w14:textId="77777777" w:rsidR="006A5FDB" w:rsidRPr="00F63F22" w:rsidRDefault="006A5FDB" w:rsidP="006A5FDB">
      <w:pPr>
        <w:pStyle w:val="Example"/>
      </w:pPr>
      <w:r w:rsidRPr="00F63F22">
        <w:t>MSH|...|&lt;field-13&gt;|&lt;continuation-pointer-value-2&gt;|</w:t>
      </w:r>
    </w:p>
    <w:p w14:paraId="55415BE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476F4965" w14:textId="77777777" w:rsidR="006A5FDB" w:rsidRPr="00F63F22" w:rsidRDefault="006A5FDB" w:rsidP="006A5FDB">
      <w:pPr>
        <w:pStyle w:val="Example"/>
      </w:pPr>
    </w:p>
    <w:p w14:paraId="135F7313" w14:textId="77777777" w:rsidR="006A5FDB" w:rsidRPr="00F63F22" w:rsidRDefault="006A5FDB" w:rsidP="006A5FDB">
      <w:pPr>
        <w:pStyle w:val="Example"/>
      </w:pPr>
      <w:r w:rsidRPr="00F63F22">
        <w:t>&lt;remaining segments after the big OBX from the original message go here, after the ADD segment&gt;</w:t>
      </w:r>
    </w:p>
    <w:p w14:paraId="4FCE490A" w14:textId="77777777" w:rsidR="006A5FDB" w:rsidRPr="00F63F22" w:rsidRDefault="006A5FDB" w:rsidP="006A5FDB">
      <w:pPr>
        <w:pStyle w:val="Example"/>
      </w:pPr>
    </w:p>
    <w:p w14:paraId="37D4D3C2" w14:textId="77777777" w:rsidR="006A5FDB" w:rsidRPr="00F63F22" w:rsidRDefault="006A5FDB" w:rsidP="006A5FDB">
      <w:pPr>
        <w:pStyle w:val="Example"/>
      </w:pPr>
      <w:r w:rsidRPr="00F63F22">
        <w:t>PR1|...</w:t>
      </w:r>
    </w:p>
    <w:p w14:paraId="7ACC8C1F" w14:textId="77777777" w:rsidR="006A5FDB" w:rsidRPr="00F63F22" w:rsidRDefault="006A5FDB" w:rsidP="006A5FDB">
      <w:pPr>
        <w:pStyle w:val="Example"/>
      </w:pPr>
      <w:r w:rsidRPr="00F63F22">
        <w:t>DG1|...</w:t>
      </w:r>
    </w:p>
    <w:p w14:paraId="14286884" w14:textId="77777777" w:rsidR="006A5FDB" w:rsidRPr="00F63F22" w:rsidRDefault="006A5FDB" w:rsidP="006A5FDB">
      <w:pPr>
        <w:rPr>
          <w:noProof/>
          <w:snapToGrid w:val="0"/>
        </w:rPr>
      </w:pPr>
    </w:p>
    <w:p w14:paraId="6D3E4F1E"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0A6E1076" w14:textId="77777777" w:rsidR="006A5FDB" w:rsidRPr="00F63F22" w:rsidRDefault="006A5FDB" w:rsidP="006A5FDB">
      <w:pPr>
        <w:rPr>
          <w:noProof/>
          <w:snapToGrid w:val="0"/>
        </w:rPr>
      </w:pPr>
      <w:r w:rsidRPr="00F63F22">
        <w:rPr>
          <w:noProof/>
          <w:snapToGrid w:val="0"/>
        </w:rPr>
        <w:t>Message #1: ---------------------------------------------------------------</w:t>
      </w:r>
    </w:p>
    <w:p w14:paraId="3B7A3B56"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5B431C1F" w14:textId="77777777" w:rsidR="006A5FDB" w:rsidRPr="00F63F22" w:rsidRDefault="006A5FDB" w:rsidP="006A5FDB">
      <w:pPr>
        <w:pStyle w:val="Example"/>
        <w:rPr>
          <w:snapToGrid w:val="0"/>
        </w:rPr>
      </w:pPr>
    </w:p>
    <w:p w14:paraId="389AAED9" w14:textId="77777777" w:rsidR="006A5FDB" w:rsidRPr="00F63F22" w:rsidRDefault="006A5FDB" w:rsidP="006A5FDB">
      <w:pPr>
        <w:pStyle w:val="Example"/>
        <w:rPr>
          <w:snapToGrid w:val="0"/>
        </w:rPr>
      </w:pPr>
      <w:r w:rsidRPr="00F63F22">
        <w:rPr>
          <w:snapToGrid w:val="0"/>
        </w:rPr>
        <w:t>MSH|...|&lt;field-13&gt;||...</w:t>
      </w:r>
    </w:p>
    <w:p w14:paraId="21328FA7" w14:textId="77777777" w:rsidR="006A5FDB" w:rsidRPr="00F63F22" w:rsidRDefault="006A5FDB" w:rsidP="006A5FDB">
      <w:pPr>
        <w:pStyle w:val="Example"/>
        <w:rPr>
          <w:snapToGrid w:val="0"/>
        </w:rPr>
      </w:pPr>
      <w:r w:rsidRPr="00F63F22">
        <w:rPr>
          <w:snapToGrid w:val="0"/>
        </w:rPr>
        <w:t>PID|...</w:t>
      </w:r>
    </w:p>
    <w:p w14:paraId="2BBDC4D3"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2A348D3F" w14:textId="77777777" w:rsidR="006A5FDB" w:rsidRPr="00F63F22" w:rsidRDefault="006A5FDB" w:rsidP="006A5FDB">
      <w:pPr>
        <w:pStyle w:val="Example"/>
        <w:rPr>
          <w:snapToGrid w:val="0"/>
        </w:rPr>
      </w:pPr>
      <w:r w:rsidRPr="00F63F22">
        <w:rPr>
          <w:snapToGrid w:val="0"/>
        </w:rPr>
        <w:t>OBR|...</w:t>
      </w:r>
    </w:p>
    <w:p w14:paraId="3D1B8560" w14:textId="77777777" w:rsidR="006A5FDB" w:rsidRPr="00F63F22" w:rsidRDefault="006A5FDB" w:rsidP="006A5FDB">
      <w:pPr>
        <w:pStyle w:val="Example"/>
        <w:rPr>
          <w:snapToGrid w:val="0"/>
        </w:rPr>
      </w:pPr>
      <w:r w:rsidRPr="00F63F22">
        <w:rPr>
          <w:snapToGrid w:val="0"/>
        </w:rPr>
        <w:t>OBX|1|FT|^Discharge Summary|1|This is the first sentence of a long</w:t>
      </w:r>
    </w:p>
    <w:p w14:paraId="63D88565"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04826583" w14:textId="77777777" w:rsidR="006A5FDB" w:rsidRPr="00F63F22" w:rsidRDefault="006A5FDB" w:rsidP="006A5FDB">
      <w:pPr>
        <w:pStyle w:val="Example"/>
        <w:rPr>
          <w:snapToGrid w:val="0"/>
        </w:rPr>
      </w:pPr>
      <w:r w:rsidRPr="00F63F22">
        <w:rPr>
          <w:snapToGrid w:val="0"/>
        </w:rPr>
        <w:t>DSC|&lt;continuation-pointer-value-3&gt;|F</w:t>
      </w:r>
    </w:p>
    <w:p w14:paraId="197D02B2" w14:textId="77777777" w:rsidR="006A5FDB" w:rsidRPr="00F63F22" w:rsidRDefault="006A5FDB" w:rsidP="006A5FDB">
      <w:pPr>
        <w:rPr>
          <w:noProof/>
          <w:snapToGrid w:val="0"/>
        </w:rPr>
      </w:pPr>
    </w:p>
    <w:p w14:paraId="6BDD31AA" w14:textId="77777777" w:rsidR="006A5FDB" w:rsidRPr="00F63F22" w:rsidRDefault="006A5FDB" w:rsidP="006A5FDB">
      <w:pPr>
        <w:rPr>
          <w:noProof/>
          <w:snapToGrid w:val="0"/>
        </w:rPr>
      </w:pPr>
      <w:r w:rsidRPr="00F63F22">
        <w:rPr>
          <w:noProof/>
          <w:snapToGrid w:val="0"/>
        </w:rPr>
        <w:t>Message #2: --------------------------------------------------------------</w:t>
      </w:r>
    </w:p>
    <w:p w14:paraId="1FC74025"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39F488CF"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75313DF8" w14:textId="77777777" w:rsidR="006A5FDB" w:rsidRPr="00F63F22" w:rsidRDefault="006A5FDB" w:rsidP="006A5FDB">
      <w:pPr>
        <w:pStyle w:val="Example"/>
        <w:rPr>
          <w:snapToGrid w:val="0"/>
        </w:rPr>
      </w:pPr>
      <w:r w:rsidRPr="00F63F22">
        <w:rPr>
          <w:snapToGrid w:val="0"/>
        </w:rPr>
        <w:t xml:space="preserve">MSH|...|&lt;field-13&gt;|&lt;continuation-pointer-value-3&gt;| </w:t>
      </w:r>
    </w:p>
    <w:p w14:paraId="7D234BF3" w14:textId="77777777" w:rsidR="006A5FDB" w:rsidRPr="00F63F22" w:rsidRDefault="006A5FDB" w:rsidP="006A5FDB">
      <w:pPr>
        <w:pStyle w:val="Example"/>
      </w:pPr>
      <w:r w:rsidRPr="00F63F22">
        <w:t>PR1|...</w:t>
      </w:r>
    </w:p>
    <w:p w14:paraId="4E25A908" w14:textId="77777777" w:rsidR="006A5FDB" w:rsidRPr="00F63F22" w:rsidRDefault="006A5FDB" w:rsidP="006A5FDB">
      <w:pPr>
        <w:pStyle w:val="Example"/>
      </w:pPr>
      <w:r w:rsidRPr="00F63F22">
        <w:t>DG1|...</w:t>
      </w:r>
    </w:p>
    <w:p w14:paraId="15D26636" w14:textId="77777777" w:rsidR="00953E39" w:rsidRPr="00F63F22" w:rsidRDefault="00953E39" w:rsidP="00EA2497">
      <w:pPr>
        <w:pStyle w:val="Heading3"/>
        <w:rPr>
          <w:noProof/>
        </w:rPr>
      </w:pPr>
      <w:bookmarkStart w:id="2930" w:name="_Toc17270039"/>
      <w:r w:rsidRPr="00F63F22">
        <w:rPr>
          <w:noProof/>
        </w:rPr>
        <w:t>Acknowledgment message using original mode processing</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43A7D1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182F2BAE" w14:textId="77777777" w:rsidR="00953E39" w:rsidRPr="00F63F22" w:rsidRDefault="00953E39" w:rsidP="00EA2497">
      <w:pPr>
        <w:pStyle w:val="NormalIndented"/>
        <w:rPr>
          <w:noProof/>
        </w:rPr>
      </w:pPr>
      <w:r w:rsidRPr="00F63F22">
        <w:rPr>
          <w:noProof/>
        </w:rPr>
        <w:t>Initiating Message:</w:t>
      </w:r>
    </w:p>
    <w:p w14:paraId="64AB6D1A" w14:textId="77777777" w:rsidR="00953E39" w:rsidRPr="00F63F22" w:rsidRDefault="00953E39" w:rsidP="00EA2497">
      <w:pPr>
        <w:pStyle w:val="Example"/>
      </w:pPr>
      <w:r w:rsidRPr="00F63F22">
        <w:t>MSH|^~\&amp;|LABxxx|ClinLAB|ICU||19910918060544||MFN^M03^MFN_M03|MSGID002|P|2.</w:t>
      </w:r>
      <w:r w:rsidR="009877EA">
        <w:t>9</w:t>
      </w:r>
    </w:p>
    <w:p w14:paraId="1F8575CF" w14:textId="77777777" w:rsidR="00953E39" w:rsidRPr="00F63F22" w:rsidRDefault="00953E39" w:rsidP="0034615A">
      <w:pPr>
        <w:pStyle w:val="Example"/>
      </w:pPr>
      <w:r w:rsidRPr="00F63F22">
        <w:t>MFI|</w:t>
      </w:r>
      <w:r w:rsidR="0034615A">
        <w:t>...</w:t>
      </w:r>
    </w:p>
    <w:p w14:paraId="5E05473C"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0B8ABC1D" w14:textId="77777777" w:rsidR="00953E39" w:rsidRPr="00F63F22" w:rsidRDefault="00953E39" w:rsidP="00EA2497">
      <w:pPr>
        <w:pStyle w:val="Example"/>
      </w:pPr>
      <w:r w:rsidRPr="00F63F22">
        <w:t>MSH|^~\&amp;|ICU||LABxxx|ClinLAB|19910918060545||MFK^M03^MFK_M01|MSGID99002|P|2.</w:t>
      </w:r>
      <w:r w:rsidR="00F85773">
        <w:t>9</w:t>
      </w:r>
    </w:p>
    <w:p w14:paraId="645F6CEA" w14:textId="77777777" w:rsidR="00953E39" w:rsidRPr="00F63F22" w:rsidRDefault="00953E39" w:rsidP="00EA2497">
      <w:pPr>
        <w:pStyle w:val="Example"/>
      </w:pPr>
      <w:r w:rsidRPr="00F63F22">
        <w:t>MSA|AA|MSGID002</w:t>
      </w:r>
    </w:p>
    <w:p w14:paraId="3BE238AE" w14:textId="77777777" w:rsidR="00953E39" w:rsidRPr="00F63F22" w:rsidRDefault="00953E39" w:rsidP="00EA2497">
      <w:pPr>
        <w:pStyle w:val="Example"/>
      </w:pPr>
      <w:r w:rsidRPr="00F63F22">
        <w:t>MFI|LABxxx^Lab Test Dictionary^L|UPD|||MFAA</w:t>
      </w:r>
    </w:p>
    <w:p w14:paraId="70A545B9" w14:textId="77777777" w:rsidR="00953E39" w:rsidRPr="00F63F22" w:rsidRDefault="00953E39" w:rsidP="00EA2497">
      <w:pPr>
        <w:pStyle w:val="Example"/>
      </w:pPr>
      <w:r w:rsidRPr="00F63F22">
        <w:t>MFA|MUP|199110010000|199110010040|S|12345^WBC^L</w:t>
      </w:r>
    </w:p>
    <w:p w14:paraId="0F70B43C" w14:textId="77777777" w:rsidR="00953E39" w:rsidRPr="00F63F22" w:rsidRDefault="00953E39" w:rsidP="0034615A">
      <w:pPr>
        <w:pStyle w:val="Example"/>
      </w:pPr>
      <w:r w:rsidRPr="00F63F22">
        <w:t>MFA|MUP|199110010000|199110010041|S|6789^RBC^L</w:t>
      </w:r>
      <w:r w:rsidR="0034615A">
        <w:t>...</w:t>
      </w:r>
    </w:p>
    <w:p w14:paraId="71BF162B" w14:textId="77777777" w:rsidR="00953E39" w:rsidRPr="00F63F22" w:rsidRDefault="00953E39" w:rsidP="00EA2497">
      <w:pPr>
        <w:pStyle w:val="Heading3"/>
        <w:rPr>
          <w:noProof/>
        </w:rPr>
      </w:pPr>
      <w:bookmarkStart w:id="2931" w:name="_Toc496560"/>
      <w:bookmarkStart w:id="2932" w:name="_Toc524907"/>
      <w:bookmarkStart w:id="2933" w:name="_Toc22443846"/>
      <w:bookmarkStart w:id="2934" w:name="_Toc22444198"/>
      <w:bookmarkStart w:id="2935" w:name="_Toc36358145"/>
      <w:bookmarkStart w:id="2936" w:name="_Toc42232574"/>
      <w:bookmarkStart w:id="2937" w:name="_Toc43275096"/>
      <w:bookmarkStart w:id="2938" w:name="_Toc43275268"/>
      <w:bookmarkStart w:id="2939" w:name="_Toc43275975"/>
      <w:bookmarkStart w:id="2940" w:name="_Toc43276295"/>
      <w:bookmarkStart w:id="2941" w:name="_Toc43276820"/>
      <w:bookmarkStart w:id="2942" w:name="_Toc43276918"/>
      <w:bookmarkStart w:id="2943" w:name="_Toc43277058"/>
      <w:bookmarkStart w:id="2944" w:name="_Toc234219627"/>
      <w:bookmarkStart w:id="2945" w:name="_Toc17270040"/>
      <w:r w:rsidRPr="00F63F22">
        <w:rPr>
          <w:noProof/>
        </w:rPr>
        <w:t>Acknowledgment message using enhanced mode processing</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4AC26E8D" w14:textId="77777777" w:rsidR="00953E39" w:rsidRPr="00F63F22" w:rsidRDefault="00953E39" w:rsidP="00EA2497">
      <w:pPr>
        <w:pStyle w:val="NormalIndented"/>
        <w:rPr>
          <w:noProof/>
        </w:rPr>
      </w:pPr>
      <w:r w:rsidRPr="00F63F22">
        <w:rPr>
          <w:noProof/>
        </w:rPr>
        <w:t>Initial message with accept acknowledgment</w:t>
      </w:r>
    </w:p>
    <w:p w14:paraId="2017E5AD" w14:textId="77777777" w:rsidR="00953E39" w:rsidRPr="00F63F22" w:rsidRDefault="00953E39" w:rsidP="00EA2497">
      <w:pPr>
        <w:pStyle w:val="Example"/>
      </w:pPr>
      <w:r w:rsidRPr="00F63F22">
        <w:t>MSH|^~\&amp;|LABxxx|ClinLAB|ICU||19910918060544||MFN^M03^MFN_M03|MSGID002|P|2.</w:t>
      </w:r>
      <w:r w:rsidR="009877EA">
        <w:t>9</w:t>
      </w:r>
      <w:r w:rsidRPr="00F63F22">
        <w:t>|||AL|AL</w:t>
      </w:r>
    </w:p>
    <w:p w14:paraId="4FD2D824" w14:textId="77777777" w:rsidR="00953E39" w:rsidRPr="00F63F22" w:rsidRDefault="00953E39" w:rsidP="009877EA">
      <w:pPr>
        <w:pStyle w:val="Example"/>
      </w:pPr>
      <w:r w:rsidRPr="00F63F22">
        <w:t>MFI|</w:t>
      </w:r>
      <w:r w:rsidR="009877EA">
        <w:t>...</w:t>
      </w:r>
    </w:p>
    <w:p w14:paraId="66BAC30E" w14:textId="77777777" w:rsidR="00953E39" w:rsidRPr="00F63F22" w:rsidRDefault="00953E39" w:rsidP="00EA2497">
      <w:pPr>
        <w:pStyle w:val="Example"/>
      </w:pPr>
    </w:p>
    <w:p w14:paraId="25D9D218" w14:textId="77777777" w:rsidR="00953E39" w:rsidRPr="00F63F22" w:rsidRDefault="00953E39" w:rsidP="00EA2497">
      <w:pPr>
        <w:pStyle w:val="Example"/>
      </w:pPr>
      <w:r w:rsidRPr="00F63F22">
        <w:t>MSH|^~\&amp;|ICU||LABxxx|ClinLAB|19910918060545||MSA|MSGID99002|P|2.</w:t>
      </w:r>
      <w:r w:rsidR="009877EA">
        <w:t>9</w:t>
      </w:r>
    </w:p>
    <w:p w14:paraId="305DACAD" w14:textId="77777777" w:rsidR="00953E39" w:rsidRPr="00F63F22" w:rsidRDefault="00953E39" w:rsidP="00EA2497">
      <w:pPr>
        <w:pStyle w:val="Example"/>
      </w:pPr>
      <w:r w:rsidRPr="00F63F22">
        <w:t>MSA|CA|MSGID002</w:t>
      </w:r>
    </w:p>
    <w:p w14:paraId="14B6270B" w14:textId="77777777" w:rsidR="00953E39" w:rsidRPr="00F63F22" w:rsidRDefault="00953E39" w:rsidP="00EA2497">
      <w:pPr>
        <w:pStyle w:val="NormalIndented"/>
        <w:rPr>
          <w:noProof/>
        </w:rPr>
      </w:pPr>
      <w:r w:rsidRPr="00F63F22">
        <w:rPr>
          <w:noProof/>
        </w:rPr>
        <w:t>Application acknowledgment message</w:t>
      </w:r>
    </w:p>
    <w:p w14:paraId="2B047B55" w14:textId="77777777" w:rsidR="00953E39" w:rsidRPr="00F63F22" w:rsidRDefault="00953E39" w:rsidP="00EA2497">
      <w:pPr>
        <w:pStyle w:val="Example"/>
      </w:pPr>
      <w:r w:rsidRPr="00F63F22">
        <w:lastRenderedPageBreak/>
        <w:t>MSH|^~\&amp;|ICU||LABxxx|ClinLAB|19911001080504|| MFK^M03^MFK_M01|MSGID5002|P|2.</w:t>
      </w:r>
      <w:r w:rsidR="009877EA">
        <w:t>9</w:t>
      </w:r>
      <w:r w:rsidRPr="00F63F22">
        <w:t>|||AL|</w:t>
      </w:r>
    </w:p>
    <w:p w14:paraId="65FC3768" w14:textId="77777777" w:rsidR="00953E39" w:rsidRPr="00F63F22" w:rsidRDefault="00953E39" w:rsidP="00EA2497">
      <w:pPr>
        <w:pStyle w:val="Example"/>
      </w:pPr>
      <w:r w:rsidRPr="00F63F22">
        <w:t>MSA|AA|MSGID002</w:t>
      </w:r>
    </w:p>
    <w:p w14:paraId="17E66E38" w14:textId="77777777" w:rsidR="00953E39" w:rsidRPr="00F63F22" w:rsidRDefault="00953E39" w:rsidP="009877EA">
      <w:pPr>
        <w:pStyle w:val="Example"/>
      </w:pPr>
      <w:r w:rsidRPr="00F63F22">
        <w:t>MFI|</w:t>
      </w:r>
      <w:r w:rsidR="009877EA">
        <w:t>...</w:t>
      </w:r>
    </w:p>
    <w:p w14:paraId="7E1F2139" w14:textId="77777777" w:rsidR="00953E39" w:rsidRPr="00F63F22" w:rsidRDefault="00953E39" w:rsidP="00EA2497">
      <w:pPr>
        <w:pStyle w:val="Example"/>
      </w:pPr>
    </w:p>
    <w:p w14:paraId="0B4A8178" w14:textId="77777777" w:rsidR="00953E39" w:rsidRPr="00F63F22" w:rsidRDefault="00953E39" w:rsidP="00EA2497">
      <w:pPr>
        <w:pStyle w:val="Example"/>
      </w:pPr>
      <w:r w:rsidRPr="00F63F22">
        <w:t>MSH|^~\&amp;|LABxxx|ClinLAB|ICU||19911001080507||ACK|MSGID444|P|2.</w:t>
      </w:r>
      <w:r w:rsidR="009877EA">
        <w:t>9</w:t>
      </w:r>
    </w:p>
    <w:p w14:paraId="44559283" w14:textId="77777777" w:rsidR="00953E39" w:rsidRPr="00F63F22" w:rsidRDefault="00953E39" w:rsidP="00EA2497">
      <w:pPr>
        <w:pStyle w:val="Example"/>
        <w:rPr>
          <w:rFonts w:cs="Courier New"/>
        </w:rPr>
      </w:pPr>
      <w:r w:rsidRPr="00F63F22">
        <w:t>MSA|CA|MSGID5002</w:t>
      </w:r>
    </w:p>
    <w:p w14:paraId="21E29517" w14:textId="77777777" w:rsidR="00953E39" w:rsidRPr="00F63F22" w:rsidRDefault="00953E39" w:rsidP="00EA2497">
      <w:pPr>
        <w:pStyle w:val="Heading2"/>
        <w:rPr>
          <w:noProof/>
        </w:rPr>
      </w:pPr>
      <w:bookmarkStart w:id="2946" w:name="_Toc348257299"/>
      <w:bookmarkStart w:id="2947" w:name="_Toc348257635"/>
      <w:bookmarkStart w:id="2948" w:name="_Toc348263257"/>
      <w:bookmarkStart w:id="2949" w:name="_Toc348336586"/>
      <w:bookmarkStart w:id="2950" w:name="_Toc348770074"/>
      <w:bookmarkStart w:id="2951" w:name="_Toc348856216"/>
      <w:bookmarkStart w:id="2952" w:name="_Toc348866637"/>
      <w:bookmarkStart w:id="2953" w:name="_Toc348947867"/>
      <w:bookmarkStart w:id="2954" w:name="_Toc349735448"/>
      <w:bookmarkStart w:id="2955" w:name="_Toc349735891"/>
      <w:bookmarkStart w:id="2956" w:name="_Toc349736045"/>
      <w:bookmarkStart w:id="2957" w:name="_Toc349803777"/>
      <w:bookmarkStart w:id="2958" w:name="_Toc359236115"/>
      <w:bookmarkStart w:id="2959" w:name="_Toc498146284"/>
      <w:bookmarkStart w:id="2960" w:name="_Toc527864853"/>
      <w:bookmarkStart w:id="2961" w:name="_Toc527866325"/>
      <w:bookmarkStart w:id="2962" w:name="_Toc528481972"/>
      <w:bookmarkStart w:id="2963" w:name="_Toc528482477"/>
      <w:bookmarkStart w:id="2964" w:name="_Toc528482776"/>
      <w:bookmarkStart w:id="2965" w:name="_Toc528482901"/>
      <w:bookmarkStart w:id="2966" w:name="_Toc528486209"/>
      <w:bookmarkStart w:id="2967" w:name="_Toc536689814"/>
      <w:bookmarkStart w:id="2968" w:name="_Toc496561"/>
      <w:bookmarkStart w:id="2969" w:name="_Toc524908"/>
      <w:bookmarkStart w:id="2970" w:name="_Toc22443847"/>
      <w:bookmarkStart w:id="2971" w:name="_Toc22444199"/>
      <w:bookmarkStart w:id="2972" w:name="_Toc36358149"/>
      <w:bookmarkStart w:id="2973" w:name="_Toc42232578"/>
      <w:bookmarkStart w:id="2974" w:name="_Toc43275100"/>
      <w:bookmarkStart w:id="2975" w:name="_Toc43275272"/>
      <w:bookmarkStart w:id="2976" w:name="_Toc43275979"/>
      <w:bookmarkStart w:id="2977" w:name="_Toc43276299"/>
      <w:bookmarkStart w:id="2978" w:name="_Toc43276824"/>
      <w:bookmarkStart w:id="2979" w:name="_Toc43276922"/>
      <w:bookmarkStart w:id="2980" w:name="_Toc43277062"/>
      <w:bookmarkStart w:id="2981" w:name="_Toc234219628"/>
      <w:bookmarkStart w:id="2982" w:name="_Toc17270041"/>
      <w:r w:rsidRPr="00F63F22">
        <w:rPr>
          <w:noProof/>
        </w:rPr>
        <w:t>Outstanding I</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r w:rsidRPr="00F63F22">
        <w:rPr>
          <w:noProof/>
        </w:rPr>
        <w:t>ssue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r w:rsidR="004177F8" w:rsidRPr="00F63F22">
        <w:rPr>
          <w:noProof/>
        </w:rPr>
        <w:fldChar w:fldCharType="begin"/>
      </w:r>
      <w:r w:rsidRPr="00F63F22">
        <w:rPr>
          <w:noProof/>
        </w:rPr>
        <w:instrText xml:space="preserve"> XE "Outstanding Issues" </w:instrText>
      </w:r>
      <w:r w:rsidR="004177F8" w:rsidRPr="00F63F22">
        <w:rPr>
          <w:noProof/>
        </w:rPr>
        <w:fldChar w:fldCharType="end"/>
      </w:r>
    </w:p>
    <w:p w14:paraId="0C7E639B"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67BFF963"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4ACF4120" w14:textId="77777777" w:rsidR="00953E39" w:rsidRPr="00F63F22" w:rsidRDefault="00953E39" w:rsidP="00EA2497">
      <w:pPr>
        <w:rPr>
          <w:noProof/>
        </w:rPr>
      </w:pPr>
    </w:p>
    <w:p w14:paraId="0C0253A0"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1C2C24" w14:textId="77777777" w:rsidR="00047798" w:rsidRDefault="00047798" w:rsidP="009928E9">
      <w:pPr>
        <w:spacing w:after="0" w:line="240" w:lineRule="auto"/>
      </w:pPr>
      <w:r>
        <w:separator/>
      </w:r>
    </w:p>
  </w:endnote>
  <w:endnote w:type="continuationSeparator" w:id="0">
    <w:p w14:paraId="423131EB" w14:textId="77777777" w:rsidR="00047798" w:rsidRDefault="00047798"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宋体">
    <w:charset w:val="86"/>
    <w:family w:val="auto"/>
    <w:pitch w:val="variable"/>
    <w:sig w:usb0="00000003" w:usb1="288F0000" w:usb2="00000016" w:usb3="00000000" w:csb0="00040001"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400D7" w14:textId="77777777" w:rsidR="001708EA" w:rsidRDefault="001708EA" w:rsidP="00EA2497">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0A7582">
      <w:rPr>
        <w:rStyle w:val="PageNumber"/>
        <w:rFonts w:ascii="Arial" w:hAnsi="Arial"/>
        <w:noProof/>
        <w:sz w:val="16"/>
        <w:szCs w:val="16"/>
      </w:rPr>
      <w:t>34</w:t>
    </w:r>
    <w:r w:rsidRPr="002565FB">
      <w:rPr>
        <w:rStyle w:val="PageNumber"/>
        <w:rFonts w:ascii="Arial" w:hAnsi="Arial"/>
        <w:sz w:val="16"/>
        <w:szCs w:val="16"/>
      </w:rPr>
      <w:fldChar w:fldCharType="end"/>
    </w:r>
    <w:r w:rsidRPr="00252883">
      <w:rPr>
        <w:rStyle w:val="PageNumber"/>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14:paraId="091139CF" w14:textId="77777777" w:rsidR="001708EA" w:rsidRPr="00252883" w:rsidRDefault="001708EA" w:rsidP="00EA2497">
    <w:pPr>
      <w:pStyle w:val="Footer"/>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03B96" w14:textId="77777777" w:rsidR="001708EA" w:rsidRPr="00252883" w:rsidRDefault="001708EA" w:rsidP="007B0497">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0A7582">
      <w:rPr>
        <w:rStyle w:val="PageNumber"/>
        <w:noProof/>
      </w:rPr>
      <w:t>33</w:t>
    </w:r>
    <w:r>
      <w:rPr>
        <w:rStyle w:val="PageNumber"/>
      </w:rPr>
      <w:fldChar w:fldCharType="end"/>
    </w:r>
  </w:p>
  <w:p w14:paraId="44DABB3D" w14:textId="77777777" w:rsidR="001708EA" w:rsidRPr="00252883" w:rsidRDefault="001708EA"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CA1E3E" w14:textId="77777777" w:rsidR="001708EA" w:rsidRPr="00252883" w:rsidRDefault="001708EA" w:rsidP="007B0497">
    <w:pPr>
      <w:pStyle w:val="Footer"/>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182AF5">
      <w:rPr>
        <w:rStyle w:val="PageNumber"/>
        <w:rFonts w:ascii="Arial" w:hAnsi="Arial"/>
        <w:noProof/>
        <w:sz w:val="16"/>
        <w:szCs w:val="16"/>
      </w:rPr>
      <w:t>1</w:t>
    </w:r>
    <w:r w:rsidRPr="002565FB">
      <w:rPr>
        <w:rStyle w:val="PageNumber"/>
        <w:rFonts w:ascii="Arial" w:hAnsi="Arial"/>
        <w:sz w:val="16"/>
        <w:szCs w:val="16"/>
      </w:rPr>
      <w:fldChar w:fldCharType="end"/>
    </w:r>
  </w:p>
  <w:p w14:paraId="10F6FCCE" w14:textId="77777777" w:rsidR="001708EA" w:rsidRPr="007B0497" w:rsidRDefault="001708EA"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CCAF8" w14:textId="77777777" w:rsidR="00047798" w:rsidRDefault="00047798" w:rsidP="009928E9">
      <w:pPr>
        <w:spacing w:after="0" w:line="240" w:lineRule="auto"/>
      </w:pPr>
      <w:r>
        <w:separator/>
      </w:r>
    </w:p>
  </w:footnote>
  <w:footnote w:type="continuationSeparator" w:id="0">
    <w:p w14:paraId="5D855699" w14:textId="77777777" w:rsidR="00047798" w:rsidRDefault="00047798" w:rsidP="009928E9">
      <w:pPr>
        <w:spacing w:after="0" w:line="240" w:lineRule="auto"/>
      </w:pPr>
      <w:r>
        <w:continuationSeparator/>
      </w:r>
    </w:p>
  </w:footnote>
  <w:footnote w:id="1">
    <w:p w14:paraId="3CCB62B7" w14:textId="77777777" w:rsidR="001708EA" w:rsidRDefault="001708EA"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6196E9D5" w14:textId="77777777" w:rsidR="001708EA" w:rsidRDefault="001708EA"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958B09" w14:textId="77777777" w:rsidR="001708EA" w:rsidRDefault="001708EA"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503BF60" w14:textId="77777777" w:rsidR="001708EA" w:rsidRDefault="001708EA"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BD176F3" w14:textId="77777777" w:rsidR="001708EA" w:rsidRDefault="001708EA" w:rsidP="00F511A5">
      <w:pPr>
        <w:pStyle w:val="NormalIndented"/>
        <w:ind w:left="0"/>
        <w:rPr>
          <w:rFonts w:cs="Arial"/>
          <w:noProof/>
          <w:color w:val="0000FF"/>
        </w:rPr>
      </w:pPr>
      <w:r>
        <w:rPr>
          <w:rFonts w:cs="Arial"/>
          <w:noProof/>
          <w:color w:val="0000FF"/>
        </w:rPr>
        <w:t>(2) 42 CFR part 2 prohibits unauthorized disclosure of these records.</w:t>
      </w:r>
    </w:p>
    <w:p w14:paraId="2DCD4782" w14:textId="77777777" w:rsidR="001708EA" w:rsidRDefault="001708EA" w:rsidP="00F511A5">
      <w:pPr>
        <w:pStyle w:val="FootnoteText"/>
      </w:pPr>
      <w:r>
        <w:rPr>
          <w:noProof/>
          <w:color w:val="0000FF"/>
        </w:rPr>
        <w:t>From = https://www.gpo.gov/fdsys/pkg/CFR-2011-title38-vol1/xml/CFR-2011-title38-vol1-sec1-476.xml</w:t>
      </w:r>
    </w:p>
  </w:footnote>
  <w:footnote w:id="3">
    <w:p w14:paraId="373D0A30" w14:textId="77777777" w:rsidR="001708EA" w:rsidRDefault="001708EA" w:rsidP="00EA2497">
      <w:pPr>
        <w:pStyle w:val="FootnoteText"/>
      </w:pPr>
      <w:r>
        <w:rPr>
          <w:rStyle w:val="FootnoteReference"/>
        </w:rPr>
        <w:footnoteRef/>
      </w:r>
      <w:r>
        <w:t xml:space="preserve"> Details on </w:t>
      </w:r>
      <w:proofErr w:type="spellStart"/>
      <w:r>
        <w:t>MessageFormat</w:t>
      </w:r>
      <w:proofErr w:type="spellEnd"/>
      <w:r>
        <w:t xml:space="preserve">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3BBCA39D" w14:textId="77777777" w:rsidR="001708EA" w:rsidRDefault="001708EA"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4EDD7F26" w14:textId="77777777" w:rsidR="001708EA" w:rsidRDefault="001708EA"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2263A8BA" w14:textId="77777777" w:rsidR="001708EA" w:rsidRDefault="001708EA"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644CABD4" w14:textId="77777777" w:rsidR="001708EA" w:rsidRDefault="001708EA"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6C68D00F" w14:textId="77777777" w:rsidR="001708EA" w:rsidRDefault="001708EA" w:rsidP="00F511A5">
      <w:pPr>
        <w:pStyle w:val="NormalIndented"/>
        <w:ind w:left="0"/>
        <w:rPr>
          <w:rFonts w:cs="Arial"/>
          <w:noProof/>
          <w:color w:val="0000FF"/>
        </w:rPr>
      </w:pPr>
      <w:r>
        <w:rPr>
          <w:rFonts w:cs="Arial"/>
          <w:noProof/>
          <w:color w:val="0000FF"/>
        </w:rPr>
        <w:t>(2) 42 CFR part 2 prohibits unauthorized disclosure of these records.</w:t>
      </w:r>
    </w:p>
    <w:p w14:paraId="0C02CCCF" w14:textId="77777777" w:rsidR="001708EA" w:rsidRDefault="001708EA" w:rsidP="00F511A5">
      <w:pPr>
        <w:pStyle w:val="FootnoteText"/>
      </w:pPr>
      <w:r>
        <w:rPr>
          <w:noProof/>
          <w:color w:val="0000FF"/>
        </w:rPr>
        <w:t>From = https://www.gpo.gov/fdsys/pkg/CFR-2011-title38-vol1/xml/CFR-2011-title38-vol1-sec1-476.xml</w:t>
      </w:r>
    </w:p>
  </w:footnote>
  <w:footnote w:id="6">
    <w:p w14:paraId="6277D054" w14:textId="77777777" w:rsidR="001708EA" w:rsidRDefault="001708EA" w:rsidP="00EA2497">
      <w:pPr>
        <w:pStyle w:val="FootnoteText"/>
      </w:pPr>
      <w:r>
        <w:rPr>
          <w:rStyle w:val="FootnoteReference"/>
        </w:rPr>
        <w:footnoteRef/>
      </w:r>
      <w:r>
        <w:rPr>
          <w:rStyle w:val="FootnoteReference"/>
        </w:rPr>
        <w:t xml:space="preserve"> </w:t>
      </w:r>
      <w:r>
        <w:tab/>
        <w:t xml:space="preserve">Available from ISO 1 Rue de </w:t>
      </w:r>
      <w:proofErr w:type="spellStart"/>
      <w:r>
        <w:t>Varembe</w:t>
      </w:r>
      <w:proofErr w:type="spellEnd"/>
      <w:r>
        <w:t xml:space="preserve">, Case </w:t>
      </w:r>
      <w:proofErr w:type="spellStart"/>
      <w:r>
        <w:t>Postale</w:t>
      </w:r>
      <w:proofErr w:type="spellEnd"/>
      <w:r>
        <w:t xml:space="preserve"> 56, CH 1211, </w:t>
      </w:r>
      <w:proofErr w:type="spellStart"/>
      <w:r>
        <w:t>Geneve</w:t>
      </w:r>
      <w:proofErr w:type="spellEnd"/>
      <w:r>
        <w:t>, Switzerland</w:t>
      </w:r>
    </w:p>
  </w:footnote>
  <w:footnote w:id="7">
    <w:p w14:paraId="29800A06" w14:textId="77777777" w:rsidR="001708EA" w:rsidRDefault="001708EA"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300D440C" w14:textId="77777777" w:rsidR="001708EA" w:rsidRPr="00552F66" w:rsidRDefault="001708EA"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07F85F39" w14:textId="77777777" w:rsidR="001708EA" w:rsidRPr="00552F66" w:rsidRDefault="001708EA"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5E69BF88" w14:textId="77777777" w:rsidR="001708EA" w:rsidRPr="00552F66" w:rsidRDefault="001708EA"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19E5BC98" w14:textId="77777777" w:rsidR="001708EA" w:rsidRPr="00552F66" w:rsidRDefault="001708EA"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1D80D42F" w14:textId="77777777" w:rsidR="001708EA" w:rsidRDefault="001708EA"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85A218" w14:textId="77777777" w:rsidR="001708EA" w:rsidRDefault="001708EA" w:rsidP="00EA2497">
    <w:pPr>
      <w:pStyle w:val="Header"/>
    </w:pPr>
    <w:r>
      <w:t>Chapter 2: Control</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4240B" w14:textId="77777777" w:rsidR="001708EA" w:rsidRDefault="001708EA" w:rsidP="00EA2497">
    <w:pPr>
      <w:pStyle w:val="Header"/>
    </w:pPr>
    <w:r>
      <w:t>Chapter 2: Control</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3FF6C" w14:textId="77777777" w:rsidR="001708EA" w:rsidRPr="00F91303" w:rsidRDefault="001708EA" w:rsidP="00F91303">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208D11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2">
    <w:nsid w:val="FFFFFF88"/>
    <w:multiLevelType w:val="singleLevel"/>
    <w:tmpl w:val="F53CB174"/>
    <w:lvl w:ilvl="0">
      <w:start w:val="1"/>
      <w:numFmt w:val="decimal"/>
      <w:lvlText w:val="%1."/>
      <w:lvlJc w:val="left"/>
      <w:pPr>
        <w:tabs>
          <w:tab w:val="num" w:pos="360"/>
        </w:tabs>
        <w:ind w:left="360" w:hanging="360"/>
      </w:pPr>
    </w:lvl>
  </w:abstractNum>
  <w:abstractNum w:abstractNumId="3">
    <w:nsid w:val="FFFFFF89"/>
    <w:multiLevelType w:val="singleLevel"/>
    <w:tmpl w:val="2FC28360"/>
    <w:lvl w:ilvl="0">
      <w:start w:val="1"/>
      <w:numFmt w:val="bullet"/>
      <w:lvlText w:val=""/>
      <w:lvlJc w:val="left"/>
      <w:pPr>
        <w:tabs>
          <w:tab w:val="num" w:pos="360"/>
        </w:tabs>
        <w:ind w:left="360" w:hanging="360"/>
      </w:pPr>
      <w:rPr>
        <w:rFonts w:ascii="Symbol" w:hAnsi="Symbol" w:hint="default"/>
      </w:rPr>
    </w:lvl>
  </w:abstractNum>
  <w:abstractNum w:abstractNumId="4">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6">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7">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8">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2">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4">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5">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7">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12B375B"/>
    <w:multiLevelType w:val="multilevel"/>
    <w:tmpl w:val="FE98AF76"/>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1">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6">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7">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2">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4"/>
  </w:num>
  <w:num w:numId="4">
    <w:abstractNumId w:val="13"/>
  </w:num>
  <w:num w:numId="5">
    <w:abstractNumId w:val="42"/>
  </w:num>
  <w:num w:numId="6">
    <w:abstractNumId w:val="28"/>
  </w:num>
  <w:num w:numId="7">
    <w:abstractNumId w:val="23"/>
  </w:num>
  <w:num w:numId="8">
    <w:abstractNumId w:val="47"/>
  </w:num>
  <w:num w:numId="9">
    <w:abstractNumId w:val="46"/>
  </w:num>
  <w:num w:numId="10">
    <w:abstractNumId w:val="39"/>
  </w:num>
  <w:num w:numId="11">
    <w:abstractNumId w:val="11"/>
  </w:num>
  <w:num w:numId="12">
    <w:abstractNumId w:val="44"/>
  </w:num>
  <w:num w:numId="13">
    <w:abstractNumId w:val="49"/>
  </w:num>
  <w:num w:numId="14">
    <w:abstractNumId w:val="25"/>
  </w:num>
  <w:num w:numId="15">
    <w:abstractNumId w:val="22"/>
  </w:num>
  <w:num w:numId="16">
    <w:abstractNumId w:val="6"/>
  </w:num>
  <w:num w:numId="17">
    <w:abstractNumId w:val="9"/>
  </w:num>
  <w:num w:numId="18">
    <w:abstractNumId w:val="26"/>
  </w:num>
  <w:num w:numId="19">
    <w:abstractNumId w:val="18"/>
  </w:num>
  <w:num w:numId="20">
    <w:abstractNumId w:val="40"/>
  </w:num>
  <w:num w:numId="21">
    <w:abstractNumId w:val="16"/>
  </w:num>
  <w:num w:numId="22">
    <w:abstractNumId w:val="43"/>
  </w:num>
  <w:num w:numId="23">
    <w:abstractNumId w:val="19"/>
  </w:num>
  <w:num w:numId="24">
    <w:abstractNumId w:val="33"/>
  </w:num>
  <w:num w:numId="25">
    <w:abstractNumId w:val="36"/>
  </w:num>
  <w:num w:numId="26">
    <w:abstractNumId w:val="29"/>
  </w:num>
  <w:num w:numId="27">
    <w:abstractNumId w:val="14"/>
  </w:num>
  <w:num w:numId="28">
    <w:abstractNumId w:val="51"/>
  </w:num>
  <w:num w:numId="29">
    <w:abstractNumId w:val="41"/>
  </w:num>
  <w:num w:numId="30">
    <w:abstractNumId w:val="34"/>
  </w:num>
  <w:num w:numId="31">
    <w:abstractNumId w:val="48"/>
  </w:num>
  <w:num w:numId="32">
    <w:abstractNumId w:val="15"/>
  </w:num>
  <w:num w:numId="33">
    <w:abstractNumId w:val="7"/>
  </w:num>
  <w:num w:numId="34">
    <w:abstractNumId w:val="52"/>
  </w:num>
  <w:num w:numId="35">
    <w:abstractNumId w:val="5"/>
  </w:num>
  <w:num w:numId="36">
    <w:abstractNumId w:val="27"/>
  </w:num>
  <w:num w:numId="37">
    <w:abstractNumId w:val="17"/>
  </w:num>
  <w:num w:numId="38">
    <w:abstractNumId w:val="8"/>
  </w:num>
  <w:num w:numId="39">
    <w:abstractNumId w:val="38"/>
  </w:num>
  <w:num w:numId="40">
    <w:abstractNumId w:val="1"/>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0"/>
  </w:num>
  <w:num w:numId="43">
    <w:abstractNumId w:val="24"/>
  </w:num>
  <w:num w:numId="44">
    <w:abstractNumId w:val="32"/>
  </w:num>
  <w:num w:numId="45">
    <w:abstractNumId w:val="31"/>
  </w:num>
  <w:num w:numId="46">
    <w:abstractNumId w:val="20"/>
  </w:num>
  <w:num w:numId="47">
    <w:abstractNumId w:val="12"/>
  </w:num>
  <w:num w:numId="48">
    <w:abstractNumId w:val="10"/>
  </w:num>
  <w:num w:numId="49">
    <w:abstractNumId w:val="30"/>
  </w:num>
  <w:num w:numId="50">
    <w:abstractNumId w:val="37"/>
  </w:num>
  <w:num w:numId="51">
    <w:abstractNumId w:val="45"/>
  </w:num>
  <w:num w:numId="52">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3">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54">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 w:numId="55">
    <w:abstractNumId w:val="0"/>
  </w:num>
  <w:num w:numId="56">
    <w:abstractNumId w:val="2"/>
  </w:num>
  <w:num w:numId="57">
    <w:abstractNumId w:val="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28E9"/>
    <w:rsid w:val="000153C5"/>
    <w:rsid w:val="00015CF2"/>
    <w:rsid w:val="00017927"/>
    <w:rsid w:val="00025080"/>
    <w:rsid w:val="00026816"/>
    <w:rsid w:val="00030D88"/>
    <w:rsid w:val="0003767E"/>
    <w:rsid w:val="000419D6"/>
    <w:rsid w:val="00043F4C"/>
    <w:rsid w:val="00047798"/>
    <w:rsid w:val="000579C2"/>
    <w:rsid w:val="0006235C"/>
    <w:rsid w:val="0006538C"/>
    <w:rsid w:val="000743FA"/>
    <w:rsid w:val="00074FC7"/>
    <w:rsid w:val="0009059A"/>
    <w:rsid w:val="00093880"/>
    <w:rsid w:val="000A330D"/>
    <w:rsid w:val="000A7582"/>
    <w:rsid w:val="000B3205"/>
    <w:rsid w:val="000C368D"/>
    <w:rsid w:val="000C421F"/>
    <w:rsid w:val="000C76F9"/>
    <w:rsid w:val="000D02C6"/>
    <w:rsid w:val="000D680C"/>
    <w:rsid w:val="000D6968"/>
    <w:rsid w:val="000E511B"/>
    <w:rsid w:val="000F2878"/>
    <w:rsid w:val="001011B2"/>
    <w:rsid w:val="001031BC"/>
    <w:rsid w:val="00103A23"/>
    <w:rsid w:val="00104E3B"/>
    <w:rsid w:val="00115577"/>
    <w:rsid w:val="00124F8F"/>
    <w:rsid w:val="00134915"/>
    <w:rsid w:val="00140A63"/>
    <w:rsid w:val="001552AC"/>
    <w:rsid w:val="00155821"/>
    <w:rsid w:val="00163B3A"/>
    <w:rsid w:val="00165E6D"/>
    <w:rsid w:val="001708EA"/>
    <w:rsid w:val="00171A54"/>
    <w:rsid w:val="001743A0"/>
    <w:rsid w:val="00182AF5"/>
    <w:rsid w:val="00191155"/>
    <w:rsid w:val="001A6904"/>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36A37"/>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05BB"/>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3831"/>
    <w:rsid w:val="0041519B"/>
    <w:rsid w:val="004177F8"/>
    <w:rsid w:val="00425162"/>
    <w:rsid w:val="004262E3"/>
    <w:rsid w:val="004263E8"/>
    <w:rsid w:val="00427889"/>
    <w:rsid w:val="00436FFC"/>
    <w:rsid w:val="00441EC3"/>
    <w:rsid w:val="00444CAE"/>
    <w:rsid w:val="004456CD"/>
    <w:rsid w:val="00452875"/>
    <w:rsid w:val="00452C1D"/>
    <w:rsid w:val="00457E4F"/>
    <w:rsid w:val="00462378"/>
    <w:rsid w:val="00465AF0"/>
    <w:rsid w:val="004708C0"/>
    <w:rsid w:val="00473BCB"/>
    <w:rsid w:val="0048076F"/>
    <w:rsid w:val="00482458"/>
    <w:rsid w:val="0048528E"/>
    <w:rsid w:val="00486673"/>
    <w:rsid w:val="004879DC"/>
    <w:rsid w:val="004918F6"/>
    <w:rsid w:val="004A6E0C"/>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26E1"/>
    <w:rsid w:val="00522D7E"/>
    <w:rsid w:val="00532C82"/>
    <w:rsid w:val="00540839"/>
    <w:rsid w:val="00546590"/>
    <w:rsid w:val="00551C32"/>
    <w:rsid w:val="00555F65"/>
    <w:rsid w:val="00571743"/>
    <w:rsid w:val="00585423"/>
    <w:rsid w:val="005A1D99"/>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D453C"/>
    <w:rsid w:val="006D4A70"/>
    <w:rsid w:val="006E0480"/>
    <w:rsid w:val="006E4B2F"/>
    <w:rsid w:val="006E563E"/>
    <w:rsid w:val="006E73D9"/>
    <w:rsid w:val="006E7C78"/>
    <w:rsid w:val="006F18A4"/>
    <w:rsid w:val="006F19DB"/>
    <w:rsid w:val="006F3A70"/>
    <w:rsid w:val="00711A58"/>
    <w:rsid w:val="00711FBC"/>
    <w:rsid w:val="00712719"/>
    <w:rsid w:val="00724868"/>
    <w:rsid w:val="00725527"/>
    <w:rsid w:val="00725FD2"/>
    <w:rsid w:val="007358F3"/>
    <w:rsid w:val="007568EC"/>
    <w:rsid w:val="00756AE2"/>
    <w:rsid w:val="00762715"/>
    <w:rsid w:val="00776D1C"/>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2E3F"/>
    <w:rsid w:val="008A6C80"/>
    <w:rsid w:val="008B574B"/>
    <w:rsid w:val="008B6361"/>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01F3"/>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2ACD"/>
    <w:rsid w:val="00B26D69"/>
    <w:rsid w:val="00B35156"/>
    <w:rsid w:val="00B3673E"/>
    <w:rsid w:val="00B42672"/>
    <w:rsid w:val="00B45E5C"/>
    <w:rsid w:val="00B5617D"/>
    <w:rsid w:val="00B6458E"/>
    <w:rsid w:val="00B66ED5"/>
    <w:rsid w:val="00B77B2B"/>
    <w:rsid w:val="00B84E09"/>
    <w:rsid w:val="00B8556B"/>
    <w:rsid w:val="00B9230F"/>
    <w:rsid w:val="00B959AA"/>
    <w:rsid w:val="00BA258D"/>
    <w:rsid w:val="00BA4FF2"/>
    <w:rsid w:val="00BA62EA"/>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4375"/>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EA01DF"/>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82">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465AF0"/>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9928E9"/>
    <w:pPr>
      <w:tabs>
        <w:tab w:val="clear" w:pos="1152"/>
        <w:tab w:val="left" w:pos="1440"/>
      </w:tabs>
      <w:ind w:left="400" w:right="0" w:firstLine="0"/>
    </w:pPr>
    <w:rPr>
      <w:i/>
      <w:smallCaps w:val="0"/>
    </w:rPr>
  </w:style>
  <w:style w:type="paragraph" w:styleId="TOC4">
    <w:name w:val="toc 4"/>
    <w:basedOn w:val="TOC3"/>
    <w:next w:val="Normal"/>
    <w:autoRedefine/>
    <w:uiPriority w:val="39"/>
    <w:rsid w:val="009928E9"/>
    <w:pPr>
      <w:ind w:left="600"/>
    </w:pPr>
    <w:rPr>
      <w:i w:val="0"/>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customStyle="1"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inm@lists.hl7.org" TargetMode="External"/><Relationship Id="rId10" Type="http://schemas.openxmlformats.org/officeDocument/2006/relationships/hyperlink" Target="V29_CH02C_Tables.docx" TargetMode="External"/><Relationship Id="rId11" Type="http://schemas.openxmlformats.org/officeDocument/2006/relationships/hyperlink" Target="file:///D:\Eigene%20Dateien\V27_CH02A_DataTypes.doc" TargetMode="External"/><Relationship Id="rId12" Type="http://schemas.openxmlformats.org/officeDocument/2006/relationships/image" Target="media/image2.wmf"/><Relationship Id="rId13" Type="http://schemas.openxmlformats.org/officeDocument/2006/relationships/oleObject" Target="embeddings/oleObject1.bin"/><Relationship Id="rId14" Type="http://schemas.openxmlformats.org/officeDocument/2006/relationships/image" Target="media/image3.wmf"/><Relationship Id="rId15" Type="http://schemas.openxmlformats.org/officeDocument/2006/relationships/oleObject" Target="embeddings/oleObject2.bin"/><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90" Type="http://schemas.openxmlformats.org/officeDocument/2006/relationships/hyperlink" Target="http://www.hl7.org" TargetMode="External"/><Relationship Id="rId91" Type="http://schemas.openxmlformats.org/officeDocument/2006/relationships/header" Target="header1.xml"/><Relationship Id="rId92" Type="http://schemas.openxmlformats.org/officeDocument/2006/relationships/header" Target="header2.xml"/><Relationship Id="rId93" Type="http://schemas.openxmlformats.org/officeDocument/2006/relationships/footer" Target="footer1.xml"/><Relationship Id="rId94" Type="http://schemas.openxmlformats.org/officeDocument/2006/relationships/footer" Target="footer2.xml"/><Relationship Id="rId95" Type="http://schemas.openxmlformats.org/officeDocument/2006/relationships/header" Target="header3.xml"/><Relationship Id="rId96" Type="http://schemas.openxmlformats.org/officeDocument/2006/relationships/footer" Target="footer3.xm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http://www.unicode.org/unicode/reports/tr17/" TargetMode="External"/><Relationship Id="rId69" Type="http://schemas.openxmlformats.org/officeDocument/2006/relationships/hyperlink" Target="http://www.w3.org/TR/REC-xml"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3"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638C29A0-3D18-A74C-9B98-3E134AB1E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93</Pages>
  <Words>42311</Words>
  <Characters>241174</Characters>
  <Application>Microsoft Macintosh Word</Application>
  <DocSecurity>0</DocSecurity>
  <Lines>2009</Lines>
  <Paragraphs>565</Paragraphs>
  <ScaleCrop>false</ScaleCrop>
  <HeadingPairs>
    <vt:vector size="2" baseType="variant">
      <vt:variant>
        <vt:lpstr>Title</vt:lpstr>
      </vt:variant>
      <vt:variant>
        <vt:i4>1</vt:i4>
      </vt:variant>
    </vt:vector>
  </HeadingPairs>
  <TitlesOfParts>
    <vt:vector size="1" baseType="lpstr">
      <vt:lpstr>V2.9 Chapter 2 - Control</vt:lpstr>
    </vt:vector>
  </TitlesOfParts>
  <Company>Mayo</Company>
  <LinksUpToDate>false</LinksUpToDate>
  <CharactersWithSpaces>282920</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Michael Faughn</cp:lastModifiedBy>
  <cp:revision>28</cp:revision>
  <cp:lastPrinted>2017-08-03T12:49:00Z</cp:lastPrinted>
  <dcterms:created xsi:type="dcterms:W3CDTF">2019-08-26T20:15:00Z</dcterms:created>
  <dcterms:modified xsi:type="dcterms:W3CDTF">2020-12-0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